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1E22" w:rsidRPr="00886BDC" w:rsidRDefault="00336778" w:rsidP="00E75DA5">
      <w:pPr>
        <w:spacing w:after="0" w:line="240" w:lineRule="auto"/>
        <w:jc w:val="center"/>
        <w:rPr>
          <w:rFonts w:cs="Times New Roman"/>
          <w:b/>
          <w:noProof/>
          <w:sz w:val="28"/>
          <w:szCs w:val="28"/>
          <w:lang w:val="id-ID" w:eastAsia="en-US"/>
        </w:rPr>
      </w:pPr>
      <w:r>
        <w:rPr>
          <w:noProof/>
          <w:lang w:val="id-ID" w:eastAsia="id-ID"/>
        </w:rPr>
        <w:drawing>
          <wp:inline distT="0" distB="0" distL="0" distR="0" wp14:anchorId="6913B5A5" wp14:editId="342C69FC">
            <wp:extent cx="896112" cy="896112"/>
            <wp:effectExtent l="0" t="0" r="0" b="0"/>
            <wp:docPr id="229" name="Picture 14" descr="Logos &amp; Philosophy University of Indonesia.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Logos &amp; Philosophy University of Indonesi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96112" cy="896112"/>
                    </a:xfrm>
                    <a:prstGeom prst="rect">
                      <a:avLst/>
                    </a:prstGeom>
                    <a:noFill/>
                    <a:ln>
                      <a:noFill/>
                    </a:ln>
                  </pic:spPr>
                </pic:pic>
              </a:graphicData>
            </a:graphic>
          </wp:inline>
        </w:drawing>
      </w:r>
      <w:r w:rsidR="00101E22" w:rsidRPr="00886BDC">
        <w:rPr>
          <w:rFonts w:cs="Times New Roman"/>
          <w:b/>
          <w:noProof/>
          <w:sz w:val="28"/>
          <w:szCs w:val="28"/>
          <w:lang w:val="id-ID" w:eastAsia="en-US"/>
        </w:rPr>
        <w:t xml:space="preserve"> </w:t>
      </w:r>
    </w:p>
    <w:p w:rsidR="00E75DA5" w:rsidRPr="00886BDC" w:rsidRDefault="00E75DA5" w:rsidP="00E75DA5">
      <w:pPr>
        <w:spacing w:after="0" w:line="240" w:lineRule="auto"/>
        <w:jc w:val="center"/>
        <w:rPr>
          <w:rFonts w:cs="Times New Roman"/>
          <w:lang w:val="id-ID"/>
        </w:rPr>
      </w:pPr>
    </w:p>
    <w:p w:rsidR="00101E22" w:rsidRPr="00886BDC" w:rsidRDefault="00101E22" w:rsidP="00E75DA5">
      <w:pPr>
        <w:spacing w:after="0" w:line="240" w:lineRule="auto"/>
        <w:jc w:val="center"/>
        <w:rPr>
          <w:rFonts w:cs="Times New Roman"/>
          <w:lang w:val="id-ID"/>
        </w:rPr>
      </w:pPr>
    </w:p>
    <w:p w:rsidR="00101E22" w:rsidRPr="00886BDC" w:rsidRDefault="00101E22" w:rsidP="00E75DA5">
      <w:pPr>
        <w:spacing w:after="0" w:line="240" w:lineRule="auto"/>
        <w:jc w:val="center"/>
        <w:rPr>
          <w:rFonts w:cs="Times New Roman"/>
          <w:b/>
          <w:sz w:val="28"/>
          <w:szCs w:val="28"/>
          <w:lang w:val="id-ID"/>
        </w:rPr>
      </w:pPr>
      <w:bookmarkStart w:id="0" w:name="_Toc343058089"/>
      <w:r w:rsidRPr="00886BDC">
        <w:rPr>
          <w:rFonts w:cs="Times New Roman"/>
          <w:b/>
          <w:sz w:val="28"/>
          <w:szCs w:val="28"/>
          <w:lang w:val="id-ID"/>
        </w:rPr>
        <w:t>UNIVERSITAS INDONESIA</w:t>
      </w:r>
      <w:bookmarkEnd w:id="0"/>
    </w:p>
    <w:p w:rsidR="00101E22" w:rsidRPr="00886BDC" w:rsidRDefault="00101E22" w:rsidP="00E75DA5">
      <w:pPr>
        <w:spacing w:after="0" w:line="240" w:lineRule="auto"/>
        <w:jc w:val="center"/>
        <w:rPr>
          <w:rFonts w:cs="Times New Roman"/>
          <w:b/>
          <w:sz w:val="28"/>
          <w:szCs w:val="28"/>
          <w:lang w:val="id-ID"/>
        </w:rPr>
      </w:pPr>
    </w:p>
    <w:p w:rsidR="00E75DA5" w:rsidRPr="00886BDC" w:rsidRDefault="00E75DA5" w:rsidP="00E75DA5">
      <w:pPr>
        <w:spacing w:after="0" w:line="240" w:lineRule="auto"/>
        <w:jc w:val="center"/>
        <w:rPr>
          <w:rFonts w:cs="Times New Roman"/>
          <w:b/>
          <w:sz w:val="28"/>
          <w:szCs w:val="28"/>
          <w:lang w:val="id-ID"/>
        </w:rPr>
      </w:pPr>
    </w:p>
    <w:p w:rsidR="00101E22" w:rsidRPr="00886BDC" w:rsidRDefault="003B2998" w:rsidP="00E75DA5">
      <w:pPr>
        <w:spacing w:after="0" w:line="240" w:lineRule="auto"/>
        <w:jc w:val="center"/>
        <w:rPr>
          <w:rFonts w:cs="Times New Roman"/>
          <w:b/>
          <w:szCs w:val="24"/>
          <w:lang w:val="id-ID"/>
        </w:rPr>
      </w:pPr>
      <w:r w:rsidRPr="003B2998">
        <w:rPr>
          <w:rFonts w:cs="Times New Roman"/>
          <w:b/>
          <w:sz w:val="28"/>
          <w:szCs w:val="28"/>
          <w:lang w:val="id-ID"/>
        </w:rPr>
        <w:t xml:space="preserve">ANALISIS </w:t>
      </w:r>
      <w:r w:rsidR="005A0A79">
        <w:rPr>
          <w:rFonts w:cs="Times New Roman"/>
          <w:b/>
          <w:sz w:val="28"/>
          <w:szCs w:val="28"/>
        </w:rPr>
        <w:t>PERFORMA</w:t>
      </w:r>
      <w:r w:rsidRPr="003B2998">
        <w:rPr>
          <w:rFonts w:cs="Times New Roman"/>
          <w:b/>
          <w:sz w:val="28"/>
          <w:szCs w:val="28"/>
          <w:lang w:val="id-ID"/>
        </w:rPr>
        <w:t xml:space="preserve"> </w:t>
      </w:r>
      <w:r w:rsidR="00644D8E">
        <w:rPr>
          <w:rFonts w:cs="Times New Roman"/>
          <w:b/>
          <w:sz w:val="28"/>
          <w:szCs w:val="28"/>
          <w:lang w:val="id-ID"/>
        </w:rPr>
        <w:t>VIDEO STREAMING SEMANTIK INTERAKTIF</w:t>
      </w:r>
      <w:r w:rsidRPr="003B2998">
        <w:rPr>
          <w:rFonts w:cs="Times New Roman"/>
          <w:b/>
          <w:sz w:val="28"/>
          <w:szCs w:val="28"/>
          <w:lang w:val="id-ID"/>
        </w:rPr>
        <w:t xml:space="preserve"> INVIDANCE</w:t>
      </w:r>
    </w:p>
    <w:p w:rsidR="00101E22" w:rsidRPr="00886BDC" w:rsidRDefault="00101E22" w:rsidP="00E75DA5">
      <w:pPr>
        <w:spacing w:after="0" w:line="240" w:lineRule="auto"/>
        <w:jc w:val="center"/>
        <w:rPr>
          <w:rFonts w:cs="Times New Roman"/>
          <w:b/>
          <w:szCs w:val="24"/>
          <w:lang w:val="id-ID"/>
        </w:rPr>
      </w:pPr>
    </w:p>
    <w:p w:rsidR="00101E22" w:rsidRPr="00886BDC" w:rsidRDefault="00101E22" w:rsidP="00E75DA5">
      <w:pPr>
        <w:spacing w:after="0" w:line="240" w:lineRule="auto"/>
        <w:jc w:val="center"/>
        <w:rPr>
          <w:rFonts w:cs="Times New Roman"/>
          <w:b/>
          <w:szCs w:val="24"/>
          <w:lang w:val="id-ID"/>
        </w:rPr>
      </w:pPr>
    </w:p>
    <w:p w:rsidR="00101E22" w:rsidRPr="00886BDC" w:rsidRDefault="00101E22" w:rsidP="00E75DA5">
      <w:pPr>
        <w:spacing w:after="0" w:line="240" w:lineRule="auto"/>
        <w:rPr>
          <w:rFonts w:cs="Times New Roman"/>
          <w:b/>
          <w:szCs w:val="24"/>
          <w:lang w:val="id-ID"/>
        </w:rPr>
      </w:pPr>
    </w:p>
    <w:p w:rsidR="00E75DA5" w:rsidRPr="00886BDC" w:rsidRDefault="00E75DA5" w:rsidP="00E75DA5">
      <w:pPr>
        <w:spacing w:after="0" w:line="240" w:lineRule="auto"/>
        <w:jc w:val="left"/>
        <w:rPr>
          <w:rFonts w:cs="Times New Roman"/>
          <w:b/>
          <w:szCs w:val="24"/>
          <w:lang w:val="id-ID"/>
        </w:rPr>
      </w:pPr>
    </w:p>
    <w:p w:rsidR="00101E22" w:rsidRPr="00886BDC" w:rsidRDefault="00101E22" w:rsidP="00E75DA5">
      <w:pPr>
        <w:spacing w:after="0" w:line="240" w:lineRule="auto"/>
        <w:jc w:val="center"/>
        <w:rPr>
          <w:rFonts w:cs="Times New Roman"/>
          <w:b/>
          <w:szCs w:val="24"/>
          <w:lang w:val="id-ID"/>
        </w:rPr>
      </w:pPr>
    </w:p>
    <w:p w:rsidR="00101E22" w:rsidRPr="00886BDC" w:rsidRDefault="009A0909" w:rsidP="00E75DA5">
      <w:pPr>
        <w:spacing w:after="0" w:line="240" w:lineRule="auto"/>
        <w:jc w:val="center"/>
        <w:rPr>
          <w:rFonts w:cs="Times New Roman"/>
          <w:b/>
          <w:sz w:val="28"/>
          <w:szCs w:val="28"/>
          <w:lang w:val="id-ID"/>
        </w:rPr>
      </w:pPr>
      <w:r w:rsidRPr="00886BDC">
        <w:rPr>
          <w:rFonts w:cs="Times New Roman"/>
          <w:b/>
          <w:sz w:val="28"/>
          <w:szCs w:val="28"/>
          <w:lang w:val="id-ID"/>
        </w:rPr>
        <w:t>SKRIPSI</w:t>
      </w:r>
    </w:p>
    <w:p w:rsidR="00101E22" w:rsidRPr="00886BDC" w:rsidRDefault="00101E22" w:rsidP="00E75DA5">
      <w:pPr>
        <w:spacing w:after="0" w:line="240" w:lineRule="auto"/>
        <w:jc w:val="center"/>
        <w:rPr>
          <w:rFonts w:cs="Times New Roman"/>
          <w:b/>
          <w:szCs w:val="24"/>
          <w:lang w:val="id-ID"/>
        </w:rPr>
      </w:pPr>
    </w:p>
    <w:p w:rsidR="00101E22" w:rsidRPr="00886BDC" w:rsidRDefault="00101E22" w:rsidP="00E75DA5">
      <w:pPr>
        <w:spacing w:after="0" w:line="240" w:lineRule="auto"/>
        <w:rPr>
          <w:rFonts w:cs="Times New Roman"/>
          <w:b/>
          <w:szCs w:val="24"/>
          <w:lang w:val="id-ID"/>
        </w:rPr>
      </w:pPr>
    </w:p>
    <w:p w:rsidR="00101E22" w:rsidRPr="00886BDC" w:rsidRDefault="00101E22" w:rsidP="00E75DA5">
      <w:pPr>
        <w:spacing w:after="0" w:line="240" w:lineRule="auto"/>
        <w:jc w:val="center"/>
        <w:rPr>
          <w:rFonts w:cs="Times New Roman"/>
          <w:b/>
          <w:szCs w:val="24"/>
          <w:lang w:val="id-ID"/>
        </w:rPr>
      </w:pPr>
    </w:p>
    <w:p w:rsidR="00101E22" w:rsidRPr="00886BDC" w:rsidRDefault="00101E22" w:rsidP="00E75DA5">
      <w:pPr>
        <w:spacing w:after="0" w:line="240" w:lineRule="auto"/>
        <w:jc w:val="center"/>
        <w:rPr>
          <w:rFonts w:cs="Times New Roman"/>
          <w:b/>
          <w:szCs w:val="24"/>
          <w:lang w:val="id-ID"/>
        </w:rPr>
      </w:pPr>
    </w:p>
    <w:p w:rsidR="00101E22" w:rsidRPr="00886BDC" w:rsidRDefault="00101E22" w:rsidP="00E75DA5">
      <w:pPr>
        <w:spacing w:after="0" w:line="240" w:lineRule="auto"/>
        <w:jc w:val="center"/>
        <w:rPr>
          <w:rFonts w:cs="Times New Roman"/>
          <w:b/>
          <w:szCs w:val="24"/>
          <w:lang w:val="id-ID"/>
        </w:rPr>
      </w:pPr>
    </w:p>
    <w:p w:rsidR="00101E22" w:rsidRPr="00886BDC" w:rsidRDefault="00101E22" w:rsidP="00E75DA5">
      <w:pPr>
        <w:spacing w:after="0" w:line="240" w:lineRule="auto"/>
        <w:jc w:val="center"/>
        <w:rPr>
          <w:rFonts w:cs="Times New Roman"/>
          <w:b/>
          <w:szCs w:val="24"/>
          <w:lang w:val="id-ID"/>
        </w:rPr>
      </w:pPr>
    </w:p>
    <w:p w:rsidR="00101E22" w:rsidRPr="00886BDC" w:rsidRDefault="00101E22" w:rsidP="00E75DA5">
      <w:pPr>
        <w:spacing w:after="0" w:line="240" w:lineRule="auto"/>
        <w:jc w:val="center"/>
        <w:rPr>
          <w:rFonts w:cs="Times New Roman"/>
          <w:b/>
          <w:szCs w:val="24"/>
          <w:lang w:val="id-ID"/>
        </w:rPr>
      </w:pPr>
    </w:p>
    <w:p w:rsidR="00101E22" w:rsidRPr="00886BDC" w:rsidRDefault="00101E22" w:rsidP="00E75DA5">
      <w:pPr>
        <w:spacing w:after="0" w:line="240" w:lineRule="auto"/>
        <w:jc w:val="center"/>
        <w:rPr>
          <w:rFonts w:cs="Times New Roman"/>
          <w:b/>
          <w:szCs w:val="24"/>
          <w:lang w:val="id-ID"/>
        </w:rPr>
      </w:pPr>
    </w:p>
    <w:p w:rsidR="00101E22" w:rsidRPr="00886BDC" w:rsidRDefault="00101E22" w:rsidP="00E75DA5">
      <w:pPr>
        <w:spacing w:after="0" w:line="240" w:lineRule="auto"/>
        <w:jc w:val="center"/>
        <w:rPr>
          <w:rFonts w:cs="Times New Roman"/>
          <w:b/>
          <w:szCs w:val="24"/>
          <w:lang w:val="id-ID"/>
        </w:rPr>
      </w:pPr>
    </w:p>
    <w:p w:rsidR="00101E22" w:rsidRPr="00886BDC" w:rsidRDefault="00101E22" w:rsidP="00E75DA5">
      <w:pPr>
        <w:spacing w:after="0" w:line="240" w:lineRule="auto"/>
        <w:jc w:val="center"/>
        <w:rPr>
          <w:rFonts w:cs="Times New Roman"/>
          <w:b/>
          <w:szCs w:val="24"/>
          <w:lang w:val="id-ID"/>
        </w:rPr>
      </w:pPr>
      <w:bookmarkStart w:id="1" w:name="_Toc343058092"/>
      <w:r w:rsidRPr="00886BDC">
        <w:rPr>
          <w:rFonts w:cs="Times New Roman"/>
          <w:b/>
          <w:szCs w:val="24"/>
          <w:lang w:val="id-ID"/>
        </w:rPr>
        <w:t>NADYA SYIFANA</w:t>
      </w:r>
      <w:bookmarkEnd w:id="1"/>
    </w:p>
    <w:p w:rsidR="00101E22" w:rsidRPr="00886BDC" w:rsidRDefault="00101E22" w:rsidP="00E75DA5">
      <w:pPr>
        <w:spacing w:after="0" w:line="240" w:lineRule="auto"/>
        <w:jc w:val="center"/>
        <w:rPr>
          <w:rFonts w:cs="Times New Roman"/>
          <w:b/>
          <w:szCs w:val="24"/>
          <w:lang w:val="id-ID"/>
        </w:rPr>
      </w:pPr>
      <w:r w:rsidRPr="00886BDC">
        <w:rPr>
          <w:rFonts w:cs="Times New Roman"/>
          <w:b/>
          <w:szCs w:val="24"/>
          <w:lang w:val="id-ID"/>
        </w:rPr>
        <w:t>0906638401</w:t>
      </w:r>
    </w:p>
    <w:p w:rsidR="00101E22" w:rsidRPr="00886BDC" w:rsidRDefault="00101E22" w:rsidP="00E75DA5">
      <w:pPr>
        <w:spacing w:after="0" w:line="240" w:lineRule="auto"/>
        <w:jc w:val="center"/>
        <w:rPr>
          <w:rFonts w:cs="Times New Roman"/>
          <w:b/>
          <w:szCs w:val="24"/>
          <w:lang w:val="id-ID"/>
        </w:rPr>
      </w:pPr>
    </w:p>
    <w:p w:rsidR="00101E22" w:rsidRPr="00886BDC" w:rsidRDefault="00101E22" w:rsidP="00E75DA5">
      <w:pPr>
        <w:spacing w:after="0" w:line="240" w:lineRule="auto"/>
        <w:jc w:val="center"/>
        <w:rPr>
          <w:rFonts w:cs="Times New Roman"/>
          <w:b/>
          <w:szCs w:val="24"/>
          <w:lang w:val="id-ID"/>
        </w:rPr>
      </w:pPr>
    </w:p>
    <w:p w:rsidR="00101E22" w:rsidRPr="00886BDC" w:rsidRDefault="00101E22" w:rsidP="00E75DA5">
      <w:pPr>
        <w:spacing w:after="0" w:line="240" w:lineRule="auto"/>
        <w:jc w:val="center"/>
        <w:rPr>
          <w:rFonts w:cs="Times New Roman"/>
          <w:b/>
          <w:szCs w:val="24"/>
          <w:lang w:val="id-ID"/>
        </w:rPr>
      </w:pPr>
    </w:p>
    <w:p w:rsidR="00E75DA5" w:rsidRPr="00886BDC" w:rsidRDefault="00E75DA5" w:rsidP="00E75DA5">
      <w:pPr>
        <w:spacing w:after="0" w:line="240" w:lineRule="auto"/>
        <w:jc w:val="center"/>
        <w:rPr>
          <w:rFonts w:cs="Times New Roman"/>
          <w:b/>
          <w:szCs w:val="24"/>
          <w:lang w:val="id-ID"/>
        </w:rPr>
      </w:pPr>
    </w:p>
    <w:p w:rsidR="00E75DA5" w:rsidRPr="00886BDC" w:rsidRDefault="00E75DA5" w:rsidP="00E75DA5">
      <w:pPr>
        <w:spacing w:after="0" w:line="240" w:lineRule="auto"/>
        <w:jc w:val="center"/>
        <w:rPr>
          <w:rFonts w:cs="Times New Roman"/>
          <w:b/>
          <w:szCs w:val="24"/>
          <w:lang w:val="id-ID"/>
        </w:rPr>
      </w:pPr>
    </w:p>
    <w:p w:rsidR="00E75DA5" w:rsidRPr="00886BDC" w:rsidRDefault="00E75DA5" w:rsidP="00E75DA5">
      <w:pPr>
        <w:spacing w:after="0" w:line="240" w:lineRule="auto"/>
        <w:jc w:val="center"/>
        <w:rPr>
          <w:rFonts w:cs="Times New Roman"/>
          <w:b/>
          <w:szCs w:val="24"/>
          <w:lang w:val="id-ID"/>
        </w:rPr>
      </w:pPr>
    </w:p>
    <w:p w:rsidR="00E75DA5" w:rsidRDefault="00E75DA5" w:rsidP="00E75DA5">
      <w:pPr>
        <w:spacing w:after="0" w:line="240" w:lineRule="auto"/>
        <w:jc w:val="center"/>
        <w:rPr>
          <w:rFonts w:cs="Times New Roman"/>
          <w:b/>
          <w:szCs w:val="24"/>
        </w:rPr>
      </w:pPr>
    </w:p>
    <w:p w:rsidR="007E2FA5" w:rsidRPr="007E2FA5" w:rsidRDefault="007E2FA5" w:rsidP="00E75DA5">
      <w:pPr>
        <w:spacing w:after="0" w:line="240" w:lineRule="auto"/>
        <w:jc w:val="center"/>
        <w:rPr>
          <w:rFonts w:cs="Times New Roman"/>
          <w:b/>
          <w:szCs w:val="24"/>
        </w:rPr>
      </w:pPr>
    </w:p>
    <w:p w:rsidR="00E75DA5" w:rsidRPr="00886BDC" w:rsidRDefault="00E75DA5" w:rsidP="00E75DA5">
      <w:pPr>
        <w:spacing w:after="0" w:line="240" w:lineRule="auto"/>
        <w:jc w:val="center"/>
        <w:rPr>
          <w:rFonts w:cs="Times New Roman"/>
          <w:b/>
          <w:szCs w:val="24"/>
          <w:lang w:val="id-ID"/>
        </w:rPr>
      </w:pPr>
    </w:p>
    <w:p w:rsidR="00E75DA5" w:rsidRPr="00886BDC" w:rsidRDefault="00E75DA5" w:rsidP="00E75DA5">
      <w:pPr>
        <w:spacing w:after="0" w:line="240" w:lineRule="auto"/>
        <w:jc w:val="center"/>
        <w:rPr>
          <w:rFonts w:cs="Times New Roman"/>
          <w:b/>
          <w:szCs w:val="24"/>
          <w:lang w:val="id-ID"/>
        </w:rPr>
      </w:pPr>
    </w:p>
    <w:p w:rsidR="00101E22" w:rsidRPr="00886BDC" w:rsidRDefault="00101E22" w:rsidP="00E75DA5">
      <w:pPr>
        <w:spacing w:after="0" w:line="240" w:lineRule="auto"/>
        <w:jc w:val="center"/>
        <w:rPr>
          <w:rFonts w:cs="Times New Roman"/>
          <w:b/>
          <w:szCs w:val="24"/>
          <w:lang w:val="id-ID"/>
        </w:rPr>
      </w:pPr>
    </w:p>
    <w:p w:rsidR="00101E22" w:rsidRPr="00886BDC" w:rsidRDefault="00101E22" w:rsidP="00E75DA5">
      <w:pPr>
        <w:spacing w:after="0" w:line="240" w:lineRule="auto"/>
        <w:jc w:val="center"/>
        <w:rPr>
          <w:rFonts w:cs="Times New Roman"/>
          <w:b/>
          <w:szCs w:val="24"/>
          <w:lang w:val="id-ID"/>
        </w:rPr>
      </w:pPr>
      <w:bookmarkStart w:id="2" w:name="_Toc343058093"/>
      <w:r w:rsidRPr="00886BDC">
        <w:rPr>
          <w:rFonts w:cs="Times New Roman"/>
          <w:b/>
          <w:szCs w:val="24"/>
          <w:lang w:val="id-ID"/>
        </w:rPr>
        <w:t>FAKULTAS TEKNIK UNIVERSITAS INDONESIA</w:t>
      </w:r>
      <w:bookmarkEnd w:id="2"/>
    </w:p>
    <w:p w:rsidR="00101E22" w:rsidRPr="00886BDC" w:rsidRDefault="00101E22" w:rsidP="00E75DA5">
      <w:pPr>
        <w:spacing w:after="0" w:line="240" w:lineRule="auto"/>
        <w:jc w:val="center"/>
        <w:rPr>
          <w:rFonts w:cs="Times New Roman"/>
          <w:b/>
          <w:szCs w:val="24"/>
          <w:lang w:val="id-ID"/>
        </w:rPr>
      </w:pPr>
      <w:r w:rsidRPr="00886BDC">
        <w:rPr>
          <w:rFonts w:cs="Times New Roman"/>
          <w:b/>
          <w:szCs w:val="24"/>
          <w:lang w:val="id-ID"/>
        </w:rPr>
        <w:t>DEPARTEMEN TEKNIK ELEKTRO</w:t>
      </w:r>
    </w:p>
    <w:p w:rsidR="00101E22" w:rsidRPr="00886BDC" w:rsidRDefault="00101E22" w:rsidP="00E75DA5">
      <w:pPr>
        <w:spacing w:after="0" w:line="240" w:lineRule="auto"/>
        <w:jc w:val="center"/>
        <w:rPr>
          <w:rFonts w:cs="Times New Roman"/>
          <w:b/>
          <w:szCs w:val="24"/>
          <w:lang w:val="id-ID"/>
        </w:rPr>
      </w:pPr>
      <w:r w:rsidRPr="00886BDC">
        <w:rPr>
          <w:rFonts w:cs="Times New Roman"/>
          <w:b/>
          <w:szCs w:val="24"/>
          <w:lang w:val="id-ID"/>
        </w:rPr>
        <w:t>PROGRAM STUDI TEKNIK KOMPUTER</w:t>
      </w:r>
    </w:p>
    <w:p w:rsidR="00101E22" w:rsidRPr="00886BDC" w:rsidRDefault="00101E22" w:rsidP="00E75DA5">
      <w:pPr>
        <w:spacing w:after="0" w:line="240" w:lineRule="auto"/>
        <w:jc w:val="center"/>
        <w:rPr>
          <w:rFonts w:cs="Times New Roman"/>
          <w:b/>
          <w:szCs w:val="24"/>
          <w:lang w:val="id-ID"/>
        </w:rPr>
      </w:pPr>
      <w:r w:rsidRPr="00886BDC">
        <w:rPr>
          <w:rFonts w:cs="Times New Roman"/>
          <w:b/>
          <w:szCs w:val="24"/>
          <w:lang w:val="id-ID"/>
        </w:rPr>
        <w:t>DEPOK</w:t>
      </w:r>
    </w:p>
    <w:p w:rsidR="00D473C0" w:rsidRPr="00886BDC" w:rsidRDefault="009A0909" w:rsidP="00737B0F">
      <w:pPr>
        <w:spacing w:after="0" w:line="240" w:lineRule="auto"/>
        <w:jc w:val="center"/>
        <w:rPr>
          <w:rFonts w:cs="Times New Roman"/>
          <w:b/>
          <w:szCs w:val="24"/>
          <w:lang w:val="id-ID"/>
        </w:rPr>
        <w:sectPr w:rsidR="00D473C0" w:rsidRPr="00886BDC" w:rsidSect="00830A44">
          <w:footerReference w:type="even" r:id="rId10"/>
          <w:footerReference w:type="default" r:id="rId11"/>
          <w:headerReference w:type="first" r:id="rId12"/>
          <w:footerReference w:type="first" r:id="rId13"/>
          <w:pgSz w:w="11906" w:h="16838"/>
          <w:pgMar w:top="1701" w:right="1701" w:bottom="1701" w:left="2268" w:header="709" w:footer="709" w:gutter="0"/>
          <w:pgNumType w:fmt="lowerRoman" w:start="1"/>
          <w:cols w:space="708"/>
          <w:titlePg/>
          <w:docGrid w:linePitch="360"/>
        </w:sectPr>
      </w:pPr>
      <w:r w:rsidRPr="00886BDC">
        <w:rPr>
          <w:rFonts w:cs="Times New Roman"/>
          <w:b/>
          <w:szCs w:val="24"/>
          <w:lang w:val="id-ID"/>
        </w:rPr>
        <w:t>J</w:t>
      </w:r>
      <w:r w:rsidR="001D280F">
        <w:rPr>
          <w:rFonts w:cs="Times New Roman"/>
          <w:b/>
          <w:szCs w:val="24"/>
          <w:lang w:val="id-ID"/>
        </w:rPr>
        <w:t>U</w:t>
      </w:r>
      <w:r w:rsidR="001D280F">
        <w:rPr>
          <w:rFonts w:cs="Times New Roman"/>
          <w:b/>
          <w:szCs w:val="24"/>
        </w:rPr>
        <w:t>L</w:t>
      </w:r>
      <w:r w:rsidR="005F53B5" w:rsidRPr="00886BDC">
        <w:rPr>
          <w:rFonts w:cs="Times New Roman"/>
          <w:b/>
          <w:szCs w:val="24"/>
          <w:lang w:val="id-ID"/>
        </w:rPr>
        <w:t>I</w:t>
      </w:r>
      <w:r w:rsidR="00A3568C" w:rsidRPr="00886BDC">
        <w:rPr>
          <w:rFonts w:cs="Times New Roman"/>
          <w:b/>
          <w:szCs w:val="24"/>
          <w:lang w:val="id-ID"/>
        </w:rPr>
        <w:t xml:space="preserve"> 2013</w:t>
      </w:r>
    </w:p>
    <w:p w:rsidR="00737B0F" w:rsidRPr="00886BDC" w:rsidRDefault="006F29A4" w:rsidP="00737B0F">
      <w:pPr>
        <w:spacing w:after="0" w:line="240" w:lineRule="auto"/>
        <w:jc w:val="center"/>
        <w:rPr>
          <w:rFonts w:cs="Times New Roman"/>
          <w:b/>
          <w:noProof/>
          <w:sz w:val="28"/>
          <w:szCs w:val="28"/>
          <w:lang w:val="id-ID" w:eastAsia="en-US"/>
        </w:rPr>
      </w:pPr>
      <w:bookmarkStart w:id="3" w:name="_Toc249709480"/>
      <w:bookmarkStart w:id="4" w:name="_Toc281489337"/>
      <w:bookmarkStart w:id="5" w:name="_Toc312183326"/>
      <w:bookmarkStart w:id="6" w:name="_Toc312183384"/>
      <w:bookmarkStart w:id="7" w:name="_Toc312184070"/>
      <w:bookmarkStart w:id="8" w:name="_Toc312184142"/>
      <w:bookmarkStart w:id="9" w:name="_Toc312200320"/>
      <w:bookmarkStart w:id="10" w:name="_Toc341997271"/>
      <w:bookmarkStart w:id="11" w:name="_Toc343058101"/>
      <w:r>
        <w:rPr>
          <w:noProof/>
          <w:lang w:val="id-ID" w:eastAsia="id-ID"/>
        </w:rPr>
        <w:lastRenderedPageBreak/>
        <w:drawing>
          <wp:inline distT="0" distB="0" distL="0" distR="0" wp14:anchorId="20978DB1" wp14:editId="71237FBD">
            <wp:extent cx="896112" cy="896112"/>
            <wp:effectExtent l="0" t="0" r="0" b="0"/>
            <wp:docPr id="230" name="Picture 14" descr="Logos &amp; Philosophy University of Indonesia.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Logos &amp; Philosophy University of Indonesia.png"/>
                    <pic:cNvPicPr>
                      <a:picLocks noChangeAspect="1" noChangeArrowheads="1"/>
                    </pic:cNvPicPr>
                  </pic:nvPicPr>
                  <pic:blipFill>
                    <a:blip r:embed="rId14" cstate="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896112" cy="896112"/>
                    </a:xfrm>
                    <a:prstGeom prst="rect">
                      <a:avLst/>
                    </a:prstGeom>
                    <a:noFill/>
                    <a:ln>
                      <a:noFill/>
                    </a:ln>
                  </pic:spPr>
                </pic:pic>
              </a:graphicData>
            </a:graphic>
          </wp:inline>
        </w:drawing>
      </w:r>
    </w:p>
    <w:p w:rsidR="00737B0F" w:rsidRPr="00886BDC" w:rsidRDefault="00737B0F" w:rsidP="00737B0F">
      <w:pPr>
        <w:spacing w:after="0" w:line="240" w:lineRule="auto"/>
        <w:jc w:val="center"/>
        <w:rPr>
          <w:rFonts w:cs="Times New Roman"/>
          <w:lang w:val="id-ID"/>
        </w:rPr>
      </w:pPr>
    </w:p>
    <w:p w:rsidR="00737B0F" w:rsidRPr="00886BDC" w:rsidRDefault="00737B0F" w:rsidP="00737B0F">
      <w:pPr>
        <w:spacing w:after="0" w:line="240" w:lineRule="auto"/>
        <w:jc w:val="center"/>
        <w:rPr>
          <w:rFonts w:cs="Times New Roman"/>
          <w:lang w:val="id-ID"/>
        </w:rPr>
      </w:pPr>
    </w:p>
    <w:p w:rsidR="00737B0F" w:rsidRPr="00886BDC" w:rsidRDefault="00737B0F" w:rsidP="00737B0F">
      <w:pPr>
        <w:spacing w:after="0" w:line="240" w:lineRule="auto"/>
        <w:jc w:val="center"/>
        <w:rPr>
          <w:rFonts w:cs="Times New Roman"/>
          <w:b/>
          <w:sz w:val="28"/>
          <w:szCs w:val="28"/>
          <w:lang w:val="id-ID"/>
        </w:rPr>
      </w:pPr>
      <w:r w:rsidRPr="00886BDC">
        <w:rPr>
          <w:rFonts w:cs="Times New Roman"/>
          <w:b/>
          <w:sz w:val="28"/>
          <w:szCs w:val="28"/>
          <w:lang w:val="id-ID"/>
        </w:rPr>
        <w:t>UNIVERSITAS INDONESIA</w:t>
      </w:r>
    </w:p>
    <w:p w:rsidR="00737B0F" w:rsidRPr="00886BDC" w:rsidRDefault="00737B0F" w:rsidP="00737B0F">
      <w:pPr>
        <w:spacing w:after="0" w:line="240" w:lineRule="auto"/>
        <w:jc w:val="center"/>
        <w:rPr>
          <w:rFonts w:cs="Times New Roman"/>
          <w:b/>
          <w:sz w:val="28"/>
          <w:szCs w:val="28"/>
          <w:lang w:val="id-ID"/>
        </w:rPr>
      </w:pPr>
    </w:p>
    <w:p w:rsidR="00737B0F" w:rsidRPr="00886BDC" w:rsidRDefault="00737B0F" w:rsidP="00737B0F">
      <w:pPr>
        <w:spacing w:after="0" w:line="240" w:lineRule="auto"/>
        <w:jc w:val="center"/>
        <w:rPr>
          <w:rFonts w:cs="Times New Roman"/>
          <w:b/>
          <w:sz w:val="28"/>
          <w:szCs w:val="28"/>
          <w:lang w:val="id-ID"/>
        </w:rPr>
      </w:pPr>
    </w:p>
    <w:p w:rsidR="00737B0F" w:rsidRPr="00886BDC" w:rsidRDefault="003B2998" w:rsidP="00737B0F">
      <w:pPr>
        <w:spacing w:after="0" w:line="240" w:lineRule="auto"/>
        <w:jc w:val="center"/>
        <w:rPr>
          <w:rFonts w:cs="Times New Roman"/>
          <w:b/>
          <w:sz w:val="28"/>
          <w:szCs w:val="28"/>
          <w:lang w:val="id-ID"/>
        </w:rPr>
      </w:pPr>
      <w:r w:rsidRPr="003B2998">
        <w:rPr>
          <w:rFonts w:cs="Times New Roman"/>
          <w:b/>
          <w:sz w:val="28"/>
          <w:szCs w:val="28"/>
          <w:lang w:val="id-ID"/>
        </w:rPr>
        <w:t xml:space="preserve">ANALISIS </w:t>
      </w:r>
      <w:r w:rsidR="005A0A79">
        <w:rPr>
          <w:rFonts w:cs="Times New Roman"/>
          <w:b/>
          <w:sz w:val="28"/>
          <w:szCs w:val="28"/>
        </w:rPr>
        <w:t>PERFORMA</w:t>
      </w:r>
      <w:r w:rsidRPr="003B2998">
        <w:rPr>
          <w:rFonts w:cs="Times New Roman"/>
          <w:b/>
          <w:sz w:val="28"/>
          <w:szCs w:val="28"/>
          <w:lang w:val="id-ID"/>
        </w:rPr>
        <w:t xml:space="preserve"> </w:t>
      </w:r>
      <w:r w:rsidR="00644D8E">
        <w:rPr>
          <w:rFonts w:cs="Times New Roman"/>
          <w:b/>
          <w:sz w:val="28"/>
          <w:szCs w:val="28"/>
          <w:lang w:val="id-ID"/>
        </w:rPr>
        <w:t>VIDEO STREAMING SEMANTIK INTERAKTIF</w:t>
      </w:r>
      <w:r w:rsidRPr="003B2998">
        <w:rPr>
          <w:rFonts w:cs="Times New Roman"/>
          <w:b/>
          <w:sz w:val="28"/>
          <w:szCs w:val="28"/>
          <w:lang w:val="id-ID"/>
        </w:rPr>
        <w:t xml:space="preserve"> INVIDANCE</w:t>
      </w:r>
    </w:p>
    <w:p w:rsidR="00737B0F" w:rsidRPr="00886BDC" w:rsidRDefault="00737B0F" w:rsidP="00737B0F">
      <w:pPr>
        <w:spacing w:after="0" w:line="240" w:lineRule="auto"/>
        <w:jc w:val="center"/>
        <w:rPr>
          <w:rFonts w:cs="Times New Roman"/>
          <w:b/>
          <w:szCs w:val="24"/>
          <w:lang w:val="id-ID"/>
        </w:rPr>
      </w:pPr>
    </w:p>
    <w:p w:rsidR="00737B0F" w:rsidRPr="00886BDC" w:rsidRDefault="00737B0F" w:rsidP="00737B0F">
      <w:pPr>
        <w:spacing w:after="0" w:line="240" w:lineRule="auto"/>
        <w:jc w:val="center"/>
        <w:rPr>
          <w:rFonts w:cs="Times New Roman"/>
          <w:b/>
          <w:szCs w:val="24"/>
          <w:lang w:val="id-ID"/>
        </w:rPr>
      </w:pPr>
    </w:p>
    <w:p w:rsidR="00737B0F" w:rsidRPr="00886BDC" w:rsidRDefault="00737B0F" w:rsidP="00737B0F">
      <w:pPr>
        <w:spacing w:after="0" w:line="240" w:lineRule="auto"/>
        <w:jc w:val="center"/>
        <w:rPr>
          <w:rFonts w:cs="Times New Roman"/>
          <w:b/>
          <w:szCs w:val="24"/>
          <w:lang w:val="id-ID"/>
        </w:rPr>
      </w:pPr>
    </w:p>
    <w:p w:rsidR="00737B0F" w:rsidRPr="007E2FA5" w:rsidRDefault="00737B0F" w:rsidP="00737B0F">
      <w:pPr>
        <w:spacing w:after="0" w:line="240" w:lineRule="auto"/>
        <w:jc w:val="left"/>
        <w:rPr>
          <w:rFonts w:cs="Times New Roman"/>
          <w:b/>
          <w:szCs w:val="24"/>
        </w:rPr>
      </w:pPr>
    </w:p>
    <w:p w:rsidR="00737B0F" w:rsidRPr="00886BDC" w:rsidRDefault="00737B0F" w:rsidP="00737B0F">
      <w:pPr>
        <w:spacing w:after="0" w:line="240" w:lineRule="auto"/>
        <w:jc w:val="center"/>
        <w:rPr>
          <w:rFonts w:cs="Times New Roman"/>
          <w:b/>
          <w:szCs w:val="24"/>
          <w:lang w:val="id-ID"/>
        </w:rPr>
      </w:pPr>
    </w:p>
    <w:p w:rsidR="00737B0F" w:rsidRPr="00886BDC" w:rsidRDefault="009A0909" w:rsidP="00737B0F">
      <w:pPr>
        <w:spacing w:after="0" w:line="240" w:lineRule="auto"/>
        <w:jc w:val="center"/>
        <w:rPr>
          <w:rFonts w:cs="Times New Roman"/>
          <w:b/>
          <w:sz w:val="28"/>
          <w:szCs w:val="28"/>
          <w:lang w:val="id-ID"/>
        </w:rPr>
      </w:pPr>
      <w:r w:rsidRPr="00886BDC">
        <w:rPr>
          <w:rFonts w:cs="Times New Roman"/>
          <w:b/>
          <w:sz w:val="28"/>
          <w:szCs w:val="28"/>
          <w:lang w:val="id-ID"/>
        </w:rPr>
        <w:t>SKRIPSI</w:t>
      </w:r>
    </w:p>
    <w:p w:rsidR="00737B0F" w:rsidRPr="00886BDC" w:rsidRDefault="00737B0F" w:rsidP="00737B0F">
      <w:pPr>
        <w:spacing w:after="0" w:line="240" w:lineRule="auto"/>
        <w:jc w:val="center"/>
        <w:rPr>
          <w:rFonts w:cs="Times New Roman"/>
          <w:b/>
          <w:sz w:val="28"/>
          <w:szCs w:val="28"/>
          <w:lang w:val="id-ID"/>
        </w:rPr>
      </w:pPr>
    </w:p>
    <w:p w:rsidR="00737B0F" w:rsidRPr="00886BDC" w:rsidRDefault="00737B0F" w:rsidP="00737B0F">
      <w:pPr>
        <w:spacing w:after="0" w:line="240" w:lineRule="auto"/>
        <w:jc w:val="center"/>
        <w:rPr>
          <w:rFonts w:cs="Times New Roman"/>
          <w:szCs w:val="24"/>
          <w:lang w:val="id-ID"/>
        </w:rPr>
      </w:pPr>
      <w:r w:rsidRPr="00886BDC">
        <w:rPr>
          <w:rFonts w:cs="Times New Roman"/>
          <w:szCs w:val="24"/>
          <w:lang w:val="id-ID"/>
        </w:rPr>
        <w:t>Diajukan untuk melengkapi sebagian prasyarat menjadi Sarjana Teknik</w:t>
      </w:r>
    </w:p>
    <w:p w:rsidR="00737B0F" w:rsidRPr="00886BDC" w:rsidRDefault="00737B0F" w:rsidP="00737B0F">
      <w:pPr>
        <w:spacing w:after="0" w:line="240" w:lineRule="auto"/>
        <w:jc w:val="center"/>
        <w:rPr>
          <w:rFonts w:cs="Times New Roman"/>
          <w:b/>
          <w:szCs w:val="24"/>
          <w:lang w:val="id-ID"/>
        </w:rPr>
      </w:pPr>
    </w:p>
    <w:p w:rsidR="00737B0F" w:rsidRPr="00886BDC" w:rsidRDefault="00737B0F" w:rsidP="00737B0F">
      <w:pPr>
        <w:spacing w:after="0" w:line="240" w:lineRule="auto"/>
        <w:rPr>
          <w:rFonts w:cs="Times New Roman"/>
          <w:b/>
          <w:szCs w:val="24"/>
          <w:lang w:val="id-ID"/>
        </w:rPr>
      </w:pPr>
    </w:p>
    <w:p w:rsidR="00737B0F" w:rsidRPr="00886BDC" w:rsidRDefault="00737B0F" w:rsidP="00737B0F">
      <w:pPr>
        <w:spacing w:after="0" w:line="240" w:lineRule="auto"/>
        <w:jc w:val="center"/>
        <w:rPr>
          <w:rFonts w:cs="Times New Roman"/>
          <w:b/>
          <w:szCs w:val="24"/>
          <w:lang w:val="id-ID"/>
        </w:rPr>
      </w:pPr>
    </w:p>
    <w:p w:rsidR="00737B0F" w:rsidRPr="00886BDC" w:rsidRDefault="00737B0F" w:rsidP="005730D0">
      <w:pPr>
        <w:spacing w:after="0" w:line="240" w:lineRule="auto"/>
        <w:rPr>
          <w:rFonts w:cs="Times New Roman"/>
          <w:b/>
          <w:szCs w:val="24"/>
          <w:lang w:val="id-ID"/>
        </w:rPr>
      </w:pPr>
    </w:p>
    <w:p w:rsidR="00737B0F" w:rsidRPr="00886BDC" w:rsidRDefault="00737B0F" w:rsidP="00737B0F">
      <w:pPr>
        <w:spacing w:after="0" w:line="240" w:lineRule="auto"/>
        <w:jc w:val="center"/>
        <w:rPr>
          <w:rFonts w:cs="Times New Roman"/>
          <w:b/>
          <w:szCs w:val="24"/>
          <w:lang w:val="id-ID"/>
        </w:rPr>
      </w:pPr>
    </w:p>
    <w:p w:rsidR="00737B0F" w:rsidRPr="00886BDC" w:rsidRDefault="00737B0F" w:rsidP="00737B0F">
      <w:pPr>
        <w:spacing w:after="0" w:line="240" w:lineRule="auto"/>
        <w:jc w:val="center"/>
        <w:rPr>
          <w:rFonts w:cs="Times New Roman"/>
          <w:b/>
          <w:szCs w:val="24"/>
          <w:lang w:val="id-ID"/>
        </w:rPr>
      </w:pPr>
    </w:p>
    <w:p w:rsidR="00737B0F" w:rsidRPr="00886BDC" w:rsidRDefault="00737B0F" w:rsidP="00737B0F">
      <w:pPr>
        <w:spacing w:after="0" w:line="240" w:lineRule="auto"/>
        <w:jc w:val="center"/>
        <w:rPr>
          <w:rFonts w:cs="Times New Roman"/>
          <w:b/>
          <w:szCs w:val="24"/>
          <w:lang w:val="id-ID"/>
        </w:rPr>
      </w:pPr>
    </w:p>
    <w:p w:rsidR="00737B0F" w:rsidRPr="00886BDC" w:rsidRDefault="00737B0F" w:rsidP="00737B0F">
      <w:pPr>
        <w:spacing w:after="0" w:line="240" w:lineRule="auto"/>
        <w:jc w:val="center"/>
        <w:rPr>
          <w:rFonts w:cs="Times New Roman"/>
          <w:b/>
          <w:szCs w:val="24"/>
          <w:lang w:val="id-ID"/>
        </w:rPr>
      </w:pPr>
      <w:r w:rsidRPr="00886BDC">
        <w:rPr>
          <w:rFonts w:cs="Times New Roman"/>
          <w:b/>
          <w:szCs w:val="24"/>
          <w:lang w:val="id-ID"/>
        </w:rPr>
        <w:t>NADYA SYIFANA</w:t>
      </w:r>
    </w:p>
    <w:p w:rsidR="00737B0F" w:rsidRPr="00886BDC" w:rsidRDefault="00737B0F" w:rsidP="00737B0F">
      <w:pPr>
        <w:spacing w:after="0" w:line="240" w:lineRule="auto"/>
        <w:jc w:val="center"/>
        <w:rPr>
          <w:rFonts w:cs="Times New Roman"/>
          <w:b/>
          <w:szCs w:val="24"/>
          <w:lang w:val="id-ID"/>
        </w:rPr>
      </w:pPr>
      <w:r w:rsidRPr="00886BDC">
        <w:rPr>
          <w:rFonts w:cs="Times New Roman"/>
          <w:b/>
          <w:szCs w:val="24"/>
          <w:lang w:val="id-ID"/>
        </w:rPr>
        <w:t>0906638401</w:t>
      </w:r>
    </w:p>
    <w:p w:rsidR="00737B0F" w:rsidRPr="00886BDC" w:rsidRDefault="00737B0F" w:rsidP="00737B0F">
      <w:pPr>
        <w:spacing w:after="0" w:line="240" w:lineRule="auto"/>
        <w:jc w:val="center"/>
        <w:rPr>
          <w:rFonts w:cs="Times New Roman"/>
          <w:b/>
          <w:szCs w:val="24"/>
          <w:lang w:val="id-ID"/>
        </w:rPr>
      </w:pPr>
    </w:p>
    <w:p w:rsidR="00737B0F" w:rsidRPr="00886BDC" w:rsidRDefault="00737B0F" w:rsidP="00737B0F">
      <w:pPr>
        <w:spacing w:after="0" w:line="240" w:lineRule="auto"/>
        <w:jc w:val="center"/>
        <w:rPr>
          <w:rFonts w:cs="Times New Roman"/>
          <w:b/>
          <w:szCs w:val="24"/>
          <w:lang w:val="id-ID"/>
        </w:rPr>
      </w:pPr>
    </w:p>
    <w:p w:rsidR="00737B0F" w:rsidRPr="00886BDC" w:rsidRDefault="00737B0F" w:rsidP="00737B0F">
      <w:pPr>
        <w:spacing w:after="0" w:line="240" w:lineRule="auto"/>
        <w:jc w:val="center"/>
        <w:rPr>
          <w:rFonts w:cs="Times New Roman"/>
          <w:b/>
          <w:szCs w:val="24"/>
          <w:lang w:val="id-ID"/>
        </w:rPr>
      </w:pPr>
    </w:p>
    <w:p w:rsidR="00737B0F" w:rsidRPr="00886BDC" w:rsidRDefault="00737B0F" w:rsidP="00737B0F">
      <w:pPr>
        <w:spacing w:after="0" w:line="240" w:lineRule="auto"/>
        <w:jc w:val="center"/>
        <w:rPr>
          <w:rFonts w:cs="Times New Roman"/>
          <w:b/>
          <w:szCs w:val="24"/>
          <w:lang w:val="id-ID"/>
        </w:rPr>
      </w:pPr>
    </w:p>
    <w:p w:rsidR="00737B0F" w:rsidRPr="00886BDC" w:rsidRDefault="00737B0F" w:rsidP="00737B0F">
      <w:pPr>
        <w:spacing w:after="0" w:line="240" w:lineRule="auto"/>
        <w:jc w:val="center"/>
        <w:rPr>
          <w:rFonts w:cs="Times New Roman"/>
          <w:b/>
          <w:szCs w:val="24"/>
          <w:lang w:val="id-ID"/>
        </w:rPr>
      </w:pPr>
    </w:p>
    <w:p w:rsidR="00737B0F" w:rsidRPr="00886BDC" w:rsidRDefault="00737B0F" w:rsidP="00737B0F">
      <w:pPr>
        <w:spacing w:after="0" w:line="240" w:lineRule="auto"/>
        <w:jc w:val="center"/>
        <w:rPr>
          <w:rFonts w:cs="Times New Roman"/>
          <w:b/>
          <w:szCs w:val="24"/>
          <w:lang w:val="id-ID"/>
        </w:rPr>
      </w:pPr>
    </w:p>
    <w:p w:rsidR="00737B0F" w:rsidRPr="00886BDC" w:rsidRDefault="00737B0F" w:rsidP="00737B0F">
      <w:pPr>
        <w:spacing w:after="0" w:line="240" w:lineRule="auto"/>
        <w:jc w:val="center"/>
        <w:rPr>
          <w:rFonts w:cs="Times New Roman"/>
          <w:b/>
          <w:szCs w:val="24"/>
          <w:lang w:val="id-ID"/>
        </w:rPr>
      </w:pPr>
    </w:p>
    <w:p w:rsidR="00737B0F" w:rsidRPr="00886BDC" w:rsidRDefault="00737B0F" w:rsidP="00737B0F">
      <w:pPr>
        <w:spacing w:after="0" w:line="240" w:lineRule="auto"/>
        <w:jc w:val="center"/>
        <w:rPr>
          <w:rFonts w:cs="Times New Roman"/>
          <w:b/>
          <w:szCs w:val="24"/>
          <w:lang w:val="id-ID"/>
        </w:rPr>
      </w:pPr>
    </w:p>
    <w:p w:rsidR="00737B0F" w:rsidRDefault="00737B0F" w:rsidP="00737B0F">
      <w:pPr>
        <w:spacing w:after="0" w:line="240" w:lineRule="auto"/>
        <w:jc w:val="center"/>
        <w:rPr>
          <w:rFonts w:cs="Times New Roman"/>
          <w:b/>
          <w:szCs w:val="24"/>
        </w:rPr>
      </w:pPr>
    </w:p>
    <w:p w:rsidR="007E2FA5" w:rsidRPr="007E2FA5" w:rsidRDefault="007E2FA5" w:rsidP="00737B0F">
      <w:pPr>
        <w:spacing w:after="0" w:line="240" w:lineRule="auto"/>
        <w:jc w:val="center"/>
        <w:rPr>
          <w:rFonts w:cs="Times New Roman"/>
          <w:b/>
          <w:szCs w:val="24"/>
        </w:rPr>
      </w:pPr>
    </w:p>
    <w:p w:rsidR="00737B0F" w:rsidRPr="00886BDC" w:rsidRDefault="00737B0F" w:rsidP="00737B0F">
      <w:pPr>
        <w:spacing w:after="0" w:line="240" w:lineRule="auto"/>
        <w:jc w:val="center"/>
        <w:rPr>
          <w:rFonts w:cs="Times New Roman"/>
          <w:b/>
          <w:szCs w:val="24"/>
          <w:lang w:val="id-ID"/>
        </w:rPr>
      </w:pPr>
    </w:p>
    <w:p w:rsidR="00737B0F" w:rsidRPr="00886BDC" w:rsidRDefault="00737B0F" w:rsidP="00737B0F">
      <w:pPr>
        <w:spacing w:after="0" w:line="240" w:lineRule="auto"/>
        <w:jc w:val="center"/>
        <w:rPr>
          <w:rFonts w:cs="Times New Roman"/>
          <w:b/>
          <w:szCs w:val="24"/>
          <w:lang w:val="id-ID"/>
        </w:rPr>
      </w:pPr>
      <w:r w:rsidRPr="00886BDC">
        <w:rPr>
          <w:rFonts w:cs="Times New Roman"/>
          <w:b/>
          <w:szCs w:val="24"/>
          <w:lang w:val="id-ID"/>
        </w:rPr>
        <w:t>FAKULTAS TEKNIK UNIVERSITAS INDONESIA</w:t>
      </w:r>
    </w:p>
    <w:p w:rsidR="00737B0F" w:rsidRPr="00886BDC" w:rsidRDefault="00737B0F" w:rsidP="00737B0F">
      <w:pPr>
        <w:spacing w:after="0" w:line="240" w:lineRule="auto"/>
        <w:jc w:val="center"/>
        <w:rPr>
          <w:rFonts w:cs="Times New Roman"/>
          <w:b/>
          <w:szCs w:val="24"/>
          <w:lang w:val="id-ID"/>
        </w:rPr>
      </w:pPr>
      <w:r w:rsidRPr="00886BDC">
        <w:rPr>
          <w:rFonts w:cs="Times New Roman"/>
          <w:b/>
          <w:szCs w:val="24"/>
          <w:lang w:val="id-ID"/>
        </w:rPr>
        <w:t>DEPARTEMEN TEKNIK ELEKTRO</w:t>
      </w:r>
    </w:p>
    <w:p w:rsidR="00737B0F" w:rsidRPr="00886BDC" w:rsidRDefault="00737B0F" w:rsidP="00737B0F">
      <w:pPr>
        <w:spacing w:after="0" w:line="240" w:lineRule="auto"/>
        <w:jc w:val="center"/>
        <w:rPr>
          <w:rFonts w:cs="Times New Roman"/>
          <w:b/>
          <w:szCs w:val="24"/>
          <w:lang w:val="id-ID"/>
        </w:rPr>
      </w:pPr>
      <w:r w:rsidRPr="00886BDC">
        <w:rPr>
          <w:rFonts w:cs="Times New Roman"/>
          <w:b/>
          <w:szCs w:val="24"/>
          <w:lang w:val="id-ID"/>
        </w:rPr>
        <w:t>PROGRAM STUDI TEKNIK KOMPUTER</w:t>
      </w:r>
    </w:p>
    <w:p w:rsidR="00737B0F" w:rsidRPr="00886BDC" w:rsidRDefault="00737B0F" w:rsidP="00737B0F">
      <w:pPr>
        <w:spacing w:after="0" w:line="240" w:lineRule="auto"/>
        <w:jc w:val="center"/>
        <w:rPr>
          <w:rFonts w:cs="Times New Roman"/>
          <w:b/>
          <w:szCs w:val="24"/>
          <w:lang w:val="id-ID"/>
        </w:rPr>
      </w:pPr>
      <w:r w:rsidRPr="00886BDC">
        <w:rPr>
          <w:rFonts w:cs="Times New Roman"/>
          <w:b/>
          <w:szCs w:val="24"/>
          <w:lang w:val="id-ID"/>
        </w:rPr>
        <w:t>DEPOK</w:t>
      </w:r>
    </w:p>
    <w:p w:rsidR="005730D0" w:rsidRDefault="001D280F" w:rsidP="00842182">
      <w:pPr>
        <w:jc w:val="center"/>
        <w:rPr>
          <w:rFonts w:cs="Times New Roman"/>
          <w:b/>
          <w:szCs w:val="24"/>
        </w:rPr>
      </w:pPr>
      <w:r>
        <w:rPr>
          <w:rFonts w:cs="Times New Roman"/>
          <w:b/>
          <w:szCs w:val="24"/>
          <w:lang w:val="id-ID"/>
        </w:rPr>
        <w:t>JU</w:t>
      </w:r>
      <w:r>
        <w:rPr>
          <w:rFonts w:cs="Times New Roman"/>
          <w:b/>
          <w:szCs w:val="24"/>
        </w:rPr>
        <w:t>L</w:t>
      </w:r>
      <w:r w:rsidR="009A0909" w:rsidRPr="00886BDC">
        <w:rPr>
          <w:rFonts w:cs="Times New Roman"/>
          <w:b/>
          <w:szCs w:val="24"/>
          <w:lang w:val="id-ID"/>
        </w:rPr>
        <w:t>I</w:t>
      </w:r>
      <w:r w:rsidR="00A3568C" w:rsidRPr="00886BDC">
        <w:rPr>
          <w:rFonts w:cs="Times New Roman"/>
          <w:b/>
          <w:szCs w:val="24"/>
          <w:lang w:val="id-ID"/>
        </w:rPr>
        <w:t xml:space="preserve"> 2013</w:t>
      </w:r>
    </w:p>
    <w:p w:rsidR="00C731C7" w:rsidRPr="00C731C7" w:rsidRDefault="00C731C7" w:rsidP="00842182">
      <w:pPr>
        <w:jc w:val="center"/>
        <w:rPr>
          <w:rFonts w:eastAsiaTheme="majorEastAsia" w:cstheme="majorBidi"/>
          <w:b/>
          <w:bCs/>
          <w:szCs w:val="28"/>
        </w:rPr>
      </w:pPr>
    </w:p>
    <w:p w:rsidR="00101E22" w:rsidRPr="00886BDC" w:rsidRDefault="009B3082" w:rsidP="000842CC">
      <w:pPr>
        <w:pStyle w:val="Judul"/>
        <w:rPr>
          <w:color w:val="FFC000"/>
          <w:szCs w:val="24"/>
        </w:rPr>
      </w:pPr>
      <w:bookmarkStart w:id="12" w:name="_Toc360221295"/>
      <w:r>
        <w:rPr>
          <w:noProof/>
          <w:lang w:val="id-ID" w:eastAsia="id-ID"/>
        </w:rPr>
        <w:lastRenderedPageBreak/>
        <w:drawing>
          <wp:anchor distT="0" distB="0" distL="114300" distR="114300" simplePos="0" relativeHeight="251670528" behindDoc="0" locked="0" layoutInCell="1" allowOverlap="1">
            <wp:simplePos x="0" y="0"/>
            <wp:positionH relativeFrom="column">
              <wp:posOffset>-242001</wp:posOffset>
            </wp:positionH>
            <wp:positionV relativeFrom="paragraph">
              <wp:posOffset>86513</wp:posOffset>
            </wp:positionV>
            <wp:extent cx="5722883" cy="8529145"/>
            <wp:effectExtent l="0" t="0" r="0" b="5715"/>
            <wp:wrapNone/>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aman Pernyataan Orisinalitas.jpg"/>
                    <pic:cNvPicPr/>
                  </pic:nvPicPr>
                  <pic:blipFill rotWithShape="1">
                    <a:blip r:embed="rId16" cstate="print">
                      <a:extLst>
                        <a:ext uri="{28A0092B-C50C-407E-A947-70E740481C1C}">
                          <a14:useLocalDpi xmlns:a14="http://schemas.microsoft.com/office/drawing/2010/main" val="0"/>
                        </a:ext>
                      </a:extLst>
                    </a:blip>
                    <a:srcRect t="6839" b="5484"/>
                    <a:stretch/>
                  </pic:blipFill>
                  <pic:spPr bwMode="auto">
                    <a:xfrm>
                      <a:off x="0" y="0"/>
                      <a:ext cx="5722883" cy="85291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01E22" w:rsidRPr="00886BDC">
        <w:t>HALAMAN PERNYATAAN ORISINALITAS</w:t>
      </w:r>
      <w:bookmarkEnd w:id="3"/>
      <w:bookmarkEnd w:id="4"/>
      <w:bookmarkEnd w:id="5"/>
      <w:bookmarkEnd w:id="6"/>
      <w:bookmarkEnd w:id="7"/>
      <w:bookmarkEnd w:id="8"/>
      <w:bookmarkEnd w:id="9"/>
      <w:bookmarkEnd w:id="10"/>
      <w:bookmarkEnd w:id="11"/>
      <w:bookmarkEnd w:id="12"/>
    </w:p>
    <w:p w:rsidR="00101E22" w:rsidRPr="00886BDC" w:rsidRDefault="005F53B5" w:rsidP="00737B0F">
      <w:pPr>
        <w:spacing w:line="276" w:lineRule="auto"/>
        <w:jc w:val="center"/>
        <w:rPr>
          <w:rFonts w:cs="Times New Roman"/>
          <w:b/>
          <w:szCs w:val="24"/>
          <w:lang w:val="id-ID" w:eastAsia="id-ID"/>
        </w:rPr>
      </w:pPr>
      <w:r w:rsidRPr="00886BDC">
        <w:rPr>
          <w:rFonts w:cs="Times New Roman"/>
          <w:b/>
          <w:szCs w:val="24"/>
          <w:lang w:val="id-ID" w:eastAsia="id-ID"/>
        </w:rPr>
        <w:t>Skripsi</w:t>
      </w:r>
      <w:r w:rsidR="00101E22" w:rsidRPr="00886BDC">
        <w:rPr>
          <w:rFonts w:cs="Times New Roman"/>
          <w:b/>
          <w:szCs w:val="24"/>
          <w:lang w:val="id-ID" w:eastAsia="id-ID"/>
        </w:rPr>
        <w:t xml:space="preserve"> ini adalah hasil karya saya sendiri,</w:t>
      </w:r>
    </w:p>
    <w:p w:rsidR="00101E22" w:rsidRPr="00886BDC" w:rsidRDefault="00101E22" w:rsidP="00737B0F">
      <w:pPr>
        <w:spacing w:line="276" w:lineRule="auto"/>
        <w:jc w:val="center"/>
        <w:rPr>
          <w:rFonts w:cs="Times New Roman"/>
          <w:b/>
          <w:szCs w:val="24"/>
          <w:lang w:val="id-ID" w:eastAsia="id-ID"/>
        </w:rPr>
      </w:pPr>
      <w:r w:rsidRPr="00886BDC">
        <w:rPr>
          <w:rFonts w:cs="Times New Roman"/>
          <w:b/>
          <w:szCs w:val="24"/>
          <w:lang w:val="id-ID" w:eastAsia="id-ID"/>
        </w:rPr>
        <w:t>dan semua sumber baik yang dikutip maupun dirujuk</w:t>
      </w:r>
    </w:p>
    <w:p w:rsidR="00101E22" w:rsidRPr="00886BDC" w:rsidRDefault="00101E22" w:rsidP="00737B0F">
      <w:pPr>
        <w:spacing w:line="276" w:lineRule="auto"/>
        <w:jc w:val="center"/>
        <w:rPr>
          <w:rFonts w:cs="Times New Roman"/>
          <w:b/>
          <w:szCs w:val="24"/>
          <w:lang w:val="id-ID" w:eastAsia="id-ID"/>
        </w:rPr>
      </w:pPr>
      <w:r w:rsidRPr="00886BDC">
        <w:rPr>
          <w:rFonts w:cs="Times New Roman"/>
          <w:b/>
          <w:szCs w:val="24"/>
          <w:lang w:val="id-ID" w:eastAsia="id-ID"/>
        </w:rPr>
        <w:t>telah saya nyatakan dengan benar.</w:t>
      </w:r>
    </w:p>
    <w:p w:rsidR="00101E22" w:rsidRPr="00886BDC" w:rsidRDefault="00101E22" w:rsidP="00737B0F">
      <w:pPr>
        <w:spacing w:line="276" w:lineRule="auto"/>
        <w:jc w:val="center"/>
        <w:rPr>
          <w:rFonts w:cs="Times New Roman"/>
          <w:sz w:val="28"/>
          <w:szCs w:val="28"/>
          <w:lang w:val="id-ID" w:eastAsia="id-ID"/>
        </w:rPr>
      </w:pPr>
    </w:p>
    <w:p w:rsidR="00101E22" w:rsidRPr="00886BDC" w:rsidRDefault="00101E22" w:rsidP="00737B0F">
      <w:pPr>
        <w:spacing w:line="276" w:lineRule="auto"/>
        <w:jc w:val="center"/>
        <w:rPr>
          <w:rFonts w:cs="Times New Roman"/>
          <w:lang w:val="id-ID" w:eastAsia="id-ID"/>
        </w:rPr>
      </w:pPr>
    </w:p>
    <w:p w:rsidR="00101E22" w:rsidRPr="00886BDC" w:rsidRDefault="00101E22" w:rsidP="00737B0F">
      <w:pPr>
        <w:spacing w:line="276" w:lineRule="auto"/>
        <w:jc w:val="center"/>
        <w:rPr>
          <w:rFonts w:cs="Times New Roman"/>
          <w:lang w:val="id-ID" w:eastAsia="id-ID"/>
        </w:rPr>
      </w:pPr>
    </w:p>
    <w:p w:rsidR="00101E22" w:rsidRPr="00886BDC" w:rsidRDefault="00101E22" w:rsidP="00737B0F">
      <w:pPr>
        <w:spacing w:line="276" w:lineRule="auto"/>
        <w:jc w:val="center"/>
        <w:rPr>
          <w:rFonts w:cs="Times New Roman"/>
          <w:lang w:val="id-ID" w:eastAsia="id-ID"/>
        </w:rPr>
      </w:pPr>
    </w:p>
    <w:p w:rsidR="00101E22" w:rsidRPr="00886BDC" w:rsidRDefault="00101E22" w:rsidP="00737B0F">
      <w:pPr>
        <w:tabs>
          <w:tab w:val="left" w:pos="3960"/>
        </w:tabs>
        <w:spacing w:line="276" w:lineRule="auto"/>
        <w:ind w:left="1440" w:firstLine="720"/>
        <w:jc w:val="left"/>
        <w:rPr>
          <w:rFonts w:cs="Times New Roman"/>
          <w:szCs w:val="24"/>
          <w:lang w:val="id-ID" w:eastAsia="id-ID"/>
        </w:rPr>
      </w:pPr>
      <w:r w:rsidRPr="00886BDC">
        <w:rPr>
          <w:rFonts w:cs="Times New Roman"/>
          <w:szCs w:val="24"/>
          <w:lang w:val="id-ID" w:eastAsia="id-ID"/>
        </w:rPr>
        <w:t>Nama</w:t>
      </w:r>
      <w:r w:rsidRPr="00886BDC">
        <w:rPr>
          <w:rFonts w:cs="Times New Roman"/>
          <w:szCs w:val="24"/>
          <w:lang w:val="id-ID" w:eastAsia="id-ID"/>
        </w:rPr>
        <w:tab/>
        <w:t xml:space="preserve">: </w:t>
      </w:r>
      <w:r w:rsidR="00D473C0" w:rsidRPr="00886BDC">
        <w:rPr>
          <w:rFonts w:cs="Times New Roman"/>
          <w:szCs w:val="24"/>
          <w:lang w:val="id-ID" w:eastAsia="id-ID"/>
        </w:rPr>
        <w:t>Nadya Syifana</w:t>
      </w:r>
    </w:p>
    <w:p w:rsidR="00101E22" w:rsidRPr="00886BDC" w:rsidRDefault="00101E22" w:rsidP="00737B0F">
      <w:pPr>
        <w:tabs>
          <w:tab w:val="left" w:pos="3960"/>
        </w:tabs>
        <w:spacing w:line="276" w:lineRule="auto"/>
        <w:ind w:left="1440" w:firstLine="720"/>
        <w:jc w:val="left"/>
        <w:rPr>
          <w:rFonts w:cs="Times New Roman"/>
          <w:szCs w:val="24"/>
          <w:lang w:val="id-ID" w:eastAsia="id-ID"/>
        </w:rPr>
      </w:pPr>
      <w:r w:rsidRPr="00886BDC">
        <w:rPr>
          <w:rFonts w:cs="Times New Roman"/>
          <w:szCs w:val="24"/>
          <w:lang w:val="id-ID" w:eastAsia="id-ID"/>
        </w:rPr>
        <w:t xml:space="preserve">NPM </w:t>
      </w:r>
      <w:r w:rsidRPr="00886BDC">
        <w:rPr>
          <w:rFonts w:cs="Times New Roman"/>
          <w:szCs w:val="24"/>
          <w:lang w:val="id-ID" w:eastAsia="id-ID"/>
        </w:rPr>
        <w:tab/>
        <w:t>: 0906638</w:t>
      </w:r>
      <w:r w:rsidR="00D473C0" w:rsidRPr="00886BDC">
        <w:rPr>
          <w:rFonts w:cs="Times New Roman"/>
          <w:szCs w:val="24"/>
          <w:lang w:val="id-ID" w:eastAsia="id-ID"/>
        </w:rPr>
        <w:t>401</w:t>
      </w:r>
    </w:p>
    <w:p w:rsidR="00101E22" w:rsidRPr="00886BDC" w:rsidRDefault="00101E22" w:rsidP="00737B0F">
      <w:pPr>
        <w:spacing w:line="276" w:lineRule="auto"/>
        <w:jc w:val="center"/>
        <w:rPr>
          <w:rFonts w:cs="Times New Roman"/>
          <w:szCs w:val="24"/>
          <w:lang w:val="id-ID" w:eastAsia="id-ID"/>
        </w:rPr>
      </w:pPr>
    </w:p>
    <w:p w:rsidR="00101E22" w:rsidRPr="00886BDC" w:rsidRDefault="00101E22" w:rsidP="00737B0F">
      <w:pPr>
        <w:spacing w:line="276" w:lineRule="auto"/>
        <w:jc w:val="left"/>
        <w:rPr>
          <w:rFonts w:cs="Times New Roman"/>
          <w:szCs w:val="24"/>
          <w:lang w:val="id-ID" w:eastAsia="id-ID"/>
        </w:rPr>
      </w:pPr>
    </w:p>
    <w:p w:rsidR="00101E22" w:rsidRPr="00886BDC" w:rsidRDefault="00101E22" w:rsidP="00ED25F6">
      <w:pPr>
        <w:tabs>
          <w:tab w:val="left" w:pos="3960"/>
        </w:tabs>
        <w:spacing w:line="276" w:lineRule="auto"/>
        <w:ind w:left="1440" w:firstLine="720"/>
        <w:jc w:val="left"/>
        <w:rPr>
          <w:rFonts w:cs="Times New Roman"/>
          <w:bCs/>
          <w:noProof/>
          <w:szCs w:val="24"/>
          <w:lang w:val="id-ID" w:eastAsia="id-ID"/>
        </w:rPr>
      </w:pPr>
      <w:r w:rsidRPr="00886BDC">
        <w:rPr>
          <w:rFonts w:cs="Times New Roman"/>
          <w:szCs w:val="24"/>
          <w:lang w:val="id-ID" w:eastAsia="id-ID"/>
        </w:rPr>
        <w:t>Tanda Tangan</w:t>
      </w:r>
      <w:r w:rsidR="00737B0F" w:rsidRPr="00886BDC">
        <w:rPr>
          <w:rFonts w:cs="Times New Roman"/>
          <w:szCs w:val="24"/>
          <w:lang w:val="id-ID" w:eastAsia="id-ID"/>
        </w:rPr>
        <w:tab/>
      </w:r>
      <w:r w:rsidRPr="00886BDC">
        <w:rPr>
          <w:rFonts w:cs="Times New Roman"/>
          <w:szCs w:val="24"/>
          <w:lang w:val="id-ID" w:eastAsia="id-ID"/>
        </w:rPr>
        <w:t xml:space="preserve">: </w:t>
      </w:r>
      <w:r w:rsidRPr="00886BDC">
        <w:rPr>
          <w:rFonts w:cs="Times New Roman"/>
          <w:bCs/>
          <w:szCs w:val="24"/>
          <w:lang w:val="id-ID"/>
        </w:rPr>
        <w:t>...............................</w:t>
      </w:r>
    </w:p>
    <w:p w:rsidR="00101E22" w:rsidRPr="00886BDC" w:rsidRDefault="003B2998" w:rsidP="00737B0F">
      <w:pPr>
        <w:tabs>
          <w:tab w:val="left" w:pos="3960"/>
        </w:tabs>
        <w:spacing w:line="276" w:lineRule="auto"/>
        <w:ind w:left="1440" w:firstLine="720"/>
        <w:jc w:val="left"/>
        <w:rPr>
          <w:rFonts w:cs="Times New Roman"/>
          <w:szCs w:val="24"/>
          <w:lang w:val="id-ID" w:eastAsia="id-ID"/>
        </w:rPr>
      </w:pPr>
      <w:r>
        <w:rPr>
          <w:rFonts w:cs="Times New Roman"/>
          <w:szCs w:val="24"/>
          <w:lang w:val="id-ID" w:eastAsia="id-ID"/>
        </w:rPr>
        <w:t xml:space="preserve">Tanggal </w:t>
      </w:r>
      <w:r>
        <w:rPr>
          <w:rFonts w:cs="Times New Roman"/>
          <w:szCs w:val="24"/>
          <w:lang w:val="id-ID" w:eastAsia="id-ID"/>
        </w:rPr>
        <w:tab/>
        <w:t>:</w:t>
      </w:r>
      <w:r w:rsidR="001D280F">
        <w:rPr>
          <w:rFonts w:cs="Times New Roman"/>
          <w:szCs w:val="24"/>
          <w:lang w:eastAsia="id-ID"/>
        </w:rPr>
        <w:t xml:space="preserve"> 5</w:t>
      </w:r>
      <w:r>
        <w:rPr>
          <w:rFonts w:cs="Times New Roman"/>
          <w:szCs w:val="24"/>
          <w:lang w:eastAsia="id-ID"/>
        </w:rPr>
        <w:t xml:space="preserve"> </w:t>
      </w:r>
      <w:r w:rsidR="005A0A79">
        <w:rPr>
          <w:rFonts w:cs="Times New Roman"/>
          <w:szCs w:val="24"/>
          <w:lang w:val="id-ID" w:eastAsia="id-ID"/>
        </w:rPr>
        <w:t>Ju</w:t>
      </w:r>
      <w:r w:rsidR="005A0A79">
        <w:rPr>
          <w:rFonts w:cs="Times New Roman"/>
          <w:szCs w:val="24"/>
          <w:lang w:eastAsia="id-ID"/>
        </w:rPr>
        <w:t>l</w:t>
      </w:r>
      <w:r w:rsidR="004970D7" w:rsidRPr="00886BDC">
        <w:rPr>
          <w:rFonts w:cs="Times New Roman"/>
          <w:szCs w:val="24"/>
          <w:lang w:val="id-ID" w:eastAsia="id-ID"/>
        </w:rPr>
        <w:t>i</w:t>
      </w:r>
      <w:r w:rsidR="00A3568C" w:rsidRPr="00886BDC">
        <w:rPr>
          <w:rFonts w:cs="Times New Roman"/>
          <w:szCs w:val="24"/>
          <w:lang w:val="id-ID" w:eastAsia="id-ID"/>
        </w:rPr>
        <w:t xml:space="preserve"> 2013</w:t>
      </w:r>
    </w:p>
    <w:p w:rsidR="00737B0F" w:rsidRPr="00886BDC" w:rsidRDefault="00737B0F">
      <w:pPr>
        <w:rPr>
          <w:rFonts w:eastAsiaTheme="majorEastAsia" w:cs="Times New Roman"/>
          <w:b/>
          <w:bCs/>
          <w:szCs w:val="28"/>
          <w:lang w:val="id-ID"/>
        </w:rPr>
      </w:pPr>
      <w:bookmarkStart w:id="13" w:name="_Toc311938167"/>
      <w:bookmarkStart w:id="14" w:name="_Toc312025195"/>
      <w:bookmarkStart w:id="15" w:name="_Toc312025412"/>
      <w:bookmarkStart w:id="16" w:name="_Toc312200321"/>
      <w:bookmarkStart w:id="17" w:name="_Toc341997272"/>
      <w:bookmarkStart w:id="18" w:name="_Toc343058102"/>
      <w:r w:rsidRPr="00886BDC">
        <w:rPr>
          <w:rFonts w:cs="Times New Roman"/>
          <w:lang w:val="id-ID"/>
        </w:rPr>
        <w:br w:type="page"/>
      </w:r>
    </w:p>
    <w:p w:rsidR="00684BB9" w:rsidRPr="00684BB9" w:rsidRDefault="00214889" w:rsidP="00684BB9">
      <w:pPr>
        <w:pStyle w:val="Judul"/>
        <w:rPr>
          <w:sz w:val="32"/>
        </w:rPr>
      </w:pPr>
      <w:bookmarkStart w:id="19" w:name="_Toc360221296"/>
      <w:r>
        <w:rPr>
          <w:rFonts w:cs="Times New Roman"/>
          <w:noProof/>
          <w:szCs w:val="24"/>
          <w:lang w:val="id-ID" w:eastAsia="id-ID"/>
        </w:rPr>
        <w:lastRenderedPageBreak/>
        <w:drawing>
          <wp:anchor distT="0" distB="0" distL="114300" distR="114300" simplePos="0" relativeHeight="251669504" behindDoc="0" locked="0" layoutInCell="1" allowOverlap="1" wp14:anchorId="0B31CF48" wp14:editId="10E9A8FE">
            <wp:simplePos x="0" y="0"/>
            <wp:positionH relativeFrom="column">
              <wp:posOffset>-1440180</wp:posOffset>
            </wp:positionH>
            <wp:positionV relativeFrom="paragraph">
              <wp:posOffset>-1080134</wp:posOffset>
            </wp:positionV>
            <wp:extent cx="7546871" cy="9616966"/>
            <wp:effectExtent l="0" t="0" r="0" b="381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aman Pengesahan edited.jpg"/>
                    <pic:cNvPicPr/>
                  </pic:nvPicPr>
                  <pic:blipFill rotWithShape="1">
                    <a:blip r:embed="rId17" cstate="print">
                      <a:extLst>
                        <a:ext uri="{28A0092B-C50C-407E-A947-70E740481C1C}">
                          <a14:useLocalDpi xmlns:a14="http://schemas.microsoft.com/office/drawing/2010/main" val="0"/>
                        </a:ext>
                      </a:extLst>
                    </a:blip>
                    <a:srcRect b="9897"/>
                    <a:stretch/>
                  </pic:blipFill>
                  <pic:spPr bwMode="auto">
                    <a:xfrm>
                      <a:off x="0" y="0"/>
                      <a:ext cx="7563070" cy="963760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D4A19">
        <w:t>HALAMAN</w:t>
      </w:r>
      <w:r w:rsidR="00101E22" w:rsidRPr="000842CC">
        <w:t xml:space="preserve"> PENGESAHAN</w:t>
      </w:r>
      <w:bookmarkEnd w:id="13"/>
      <w:bookmarkEnd w:id="14"/>
      <w:bookmarkEnd w:id="15"/>
      <w:bookmarkEnd w:id="16"/>
      <w:bookmarkEnd w:id="17"/>
      <w:bookmarkEnd w:id="18"/>
      <w:bookmarkEnd w:id="19"/>
    </w:p>
    <w:p w:rsidR="00684BB9" w:rsidRDefault="00684BB9" w:rsidP="00684BB9">
      <w:pPr>
        <w:tabs>
          <w:tab w:val="left" w:pos="3261"/>
        </w:tabs>
        <w:rPr>
          <w:rFonts w:cs="Times New Roman"/>
          <w:szCs w:val="24"/>
        </w:rPr>
      </w:pPr>
      <w:r>
        <w:rPr>
          <w:rFonts w:cs="Times New Roman"/>
          <w:szCs w:val="24"/>
        </w:rPr>
        <w:t>Skripsi ini diajukan oleh:</w:t>
      </w:r>
    </w:p>
    <w:p w:rsidR="00684BB9" w:rsidRDefault="00684BB9" w:rsidP="00684BB9">
      <w:pPr>
        <w:tabs>
          <w:tab w:val="left" w:pos="3261"/>
          <w:tab w:val="left" w:pos="3544"/>
        </w:tabs>
        <w:rPr>
          <w:rFonts w:cs="Times New Roman"/>
          <w:szCs w:val="24"/>
        </w:rPr>
      </w:pPr>
      <w:r>
        <w:rPr>
          <w:rFonts w:cs="Times New Roman"/>
          <w:szCs w:val="24"/>
        </w:rPr>
        <w:t>Nama</w:t>
      </w:r>
      <w:r>
        <w:rPr>
          <w:rFonts w:cs="Times New Roman"/>
          <w:szCs w:val="24"/>
        </w:rPr>
        <w:tab/>
        <w:t xml:space="preserve">: </w:t>
      </w:r>
      <w:r>
        <w:rPr>
          <w:rFonts w:cs="Times New Roman"/>
          <w:szCs w:val="24"/>
          <w:lang w:val="id-ID"/>
        </w:rPr>
        <w:tab/>
      </w:r>
      <w:r>
        <w:rPr>
          <w:rFonts w:cs="Times New Roman"/>
          <w:szCs w:val="24"/>
          <w:lang w:eastAsia="id-ID"/>
        </w:rPr>
        <w:t>Nadya Syifana</w:t>
      </w:r>
    </w:p>
    <w:p w:rsidR="00684BB9" w:rsidRDefault="00684BB9" w:rsidP="00684BB9">
      <w:pPr>
        <w:tabs>
          <w:tab w:val="left" w:pos="3261"/>
          <w:tab w:val="left" w:pos="3544"/>
          <w:tab w:val="left" w:pos="3686"/>
        </w:tabs>
        <w:rPr>
          <w:rFonts w:cs="Times New Roman"/>
          <w:szCs w:val="24"/>
        </w:rPr>
      </w:pPr>
      <w:r>
        <w:rPr>
          <w:rFonts w:cs="Times New Roman"/>
          <w:szCs w:val="24"/>
        </w:rPr>
        <w:t>NPM</w:t>
      </w:r>
      <w:r>
        <w:rPr>
          <w:rFonts w:cs="Times New Roman"/>
          <w:szCs w:val="24"/>
        </w:rPr>
        <w:tab/>
        <w:t xml:space="preserve">: </w:t>
      </w:r>
      <w:r>
        <w:rPr>
          <w:rFonts w:cs="Times New Roman"/>
          <w:szCs w:val="24"/>
          <w:lang w:val="id-ID"/>
        </w:rPr>
        <w:tab/>
      </w:r>
      <w:r>
        <w:rPr>
          <w:rFonts w:cs="Times New Roman"/>
          <w:szCs w:val="24"/>
        </w:rPr>
        <w:t>0906638401</w:t>
      </w:r>
    </w:p>
    <w:p w:rsidR="00684BB9" w:rsidRDefault="00336778" w:rsidP="00684BB9">
      <w:pPr>
        <w:tabs>
          <w:tab w:val="left" w:pos="3240"/>
          <w:tab w:val="left" w:pos="3600"/>
        </w:tabs>
        <w:rPr>
          <w:rFonts w:cs="Times New Roman"/>
          <w:szCs w:val="24"/>
        </w:rPr>
      </w:pPr>
      <w:r>
        <w:rPr>
          <w:rFonts w:cs="Times New Roman"/>
          <w:szCs w:val="24"/>
        </w:rPr>
        <w:t>Program studi</w:t>
      </w:r>
      <w:r>
        <w:rPr>
          <w:rFonts w:cs="Times New Roman"/>
          <w:szCs w:val="24"/>
        </w:rPr>
        <w:tab/>
        <w:t xml:space="preserve">: </w:t>
      </w:r>
      <w:r>
        <w:rPr>
          <w:rFonts w:cs="Times New Roman"/>
          <w:szCs w:val="24"/>
        </w:rPr>
        <w:tab/>
        <w:t>Teknik K</w:t>
      </w:r>
      <w:r w:rsidR="00684BB9">
        <w:rPr>
          <w:rFonts w:cs="Times New Roman"/>
          <w:szCs w:val="24"/>
        </w:rPr>
        <w:t>omputer</w:t>
      </w:r>
    </w:p>
    <w:p w:rsidR="00684BB9" w:rsidRPr="00684BB9" w:rsidRDefault="00684BB9" w:rsidP="00B91020">
      <w:pPr>
        <w:tabs>
          <w:tab w:val="left" w:pos="3240"/>
          <w:tab w:val="left" w:pos="3600"/>
        </w:tabs>
        <w:spacing w:after="0" w:line="240" w:lineRule="auto"/>
        <w:ind w:left="3600" w:right="17" w:hanging="3600"/>
        <w:rPr>
          <w:rFonts w:cs="Times New Roman"/>
          <w:b/>
          <w:szCs w:val="32"/>
        </w:rPr>
      </w:pPr>
      <w:r>
        <w:rPr>
          <w:rFonts w:cs="Times New Roman"/>
          <w:szCs w:val="24"/>
        </w:rPr>
        <w:t>Judul Skripsi</w:t>
      </w:r>
      <w:r>
        <w:rPr>
          <w:rFonts w:cs="Times New Roman"/>
          <w:szCs w:val="24"/>
        </w:rPr>
        <w:tab/>
        <w:t>:</w:t>
      </w:r>
      <w:r>
        <w:rPr>
          <w:rFonts w:cs="Times New Roman"/>
          <w:szCs w:val="24"/>
          <w:lang w:val="id-ID"/>
        </w:rPr>
        <w:t xml:space="preserve"> </w:t>
      </w:r>
      <w:r>
        <w:rPr>
          <w:rFonts w:cs="Times New Roman"/>
          <w:szCs w:val="24"/>
          <w:lang w:val="id-ID"/>
        </w:rPr>
        <w:tab/>
      </w:r>
      <w:r w:rsidRPr="005B21B8">
        <w:rPr>
          <w:rFonts w:cs="Times New Roman"/>
          <w:szCs w:val="32"/>
        </w:rPr>
        <w:t>ANALISIS PERFORMA VIDEO STREAMING SEMA</w:t>
      </w:r>
      <w:r w:rsidR="00F44933">
        <w:rPr>
          <w:rFonts w:cs="Times New Roman"/>
          <w:szCs w:val="32"/>
        </w:rPr>
        <w:t>N</w:t>
      </w:r>
      <w:r w:rsidRPr="005B21B8">
        <w:rPr>
          <w:rFonts w:cs="Times New Roman"/>
          <w:szCs w:val="32"/>
        </w:rPr>
        <w:t>TIK INTERAKTIF INVIDANCE</w:t>
      </w:r>
    </w:p>
    <w:p w:rsidR="00684BB9" w:rsidRDefault="00684BB9" w:rsidP="007816BF">
      <w:pPr>
        <w:rPr>
          <w:rFonts w:cs="Times New Roman"/>
          <w:b/>
          <w:szCs w:val="24"/>
        </w:rPr>
      </w:pPr>
    </w:p>
    <w:p w:rsidR="00684BB9" w:rsidRDefault="006F29A4" w:rsidP="00684BB9">
      <w:pPr>
        <w:spacing w:line="240" w:lineRule="auto"/>
        <w:rPr>
          <w:rFonts w:cs="Times New Roman"/>
          <w:b/>
          <w:szCs w:val="24"/>
        </w:rPr>
      </w:pPr>
      <w:r w:rsidRPr="006F29A4">
        <w:rPr>
          <w:rFonts w:cs="Times New Roman"/>
          <w:b/>
          <w:szCs w:val="24"/>
        </w:rPr>
        <w:t xml:space="preserve">Telah berhasil dipertahankan di hadapan Dewan Penguji dan diterima sebagai bagian persyaratan yang diperlukan untuk memperoleh gelar Sarjana Teknik pada Program Studi Teknik </w:t>
      </w:r>
      <w:r>
        <w:rPr>
          <w:rFonts w:cs="Times New Roman"/>
          <w:b/>
          <w:szCs w:val="24"/>
        </w:rPr>
        <w:t>Komputer</w:t>
      </w:r>
      <w:r w:rsidRPr="006F29A4">
        <w:rPr>
          <w:rFonts w:cs="Times New Roman"/>
          <w:b/>
          <w:szCs w:val="24"/>
        </w:rPr>
        <w:t>, Fakultas Teknik, Universitas Indonesia.</w:t>
      </w:r>
    </w:p>
    <w:p w:rsidR="00684BB9" w:rsidRDefault="00684BB9" w:rsidP="00684BB9">
      <w:pPr>
        <w:autoSpaceDE w:val="0"/>
        <w:autoSpaceDN w:val="0"/>
        <w:adjustRightInd w:val="0"/>
        <w:rPr>
          <w:rFonts w:cs="Times New Roman"/>
          <w:szCs w:val="24"/>
          <w:lang w:eastAsia="id-ID"/>
        </w:rPr>
      </w:pPr>
    </w:p>
    <w:p w:rsidR="00F44933" w:rsidRPr="007816BF" w:rsidRDefault="007816BF" w:rsidP="00F44933">
      <w:pPr>
        <w:autoSpaceDE w:val="0"/>
        <w:autoSpaceDN w:val="0"/>
        <w:adjustRightInd w:val="0"/>
        <w:spacing w:line="480" w:lineRule="auto"/>
        <w:jc w:val="center"/>
        <w:rPr>
          <w:rFonts w:cs="Times New Roman"/>
          <w:b/>
          <w:szCs w:val="24"/>
          <w:lang w:eastAsia="id-ID"/>
        </w:rPr>
      </w:pPr>
      <w:r w:rsidRPr="007816BF">
        <w:rPr>
          <w:rFonts w:cs="Times New Roman"/>
          <w:b/>
          <w:szCs w:val="24"/>
          <w:lang w:eastAsia="id-ID"/>
        </w:rPr>
        <w:t>DEWAN PENGUJI</w:t>
      </w:r>
    </w:p>
    <w:p w:rsidR="00684BB9" w:rsidRDefault="00684BB9" w:rsidP="00684BB9">
      <w:pPr>
        <w:autoSpaceDE w:val="0"/>
        <w:autoSpaceDN w:val="0"/>
        <w:adjustRightInd w:val="0"/>
        <w:rPr>
          <w:rFonts w:cs="Times New Roman"/>
          <w:szCs w:val="23"/>
        </w:rPr>
      </w:pPr>
      <w:r>
        <w:rPr>
          <w:rFonts w:cs="Times New Roman"/>
          <w:szCs w:val="23"/>
        </w:rPr>
        <w:t>Pembim</w:t>
      </w:r>
      <w:r w:rsidR="007816BF">
        <w:rPr>
          <w:rFonts w:cs="Times New Roman"/>
          <w:szCs w:val="23"/>
        </w:rPr>
        <w:t>bing</w:t>
      </w:r>
      <w:r w:rsidR="007816BF">
        <w:rPr>
          <w:rFonts w:cs="Times New Roman"/>
          <w:szCs w:val="23"/>
        </w:rPr>
        <w:tab/>
        <w:t>: Prima Dewi Purnamasari, S</w:t>
      </w:r>
      <w:r>
        <w:rPr>
          <w:rFonts w:cs="Times New Roman"/>
          <w:szCs w:val="23"/>
        </w:rPr>
        <w:t>T.,</w:t>
      </w:r>
      <w:r w:rsidR="007816BF">
        <w:rPr>
          <w:rFonts w:cs="Times New Roman"/>
          <w:szCs w:val="23"/>
        </w:rPr>
        <w:t xml:space="preserve"> MT., M</w:t>
      </w:r>
      <w:r>
        <w:rPr>
          <w:rFonts w:cs="Times New Roman"/>
          <w:szCs w:val="23"/>
        </w:rPr>
        <w:t>Sc</w:t>
      </w:r>
      <w:r w:rsidR="007816BF">
        <w:rPr>
          <w:rFonts w:cs="Times New Roman"/>
          <w:szCs w:val="23"/>
        </w:rPr>
        <w:t>.</w:t>
      </w:r>
      <w:r>
        <w:rPr>
          <w:rFonts w:cs="Times New Roman"/>
          <w:szCs w:val="23"/>
        </w:rPr>
        <w:tab/>
        <w:t>(..............................)</w:t>
      </w:r>
    </w:p>
    <w:p w:rsidR="00684BB9" w:rsidRDefault="00684BB9" w:rsidP="00684BB9">
      <w:pPr>
        <w:autoSpaceDE w:val="0"/>
        <w:autoSpaceDN w:val="0"/>
        <w:adjustRightInd w:val="0"/>
        <w:rPr>
          <w:rFonts w:cs="Times New Roman"/>
          <w:szCs w:val="23"/>
        </w:rPr>
      </w:pPr>
    </w:p>
    <w:p w:rsidR="00684BB9" w:rsidRDefault="00684BB9" w:rsidP="00684BB9">
      <w:pPr>
        <w:autoSpaceDE w:val="0"/>
        <w:autoSpaceDN w:val="0"/>
        <w:adjustRightInd w:val="0"/>
        <w:rPr>
          <w:rFonts w:cs="Times New Roman"/>
          <w:sz w:val="28"/>
          <w:szCs w:val="24"/>
          <w:lang w:eastAsia="id-ID"/>
        </w:rPr>
      </w:pPr>
      <w:r>
        <w:rPr>
          <w:rFonts w:cs="Times New Roman"/>
          <w:szCs w:val="23"/>
        </w:rPr>
        <w:t>Penguji 1</w:t>
      </w:r>
      <w:r>
        <w:rPr>
          <w:rFonts w:cs="Times New Roman"/>
          <w:szCs w:val="23"/>
        </w:rPr>
        <w:tab/>
        <w:t xml:space="preserve">: </w:t>
      </w:r>
      <w:r w:rsidR="007816BF" w:rsidRPr="007816BF">
        <w:rPr>
          <w:rFonts w:cs="Times New Roman"/>
          <w:szCs w:val="23"/>
        </w:rPr>
        <w:t>I Gde Dharma Nugraha, ST.</w:t>
      </w:r>
      <w:r w:rsidR="007816BF">
        <w:rPr>
          <w:rFonts w:cs="Times New Roman"/>
          <w:szCs w:val="23"/>
        </w:rPr>
        <w:t>,</w:t>
      </w:r>
      <w:r w:rsidR="007816BF" w:rsidRPr="007816BF">
        <w:rPr>
          <w:rFonts w:cs="Times New Roman"/>
          <w:szCs w:val="23"/>
        </w:rPr>
        <w:t xml:space="preserve"> MT.</w:t>
      </w:r>
      <w:r w:rsidR="007816BF">
        <w:rPr>
          <w:rFonts w:cs="Times New Roman"/>
          <w:szCs w:val="23"/>
        </w:rPr>
        <w:tab/>
      </w:r>
      <w:r w:rsidR="007816BF">
        <w:rPr>
          <w:rFonts w:cs="Times New Roman"/>
          <w:szCs w:val="23"/>
        </w:rPr>
        <w:tab/>
      </w:r>
      <w:r>
        <w:rPr>
          <w:rFonts w:cs="Times New Roman"/>
          <w:szCs w:val="23"/>
        </w:rPr>
        <w:t>(..............................)</w:t>
      </w:r>
    </w:p>
    <w:p w:rsidR="00684BB9" w:rsidRDefault="00684BB9" w:rsidP="00684BB9">
      <w:pPr>
        <w:autoSpaceDE w:val="0"/>
        <w:autoSpaceDN w:val="0"/>
        <w:adjustRightInd w:val="0"/>
        <w:rPr>
          <w:rFonts w:cs="Times New Roman"/>
          <w:sz w:val="28"/>
          <w:szCs w:val="24"/>
          <w:lang w:eastAsia="id-ID"/>
        </w:rPr>
      </w:pPr>
    </w:p>
    <w:p w:rsidR="00684BB9" w:rsidRDefault="00684BB9" w:rsidP="00684BB9">
      <w:pPr>
        <w:autoSpaceDE w:val="0"/>
        <w:autoSpaceDN w:val="0"/>
        <w:adjustRightInd w:val="0"/>
        <w:rPr>
          <w:rFonts w:cs="Times New Roman"/>
          <w:sz w:val="28"/>
          <w:szCs w:val="24"/>
          <w:lang w:eastAsia="id-ID"/>
        </w:rPr>
      </w:pPr>
      <w:r>
        <w:rPr>
          <w:rFonts w:cs="Times New Roman"/>
          <w:szCs w:val="23"/>
        </w:rPr>
        <w:t>Penguji 2</w:t>
      </w:r>
      <w:r>
        <w:rPr>
          <w:rFonts w:cs="Times New Roman"/>
          <w:szCs w:val="23"/>
        </w:rPr>
        <w:tab/>
        <w:t xml:space="preserve">: </w:t>
      </w:r>
      <w:r w:rsidR="007816BF" w:rsidRPr="007816BF">
        <w:rPr>
          <w:rFonts w:cs="Times New Roman"/>
          <w:szCs w:val="23"/>
        </w:rPr>
        <w:t xml:space="preserve">Yan Maraden, </w:t>
      </w:r>
      <w:r w:rsidR="00CA011D">
        <w:rPr>
          <w:rFonts w:cs="Times New Roman"/>
          <w:szCs w:val="23"/>
        </w:rPr>
        <w:t>ST., MT., MSc.</w:t>
      </w:r>
      <w:r w:rsidR="00CA011D">
        <w:rPr>
          <w:rFonts w:cs="Times New Roman"/>
          <w:szCs w:val="23"/>
        </w:rPr>
        <w:tab/>
      </w:r>
      <w:r>
        <w:rPr>
          <w:rFonts w:cs="Times New Roman"/>
          <w:szCs w:val="23"/>
        </w:rPr>
        <w:tab/>
        <w:t>(..............................)</w:t>
      </w:r>
    </w:p>
    <w:p w:rsidR="00684BB9" w:rsidRDefault="00684BB9" w:rsidP="007E2FA5">
      <w:pPr>
        <w:tabs>
          <w:tab w:val="left" w:pos="2160"/>
          <w:tab w:val="left" w:pos="2610"/>
        </w:tabs>
        <w:autoSpaceDE w:val="0"/>
        <w:autoSpaceDN w:val="0"/>
        <w:adjustRightInd w:val="0"/>
        <w:rPr>
          <w:rFonts w:cs="Times New Roman"/>
          <w:noProof/>
          <w:szCs w:val="24"/>
          <w:lang w:eastAsia="en-US"/>
        </w:rPr>
      </w:pPr>
    </w:p>
    <w:p w:rsidR="00684BB9" w:rsidRDefault="00684BB9" w:rsidP="00684BB9">
      <w:pPr>
        <w:tabs>
          <w:tab w:val="left" w:pos="2160"/>
          <w:tab w:val="left" w:pos="2610"/>
        </w:tabs>
        <w:autoSpaceDE w:val="0"/>
        <w:autoSpaceDN w:val="0"/>
        <w:adjustRightInd w:val="0"/>
        <w:ind w:left="2610" w:hanging="2610"/>
        <w:rPr>
          <w:rFonts w:cs="Times New Roman"/>
          <w:color w:val="000000"/>
          <w:szCs w:val="24"/>
        </w:rPr>
      </w:pPr>
    </w:p>
    <w:p w:rsidR="00684BB9" w:rsidRDefault="00684BB9" w:rsidP="00684BB9">
      <w:pPr>
        <w:tabs>
          <w:tab w:val="left" w:pos="2070"/>
          <w:tab w:val="left" w:pos="2250"/>
        </w:tabs>
        <w:rPr>
          <w:rFonts w:cs="Times New Roman"/>
          <w:szCs w:val="24"/>
        </w:rPr>
      </w:pPr>
      <w:r>
        <w:rPr>
          <w:rFonts w:cs="Times New Roman"/>
          <w:szCs w:val="24"/>
        </w:rPr>
        <w:t>Ditetapkan di</w:t>
      </w:r>
      <w:r>
        <w:rPr>
          <w:rFonts w:cs="Times New Roman"/>
          <w:szCs w:val="24"/>
        </w:rPr>
        <w:tab/>
      </w:r>
      <w:r>
        <w:rPr>
          <w:rFonts w:cs="Times New Roman"/>
          <w:szCs w:val="24"/>
        </w:rPr>
        <w:tab/>
        <w:t>:</w:t>
      </w:r>
      <w:r>
        <w:rPr>
          <w:rFonts w:cs="Times New Roman"/>
          <w:szCs w:val="24"/>
          <w:lang w:val="id-ID"/>
        </w:rPr>
        <w:t xml:space="preserve"> </w:t>
      </w:r>
      <w:r>
        <w:rPr>
          <w:rFonts w:cs="Times New Roman"/>
          <w:szCs w:val="24"/>
        </w:rPr>
        <w:t>Depok</w:t>
      </w:r>
    </w:p>
    <w:p w:rsidR="004C421B" w:rsidRPr="007816BF" w:rsidRDefault="00684BB9" w:rsidP="007816BF">
      <w:pPr>
        <w:spacing w:line="240" w:lineRule="auto"/>
        <w:rPr>
          <w:rFonts w:cs="Times New Roman"/>
          <w:szCs w:val="24"/>
        </w:rPr>
      </w:pPr>
      <w:r>
        <w:rPr>
          <w:rFonts w:cs="Times New Roman"/>
          <w:szCs w:val="24"/>
          <w:lang w:val="id-ID"/>
        </w:rPr>
        <w:t>Tanggal</w:t>
      </w:r>
      <w:r>
        <w:rPr>
          <w:rFonts w:cs="Times New Roman"/>
          <w:szCs w:val="24"/>
          <w:lang w:val="id-ID"/>
        </w:rPr>
        <w:tab/>
      </w:r>
      <w:r>
        <w:rPr>
          <w:rFonts w:cs="Times New Roman"/>
          <w:szCs w:val="24"/>
          <w:lang w:val="id-ID"/>
        </w:rPr>
        <w:tab/>
        <w:t xml:space="preserve"> :</w:t>
      </w:r>
      <w:r>
        <w:rPr>
          <w:rFonts w:cs="Times New Roman"/>
          <w:szCs w:val="24"/>
        </w:rPr>
        <w:t xml:space="preserve"> </w:t>
      </w:r>
      <w:r w:rsidR="001D280F">
        <w:rPr>
          <w:rFonts w:cs="Times New Roman"/>
          <w:szCs w:val="24"/>
        </w:rPr>
        <w:t>5</w:t>
      </w:r>
      <w:r w:rsidR="007816BF">
        <w:rPr>
          <w:rFonts w:cs="Times New Roman"/>
          <w:szCs w:val="24"/>
        </w:rPr>
        <w:t xml:space="preserve"> Juli</w:t>
      </w:r>
      <w:r>
        <w:rPr>
          <w:rFonts w:cs="Times New Roman"/>
          <w:szCs w:val="24"/>
        </w:rPr>
        <w:t xml:space="preserve"> 2013</w:t>
      </w:r>
      <w:bookmarkStart w:id="20" w:name="_Toc341997273"/>
      <w:bookmarkStart w:id="21" w:name="_Toc343058103"/>
      <w:r w:rsidR="004C421B" w:rsidRPr="00886BDC">
        <w:br w:type="page"/>
      </w:r>
    </w:p>
    <w:p w:rsidR="001B185B" w:rsidRPr="00886BDC" w:rsidRDefault="009B3082" w:rsidP="000842CC">
      <w:pPr>
        <w:pStyle w:val="Judul"/>
        <w:rPr>
          <w:rFonts w:cs="Times New Roman"/>
          <w:szCs w:val="24"/>
        </w:rPr>
      </w:pPr>
      <w:bookmarkStart w:id="22" w:name="_Toc360221297"/>
      <w:r>
        <w:rPr>
          <w:noProof/>
          <w:szCs w:val="24"/>
          <w:lang w:val="id-ID" w:eastAsia="id-ID"/>
        </w:rPr>
        <w:lastRenderedPageBreak/>
        <w:drawing>
          <wp:anchor distT="0" distB="0" distL="114300" distR="114300" simplePos="0" relativeHeight="251671552" behindDoc="0" locked="0" layoutInCell="1" allowOverlap="1" wp14:anchorId="163F6728" wp14:editId="19651BBC">
            <wp:simplePos x="0" y="0"/>
            <wp:positionH relativeFrom="column">
              <wp:posOffset>-163173</wp:posOffset>
            </wp:positionH>
            <wp:positionV relativeFrom="paragraph">
              <wp:posOffset>259934</wp:posOffset>
            </wp:positionV>
            <wp:extent cx="5565227" cy="8339959"/>
            <wp:effectExtent l="0" t="0" r="0" b="4445"/>
            <wp:wrapNone/>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ta Pengantar.jpg"/>
                    <pic:cNvPicPr/>
                  </pic:nvPicPr>
                  <pic:blipFill rotWithShape="1">
                    <a:blip r:embed="rId18" cstate="print">
                      <a:extLst>
                        <a:ext uri="{28A0092B-C50C-407E-A947-70E740481C1C}">
                          <a14:useLocalDpi xmlns:a14="http://schemas.microsoft.com/office/drawing/2010/main" val="0"/>
                        </a:ext>
                      </a:extLst>
                    </a:blip>
                    <a:srcRect t="8710" b="5967"/>
                    <a:stretch/>
                  </pic:blipFill>
                  <pic:spPr bwMode="auto">
                    <a:xfrm>
                      <a:off x="0" y="0"/>
                      <a:ext cx="5565228" cy="833996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01E22" w:rsidRPr="00886BDC">
        <w:t>KATA PENGANTAR</w:t>
      </w:r>
      <w:bookmarkEnd w:id="20"/>
      <w:bookmarkEnd w:id="21"/>
      <w:bookmarkEnd w:id="22"/>
    </w:p>
    <w:p w:rsidR="00101E22" w:rsidRPr="00886BDC" w:rsidRDefault="0006403A" w:rsidP="00101E22">
      <w:pPr>
        <w:ind w:firstLine="720"/>
        <w:rPr>
          <w:rFonts w:cs="Times New Roman"/>
          <w:highlight w:val="lightGray"/>
          <w:lang w:val="id-ID"/>
        </w:rPr>
      </w:pPr>
      <w:r w:rsidRPr="00886BDC">
        <w:rPr>
          <w:szCs w:val="24"/>
          <w:lang w:val="id-ID"/>
        </w:rPr>
        <w:t xml:space="preserve">Puji syukur </w:t>
      </w:r>
      <w:r w:rsidR="00237E1B">
        <w:rPr>
          <w:szCs w:val="24"/>
        </w:rPr>
        <w:t>saya</w:t>
      </w:r>
      <w:r w:rsidR="0016178D" w:rsidRPr="00886BDC">
        <w:rPr>
          <w:szCs w:val="24"/>
          <w:lang w:val="id-ID"/>
        </w:rPr>
        <w:t xml:space="preserve"> panjatkan kepada Allah SWT, karena atas rahmat-Nya, saya dapat menyelesaikan </w:t>
      </w:r>
      <w:r w:rsidR="00237E1B">
        <w:rPr>
          <w:szCs w:val="24"/>
        </w:rPr>
        <w:t>skripsi</w:t>
      </w:r>
      <w:r w:rsidR="0016178D" w:rsidRPr="00886BDC">
        <w:rPr>
          <w:szCs w:val="24"/>
          <w:lang w:val="id-ID"/>
        </w:rPr>
        <w:t xml:space="preserve"> yang berjudul “</w:t>
      </w:r>
      <w:r w:rsidR="003B2998" w:rsidRPr="003B2998">
        <w:rPr>
          <w:szCs w:val="24"/>
          <w:lang w:val="id-ID"/>
        </w:rPr>
        <w:t xml:space="preserve">Analisis </w:t>
      </w:r>
      <w:r w:rsidR="005A0A79">
        <w:rPr>
          <w:szCs w:val="24"/>
        </w:rPr>
        <w:t>Performa</w:t>
      </w:r>
      <w:r w:rsidR="003B2998" w:rsidRPr="003B2998">
        <w:rPr>
          <w:szCs w:val="24"/>
          <w:lang w:val="id-ID"/>
        </w:rPr>
        <w:t xml:space="preserve"> </w:t>
      </w:r>
      <w:r w:rsidR="00644D8E">
        <w:rPr>
          <w:szCs w:val="24"/>
          <w:lang w:val="id-ID"/>
        </w:rPr>
        <w:t>Video Streaming Semantik Interaktif</w:t>
      </w:r>
      <w:r w:rsidR="003B2998" w:rsidRPr="003B2998">
        <w:rPr>
          <w:szCs w:val="24"/>
          <w:lang w:val="id-ID"/>
        </w:rPr>
        <w:t xml:space="preserve"> Invidance</w:t>
      </w:r>
      <w:r w:rsidR="0016178D" w:rsidRPr="00886BDC">
        <w:rPr>
          <w:szCs w:val="24"/>
          <w:lang w:val="id-ID"/>
        </w:rPr>
        <w:t xml:space="preserve">”. </w:t>
      </w:r>
      <w:r w:rsidR="00E74AE4">
        <w:rPr>
          <w:szCs w:val="24"/>
        </w:rPr>
        <w:t xml:space="preserve">Proses saya hingga menuju tahap akhir perkuliahan S1 Teknik Komputer ini </w:t>
      </w:r>
      <w:r w:rsidR="0016178D" w:rsidRPr="00886BDC">
        <w:rPr>
          <w:szCs w:val="24"/>
          <w:lang w:val="id-ID"/>
        </w:rPr>
        <w:t xml:space="preserve">tentunya melibatkan berbagai pihak yang </w:t>
      </w:r>
      <w:r w:rsidR="00233F1F">
        <w:rPr>
          <w:szCs w:val="24"/>
        </w:rPr>
        <w:t xml:space="preserve">telah membantu </w:t>
      </w:r>
      <w:r w:rsidR="0016178D" w:rsidRPr="00886BDC">
        <w:rPr>
          <w:szCs w:val="24"/>
          <w:lang w:val="id-ID"/>
        </w:rPr>
        <w:t>proses pembelajaran</w:t>
      </w:r>
      <w:r w:rsidRPr="00886BDC">
        <w:rPr>
          <w:szCs w:val="24"/>
          <w:lang w:val="id-ID"/>
        </w:rPr>
        <w:t xml:space="preserve">. </w:t>
      </w:r>
      <w:r w:rsidR="00233F1F">
        <w:rPr>
          <w:szCs w:val="24"/>
        </w:rPr>
        <w:t>T</w:t>
      </w:r>
      <w:r w:rsidR="0016178D" w:rsidRPr="00886BDC">
        <w:rPr>
          <w:szCs w:val="24"/>
          <w:lang w:val="id-ID"/>
        </w:rPr>
        <w:t>erima</w:t>
      </w:r>
      <w:r w:rsidRPr="00886BDC">
        <w:rPr>
          <w:szCs w:val="24"/>
          <w:lang w:val="id-ID"/>
        </w:rPr>
        <w:t xml:space="preserve"> </w:t>
      </w:r>
      <w:r w:rsidR="0016178D" w:rsidRPr="00886BDC">
        <w:rPr>
          <w:szCs w:val="24"/>
          <w:lang w:val="id-ID"/>
        </w:rPr>
        <w:t xml:space="preserve">kasih </w:t>
      </w:r>
      <w:r w:rsidR="00233F1F">
        <w:rPr>
          <w:szCs w:val="24"/>
        </w:rPr>
        <w:t xml:space="preserve">saya ucapkan </w:t>
      </w:r>
      <w:r w:rsidR="0016178D" w:rsidRPr="00886BDC">
        <w:rPr>
          <w:szCs w:val="24"/>
          <w:lang w:val="id-ID"/>
        </w:rPr>
        <w:t>kepada:</w:t>
      </w:r>
    </w:p>
    <w:p w:rsidR="00101E22" w:rsidRPr="00886BDC" w:rsidRDefault="0016178D" w:rsidP="0016178D">
      <w:pPr>
        <w:pStyle w:val="ListParagraph"/>
        <w:numPr>
          <w:ilvl w:val="0"/>
          <w:numId w:val="23"/>
        </w:numPr>
        <w:rPr>
          <w:rFonts w:cs="Times New Roman"/>
          <w:lang w:val="id-ID"/>
        </w:rPr>
      </w:pPr>
      <w:r w:rsidRPr="00886BDC">
        <w:rPr>
          <w:rFonts w:cs="Times New Roman"/>
          <w:lang w:val="id-ID"/>
        </w:rPr>
        <w:t xml:space="preserve">Ibu </w:t>
      </w:r>
      <w:r w:rsidR="00C64A3D">
        <w:rPr>
          <w:rFonts w:cs="Times New Roman"/>
          <w:lang w:val="id-ID"/>
        </w:rPr>
        <w:t>Prima Dewi Purnamasari</w:t>
      </w:r>
      <w:r w:rsidR="00C64A3D">
        <w:rPr>
          <w:rFonts w:cs="Times New Roman"/>
        </w:rPr>
        <w:t>,</w:t>
      </w:r>
      <w:r w:rsidR="00C64A3D">
        <w:rPr>
          <w:rFonts w:cs="Times New Roman"/>
          <w:lang w:val="id-ID"/>
        </w:rPr>
        <w:t xml:space="preserve"> ST</w:t>
      </w:r>
      <w:r w:rsidR="00C64A3D">
        <w:rPr>
          <w:rFonts w:cs="Times New Roman"/>
        </w:rPr>
        <w:t>.</w:t>
      </w:r>
      <w:r w:rsidR="00101E22" w:rsidRPr="00886BDC">
        <w:rPr>
          <w:rFonts w:cs="Times New Roman"/>
          <w:lang w:val="id-ID"/>
        </w:rPr>
        <w:t xml:space="preserve">, </w:t>
      </w:r>
      <w:r w:rsidR="00C64A3D">
        <w:rPr>
          <w:rFonts w:cs="Times New Roman"/>
        </w:rPr>
        <w:t xml:space="preserve">MT., </w:t>
      </w:r>
      <w:r w:rsidR="00C64A3D">
        <w:rPr>
          <w:rFonts w:cs="Times New Roman"/>
          <w:lang w:val="id-ID"/>
        </w:rPr>
        <w:t>M</w:t>
      </w:r>
      <w:r w:rsidR="00101E22" w:rsidRPr="00886BDC">
        <w:rPr>
          <w:rFonts w:cs="Times New Roman"/>
          <w:lang w:val="id-ID"/>
        </w:rPr>
        <w:t>Sc., selaku dosen pembimbing</w:t>
      </w:r>
      <w:r w:rsidR="00E74AE4">
        <w:rPr>
          <w:rFonts w:cs="Times New Roman"/>
        </w:rPr>
        <w:t xml:space="preserve"> skripsi</w:t>
      </w:r>
      <w:r w:rsidR="00101E22" w:rsidRPr="00886BDC">
        <w:rPr>
          <w:rFonts w:cs="Times New Roman"/>
          <w:lang w:val="id-ID"/>
        </w:rPr>
        <w:t xml:space="preserve"> yang telah mengarahkan </w:t>
      </w:r>
      <w:r w:rsidRPr="00886BDC">
        <w:rPr>
          <w:rFonts w:cs="Times New Roman"/>
          <w:lang w:val="id-ID"/>
        </w:rPr>
        <w:t>serta memberi berbagai bantuan</w:t>
      </w:r>
      <w:r w:rsidR="00101E22" w:rsidRPr="00886BDC">
        <w:rPr>
          <w:rFonts w:cs="Times New Roman"/>
          <w:lang w:val="id-ID"/>
        </w:rPr>
        <w:t xml:space="preserve"> dalam penyusunan seminar</w:t>
      </w:r>
      <w:r w:rsidR="00E74AE4">
        <w:rPr>
          <w:rFonts w:cs="Times New Roman"/>
        </w:rPr>
        <w:t xml:space="preserve"> dan juga skripsi</w:t>
      </w:r>
      <w:r w:rsidR="00101E22" w:rsidRPr="00886BDC">
        <w:rPr>
          <w:rFonts w:cs="Times New Roman"/>
          <w:lang w:val="id-ID"/>
        </w:rPr>
        <w:t xml:space="preserve"> ini; </w:t>
      </w:r>
    </w:p>
    <w:p w:rsidR="00101E22" w:rsidRPr="00886BDC" w:rsidRDefault="0016178D" w:rsidP="0016178D">
      <w:pPr>
        <w:pStyle w:val="ListParagraph"/>
        <w:numPr>
          <w:ilvl w:val="0"/>
          <w:numId w:val="23"/>
        </w:numPr>
        <w:rPr>
          <w:rFonts w:cs="Times New Roman"/>
          <w:lang w:val="id-ID"/>
        </w:rPr>
      </w:pPr>
      <w:r w:rsidRPr="00886BDC">
        <w:rPr>
          <w:rFonts w:cs="Times New Roman"/>
          <w:lang w:val="id-ID"/>
        </w:rPr>
        <w:t>Orang tua dan keluarga saya</w:t>
      </w:r>
      <w:r w:rsidR="00101E22" w:rsidRPr="00886BDC">
        <w:rPr>
          <w:rFonts w:cs="Times New Roman"/>
          <w:lang w:val="id-ID"/>
        </w:rPr>
        <w:t xml:space="preserve"> yang telah memberikan bantuan </w:t>
      </w:r>
      <w:r w:rsidRPr="00886BDC">
        <w:rPr>
          <w:rFonts w:cs="Times New Roman"/>
          <w:lang w:val="id-ID"/>
        </w:rPr>
        <w:t xml:space="preserve">berupa </w:t>
      </w:r>
      <w:r w:rsidR="00101E22" w:rsidRPr="00886BDC">
        <w:rPr>
          <w:rFonts w:cs="Times New Roman"/>
          <w:lang w:val="id-ID"/>
        </w:rPr>
        <w:t>d</w:t>
      </w:r>
      <w:r w:rsidRPr="00886BDC">
        <w:rPr>
          <w:rFonts w:cs="Times New Roman"/>
          <w:lang w:val="id-ID"/>
        </w:rPr>
        <w:t>ukungan materil maupun moral;</w:t>
      </w:r>
    </w:p>
    <w:p w:rsidR="0030791A" w:rsidRPr="0030791A" w:rsidRDefault="0016178D" w:rsidP="0030791A">
      <w:pPr>
        <w:pStyle w:val="ListParagraph"/>
        <w:numPr>
          <w:ilvl w:val="0"/>
          <w:numId w:val="23"/>
        </w:numPr>
        <w:rPr>
          <w:rFonts w:cs="Times New Roman"/>
          <w:lang w:val="id-ID"/>
        </w:rPr>
      </w:pPr>
      <w:r w:rsidRPr="00886BDC">
        <w:rPr>
          <w:rFonts w:cs="Times New Roman"/>
          <w:lang w:val="id-ID"/>
        </w:rPr>
        <w:t>Helen,</w:t>
      </w:r>
      <w:r w:rsidR="004C421B" w:rsidRPr="00886BDC">
        <w:rPr>
          <w:rFonts w:cs="Times New Roman"/>
          <w:lang w:val="id-ID"/>
        </w:rPr>
        <w:t xml:space="preserve"> sebagai rekan dalam mengerjakan skripsi,</w:t>
      </w:r>
      <w:r w:rsidRPr="00886BDC">
        <w:rPr>
          <w:rFonts w:cs="Times New Roman"/>
          <w:lang w:val="id-ID"/>
        </w:rPr>
        <w:t xml:space="preserve"> </w:t>
      </w:r>
      <w:r w:rsidR="004C421B" w:rsidRPr="00886BDC">
        <w:rPr>
          <w:rFonts w:cs="Times New Roman"/>
          <w:lang w:val="id-ID"/>
        </w:rPr>
        <w:t>dan Ka Boma yang sudah banyak membantu dengan membagi ilmunya dalam pengerjaan skripsi ini. Tidak lupa juga teman-teman satu bimbingan</w:t>
      </w:r>
      <w:r w:rsidR="000A3044" w:rsidRPr="00886BDC">
        <w:rPr>
          <w:rFonts w:cs="Times New Roman"/>
          <w:lang w:val="id-ID"/>
        </w:rPr>
        <w:t>,</w:t>
      </w:r>
      <w:r w:rsidR="004C421B" w:rsidRPr="00886BDC">
        <w:rPr>
          <w:rFonts w:cs="Times New Roman"/>
          <w:lang w:val="id-ID"/>
        </w:rPr>
        <w:t xml:space="preserve"> Randi, Egga, Edo, Alwin, dan Andi yang selal</w:t>
      </w:r>
      <w:r w:rsidR="000A3044" w:rsidRPr="00886BDC">
        <w:rPr>
          <w:rFonts w:cs="Times New Roman"/>
          <w:lang w:val="id-ID"/>
        </w:rPr>
        <w:t>u saling menyemangati sekaligus sebagai teman bertukar pikiran</w:t>
      </w:r>
      <w:r w:rsidRPr="00886BDC">
        <w:rPr>
          <w:rFonts w:cs="Times New Roman"/>
          <w:lang w:val="id-ID"/>
        </w:rPr>
        <w:t>;</w:t>
      </w:r>
    </w:p>
    <w:p w:rsidR="00E74AE4" w:rsidRPr="00E74AE4" w:rsidRDefault="00101E22" w:rsidP="0016178D">
      <w:pPr>
        <w:pStyle w:val="ListParagraph"/>
        <w:numPr>
          <w:ilvl w:val="0"/>
          <w:numId w:val="23"/>
        </w:numPr>
        <w:rPr>
          <w:rFonts w:cs="Times New Roman"/>
          <w:lang w:val="id-ID"/>
        </w:rPr>
      </w:pPr>
      <w:r w:rsidRPr="00886BDC">
        <w:rPr>
          <w:rFonts w:cs="Times New Roman"/>
          <w:lang w:val="id-ID"/>
        </w:rPr>
        <w:t xml:space="preserve">Teman-teman </w:t>
      </w:r>
      <w:r w:rsidR="00237E1B">
        <w:rPr>
          <w:rFonts w:cs="Times New Roman"/>
        </w:rPr>
        <w:t xml:space="preserve">dari DTE 2009, yang sudah menemani dari awal </w:t>
      </w:r>
      <w:r w:rsidR="00E74AE4">
        <w:rPr>
          <w:rFonts w:cs="Times New Roman"/>
        </w:rPr>
        <w:t>masuk sebagai mahasiswa DTE dan</w:t>
      </w:r>
      <w:r w:rsidR="00237E1B">
        <w:rPr>
          <w:rFonts w:cs="Times New Roman"/>
        </w:rPr>
        <w:t xml:space="preserve"> </w:t>
      </w:r>
      <w:r w:rsidR="00E74AE4">
        <w:rPr>
          <w:rFonts w:cs="Times New Roman"/>
        </w:rPr>
        <w:t>melewati berbagai proses bersama</w:t>
      </w:r>
      <w:r w:rsidR="003D7198">
        <w:rPr>
          <w:rFonts w:cs="Times New Roman"/>
        </w:rPr>
        <w:t>-sama</w:t>
      </w:r>
      <w:r w:rsidR="0030791A">
        <w:rPr>
          <w:rFonts w:cs="Times New Roman"/>
        </w:rPr>
        <w:t>; dan</w:t>
      </w:r>
    </w:p>
    <w:p w:rsidR="00101E22" w:rsidRPr="00886BDC" w:rsidRDefault="00E74AE4" w:rsidP="0016178D">
      <w:pPr>
        <w:pStyle w:val="ListParagraph"/>
        <w:numPr>
          <w:ilvl w:val="0"/>
          <w:numId w:val="23"/>
        </w:numPr>
        <w:rPr>
          <w:rFonts w:cs="Times New Roman"/>
          <w:lang w:val="id-ID"/>
        </w:rPr>
      </w:pPr>
      <w:r>
        <w:rPr>
          <w:rFonts w:cs="Times New Roman"/>
        </w:rPr>
        <w:t xml:space="preserve">Seluruh warga </w:t>
      </w:r>
      <w:r w:rsidR="00BE36CB" w:rsidRPr="00886BDC">
        <w:rPr>
          <w:rFonts w:cs="Times New Roman"/>
          <w:lang w:val="id-ID"/>
        </w:rPr>
        <w:t>D</w:t>
      </w:r>
      <w:r w:rsidR="003D7198">
        <w:rPr>
          <w:rFonts w:cs="Times New Roman"/>
        </w:rPr>
        <w:t>TE</w:t>
      </w:r>
      <w:r w:rsidR="00101E22" w:rsidRPr="00886BDC">
        <w:rPr>
          <w:rFonts w:cs="Times New Roman"/>
          <w:lang w:val="id-ID"/>
        </w:rPr>
        <w:t xml:space="preserve">, </w:t>
      </w:r>
      <w:r>
        <w:rPr>
          <w:rFonts w:cs="Times New Roman"/>
        </w:rPr>
        <w:t xml:space="preserve">dosen, karyawan, alumni, dan adik-adik 2010, 2011, dan 2012 </w:t>
      </w:r>
      <w:r w:rsidR="00101E22" w:rsidRPr="00886BDC">
        <w:rPr>
          <w:rFonts w:cs="Times New Roman"/>
          <w:lang w:val="id-ID"/>
        </w:rPr>
        <w:t xml:space="preserve">yang </w:t>
      </w:r>
      <w:r w:rsidR="0016178D" w:rsidRPr="00886BDC">
        <w:rPr>
          <w:rFonts w:cs="Times New Roman"/>
          <w:lang w:val="id-ID"/>
        </w:rPr>
        <w:t xml:space="preserve">telah </w:t>
      </w:r>
      <w:r>
        <w:rPr>
          <w:rFonts w:cs="Times New Roman"/>
        </w:rPr>
        <w:t>berkontribusi dalam pembelajaran saya selama di DTE, juga yang telah mengisi hari-hari saya selama berkuliah di UI.</w:t>
      </w:r>
      <w:r w:rsidR="00101E22" w:rsidRPr="00886BDC">
        <w:rPr>
          <w:rFonts w:cs="Times New Roman"/>
          <w:lang w:val="id-ID"/>
        </w:rPr>
        <w:t xml:space="preserve"> </w:t>
      </w:r>
    </w:p>
    <w:p w:rsidR="00101E22" w:rsidRPr="003D7198" w:rsidRDefault="003D7198" w:rsidP="000A3044">
      <w:pPr>
        <w:ind w:firstLine="720"/>
        <w:rPr>
          <w:rFonts w:cs="Times New Roman"/>
        </w:rPr>
      </w:pPr>
      <w:r>
        <w:rPr>
          <w:rFonts w:cs="Times New Roman"/>
        </w:rPr>
        <w:t>S</w:t>
      </w:r>
      <w:r w:rsidR="00880E74">
        <w:rPr>
          <w:rFonts w:cs="Times New Roman"/>
        </w:rPr>
        <w:t>aya</w:t>
      </w:r>
      <w:r w:rsidR="00101E22" w:rsidRPr="00886BDC">
        <w:rPr>
          <w:rFonts w:cs="Times New Roman"/>
          <w:lang w:val="id-ID"/>
        </w:rPr>
        <w:t xml:space="preserve"> berharap semoga Tuhan Yang Maha Esa membalas kebaikan</w:t>
      </w:r>
      <w:r w:rsidR="00880E74">
        <w:rPr>
          <w:rFonts w:cs="Times New Roman"/>
          <w:lang w:val="id-ID"/>
        </w:rPr>
        <w:t xml:space="preserve"> semua pihak </w:t>
      </w:r>
      <w:r w:rsidR="00880E74">
        <w:rPr>
          <w:rFonts w:cs="Times New Roman"/>
        </w:rPr>
        <w:t xml:space="preserve">yang telah membantu saya </w:t>
      </w:r>
      <w:r w:rsidR="00644D8E">
        <w:rPr>
          <w:rFonts w:cs="Times New Roman"/>
        </w:rPr>
        <w:t>selama ini</w:t>
      </w:r>
      <w:r w:rsidR="00880E74">
        <w:rPr>
          <w:rFonts w:cs="Times New Roman"/>
        </w:rPr>
        <w:t>.</w:t>
      </w:r>
      <w:r w:rsidR="000A3044" w:rsidRPr="00886BDC">
        <w:rPr>
          <w:rFonts w:cs="Times New Roman"/>
          <w:lang w:val="id-ID"/>
        </w:rPr>
        <w:t xml:space="preserve"> </w:t>
      </w:r>
      <w:r>
        <w:rPr>
          <w:rFonts w:cs="Times New Roman"/>
        </w:rPr>
        <w:t>Dan semoga skripsi ini dapat bermanfaat dalam pengembangan ilmu pengetahuan.</w:t>
      </w:r>
    </w:p>
    <w:p w:rsidR="00FA71D0" w:rsidRDefault="00D61E7F" w:rsidP="00880E74">
      <w:pPr>
        <w:ind w:left="5040"/>
        <w:jc w:val="right"/>
        <w:rPr>
          <w:rFonts w:cs="Times New Roman"/>
        </w:rPr>
      </w:pPr>
      <w:r w:rsidRPr="00886BDC">
        <w:rPr>
          <w:rFonts w:cs="Times New Roman"/>
          <w:lang w:val="id-ID"/>
        </w:rPr>
        <w:t>Jakarta</w:t>
      </w:r>
      <w:r w:rsidR="00842182">
        <w:rPr>
          <w:rFonts w:cs="Times New Roman"/>
          <w:lang w:val="id-ID"/>
        </w:rPr>
        <w:t>,</w:t>
      </w:r>
      <w:r w:rsidR="001D280F">
        <w:rPr>
          <w:rFonts w:cs="Times New Roman"/>
        </w:rPr>
        <w:t xml:space="preserve"> 5</w:t>
      </w:r>
      <w:r w:rsidR="00842182">
        <w:rPr>
          <w:rFonts w:cs="Times New Roman"/>
        </w:rPr>
        <w:t xml:space="preserve"> </w:t>
      </w:r>
      <w:r w:rsidR="00EB3441">
        <w:rPr>
          <w:rFonts w:cs="Times New Roman"/>
          <w:lang w:val="id-ID"/>
        </w:rPr>
        <w:t>Ju</w:t>
      </w:r>
      <w:r w:rsidR="00EB3441">
        <w:rPr>
          <w:rFonts w:cs="Times New Roman"/>
        </w:rPr>
        <w:t>l</w:t>
      </w:r>
      <w:r w:rsidR="005F53B5" w:rsidRPr="00886BDC">
        <w:rPr>
          <w:rFonts w:cs="Times New Roman"/>
          <w:lang w:val="id-ID"/>
        </w:rPr>
        <w:t>i</w:t>
      </w:r>
      <w:r w:rsidR="00A3568C" w:rsidRPr="00886BDC">
        <w:rPr>
          <w:rFonts w:cs="Times New Roman"/>
          <w:lang w:val="id-ID"/>
        </w:rPr>
        <w:t xml:space="preserve"> 2013</w:t>
      </w:r>
    </w:p>
    <w:p w:rsidR="00644D8E" w:rsidRPr="00644D8E" w:rsidRDefault="00644D8E" w:rsidP="00880E74">
      <w:pPr>
        <w:ind w:left="5040"/>
        <w:jc w:val="right"/>
        <w:rPr>
          <w:rFonts w:cs="Times New Roman"/>
        </w:rPr>
      </w:pPr>
    </w:p>
    <w:p w:rsidR="007816BF" w:rsidRPr="001F518D" w:rsidRDefault="002F5F84" w:rsidP="001F518D">
      <w:pPr>
        <w:tabs>
          <w:tab w:val="left" w:pos="5940"/>
        </w:tabs>
        <w:ind w:left="5040"/>
        <w:jc w:val="center"/>
        <w:rPr>
          <w:rFonts w:cs="Times New Roman"/>
        </w:rPr>
      </w:pPr>
      <w:r w:rsidRPr="00886BDC">
        <w:rPr>
          <w:rFonts w:cs="Times New Roman"/>
          <w:lang w:val="id-ID"/>
        </w:rPr>
        <w:tab/>
      </w:r>
      <w:r w:rsidR="0006403A" w:rsidRPr="00886BDC">
        <w:rPr>
          <w:rFonts w:cs="Times New Roman"/>
          <w:lang w:val="id-ID"/>
        </w:rPr>
        <w:t>Nadya Syifana</w:t>
      </w:r>
      <w:bookmarkStart w:id="23" w:name="_Toc341997275"/>
      <w:bookmarkStart w:id="24" w:name="_Toc343058106"/>
    </w:p>
    <w:p w:rsidR="007816BF" w:rsidRPr="007816BF" w:rsidRDefault="007816BF" w:rsidP="001F518D">
      <w:pPr>
        <w:pStyle w:val="PersetujuanPublikasi"/>
        <w:spacing w:line="240" w:lineRule="auto"/>
      </w:pPr>
      <w:bookmarkStart w:id="25" w:name="_Toc358562325"/>
      <w:bookmarkStart w:id="26" w:name="_Toc312200323"/>
      <w:bookmarkStart w:id="27" w:name="_Toc312184145"/>
      <w:bookmarkStart w:id="28" w:name="_Toc312184073"/>
      <w:bookmarkStart w:id="29" w:name="_Toc312183387"/>
      <w:bookmarkStart w:id="30" w:name="_Toc312183329"/>
      <w:bookmarkStart w:id="31" w:name="_Toc281489341"/>
      <w:bookmarkStart w:id="32" w:name="_Toc280876127"/>
      <w:bookmarkStart w:id="33" w:name="_Toc360221298"/>
      <w:r w:rsidRPr="007816BF">
        <w:lastRenderedPageBreak/>
        <w:t>HALAMAN PERNYATAAN PERSETUJUAN PUBLIKASI</w:t>
      </w:r>
      <w:bookmarkStart w:id="34" w:name="_Toc280876128"/>
      <w:bookmarkEnd w:id="25"/>
      <w:bookmarkEnd w:id="26"/>
      <w:bookmarkEnd w:id="27"/>
      <w:bookmarkEnd w:id="28"/>
      <w:bookmarkEnd w:id="29"/>
      <w:bookmarkEnd w:id="30"/>
      <w:bookmarkEnd w:id="31"/>
      <w:bookmarkEnd w:id="32"/>
      <w:r w:rsidRPr="007816BF">
        <w:t xml:space="preserve"> TUGAS AKHIR UNTUK KEPENTINGAN AKADEMIS</w:t>
      </w:r>
      <w:bookmarkEnd w:id="33"/>
      <w:bookmarkEnd w:id="34"/>
    </w:p>
    <w:p w:rsidR="007816BF" w:rsidRDefault="003D3DB5" w:rsidP="007816BF">
      <w:pPr>
        <w:autoSpaceDE w:val="0"/>
        <w:autoSpaceDN w:val="0"/>
        <w:adjustRightInd w:val="0"/>
        <w:spacing w:after="0"/>
        <w:jc w:val="center"/>
        <w:rPr>
          <w:rFonts w:cs="Times New Roman"/>
          <w:sz w:val="22"/>
        </w:rPr>
      </w:pPr>
      <w:bookmarkStart w:id="35" w:name="_GoBack"/>
      <w:r>
        <w:rPr>
          <w:rFonts w:cs="Times New Roman"/>
          <w:noProof/>
          <w:lang w:val="id-ID" w:eastAsia="id-ID"/>
        </w:rPr>
        <w:drawing>
          <wp:anchor distT="0" distB="0" distL="114300" distR="114300" simplePos="0" relativeHeight="251672576" behindDoc="0" locked="0" layoutInCell="1" allowOverlap="1" wp14:anchorId="005E215B" wp14:editId="3632497F">
            <wp:simplePos x="0" y="0"/>
            <wp:positionH relativeFrom="column">
              <wp:posOffset>-163173</wp:posOffset>
            </wp:positionH>
            <wp:positionV relativeFrom="paragraph">
              <wp:posOffset>176552</wp:posOffset>
            </wp:positionV>
            <wp:extent cx="5596557" cy="7945821"/>
            <wp:effectExtent l="0" t="0" r="4445" b="0"/>
            <wp:wrapNone/>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aman Pernyataan Orisinalitas.jpg"/>
                    <pic:cNvPicPr/>
                  </pic:nvPicPr>
                  <pic:blipFill rotWithShape="1">
                    <a:blip r:embed="rId19" cstate="print">
                      <a:extLst>
                        <a:ext uri="{28A0092B-C50C-407E-A947-70E740481C1C}">
                          <a14:useLocalDpi xmlns:a14="http://schemas.microsoft.com/office/drawing/2010/main" val="0"/>
                        </a:ext>
                      </a:extLst>
                    </a:blip>
                    <a:srcRect t="12602" b="5977"/>
                    <a:stretch/>
                  </pic:blipFill>
                  <pic:spPr bwMode="auto">
                    <a:xfrm>
                      <a:off x="0" y="0"/>
                      <a:ext cx="5596557" cy="794582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35"/>
      <w:r w:rsidR="00214889">
        <w:rPr>
          <w:rFonts w:cs="Times New Roman"/>
        </w:rPr>
        <w:pict>
          <v:rect id="_x0000_i1025" style="width:396.85pt;height:1.5pt" o:hralign="center" o:hrstd="t" o:hr="t" fillcolor="#a0a0a0" stroked="f"/>
        </w:pict>
      </w:r>
    </w:p>
    <w:p w:rsidR="007816BF" w:rsidRDefault="007816BF" w:rsidP="007816BF">
      <w:pPr>
        <w:autoSpaceDE w:val="0"/>
        <w:autoSpaceDN w:val="0"/>
        <w:adjustRightInd w:val="0"/>
        <w:spacing w:after="0"/>
        <w:rPr>
          <w:rFonts w:cs="Times New Roman"/>
          <w:lang w:val="id-ID"/>
        </w:rPr>
      </w:pPr>
      <w:r>
        <w:rPr>
          <w:rFonts w:cs="Times New Roman"/>
        </w:rPr>
        <w:t>Sebagai sivitas akademika Universitas Indonesia, saya bertanda tangan di bawah ini:</w:t>
      </w:r>
    </w:p>
    <w:p w:rsidR="007816BF" w:rsidRDefault="007816BF" w:rsidP="007816BF">
      <w:pPr>
        <w:autoSpaceDE w:val="0"/>
        <w:autoSpaceDN w:val="0"/>
        <w:adjustRightInd w:val="0"/>
        <w:spacing w:after="0"/>
        <w:ind w:left="450"/>
        <w:rPr>
          <w:rFonts w:cs="Times New Roman"/>
        </w:rPr>
      </w:pPr>
      <w:r>
        <w:rPr>
          <w:rFonts w:cs="Times New Roman"/>
        </w:rPr>
        <w:t>Nama</w:t>
      </w:r>
      <w:r>
        <w:rPr>
          <w:rFonts w:cs="Times New Roman"/>
        </w:rPr>
        <w:tab/>
      </w:r>
      <w:r>
        <w:rPr>
          <w:rFonts w:cs="Times New Roman"/>
        </w:rPr>
        <w:tab/>
        <w:t xml:space="preserve">: </w:t>
      </w:r>
      <w:r w:rsidR="001F518D">
        <w:rPr>
          <w:rFonts w:cs="Times New Roman"/>
        </w:rPr>
        <w:t>Nadya Syifana</w:t>
      </w:r>
    </w:p>
    <w:p w:rsidR="007816BF" w:rsidRDefault="007816BF" w:rsidP="007816BF">
      <w:pPr>
        <w:autoSpaceDE w:val="0"/>
        <w:autoSpaceDN w:val="0"/>
        <w:adjustRightInd w:val="0"/>
        <w:spacing w:after="0"/>
        <w:ind w:left="450"/>
        <w:rPr>
          <w:rFonts w:cs="Times New Roman"/>
          <w:lang w:val="id-ID"/>
        </w:rPr>
      </w:pPr>
      <w:r>
        <w:rPr>
          <w:rFonts w:cs="Times New Roman"/>
        </w:rPr>
        <w:t>NPM</w:t>
      </w:r>
      <w:r>
        <w:rPr>
          <w:rFonts w:cs="Times New Roman"/>
        </w:rPr>
        <w:tab/>
      </w:r>
      <w:r>
        <w:rPr>
          <w:rFonts w:cs="Times New Roman"/>
        </w:rPr>
        <w:tab/>
        <w:t xml:space="preserve">: </w:t>
      </w:r>
      <w:r w:rsidR="001F518D">
        <w:rPr>
          <w:rFonts w:cs="Times New Roman"/>
        </w:rPr>
        <w:t>0906638401</w:t>
      </w:r>
    </w:p>
    <w:p w:rsidR="007816BF" w:rsidRDefault="007816BF" w:rsidP="007816BF">
      <w:pPr>
        <w:autoSpaceDE w:val="0"/>
        <w:autoSpaceDN w:val="0"/>
        <w:adjustRightInd w:val="0"/>
        <w:spacing w:after="0"/>
        <w:ind w:left="450"/>
        <w:rPr>
          <w:rFonts w:cs="Times New Roman"/>
        </w:rPr>
      </w:pPr>
      <w:r>
        <w:rPr>
          <w:rFonts w:cs="Times New Roman"/>
        </w:rPr>
        <w:t>Program studi</w:t>
      </w:r>
      <w:r>
        <w:rPr>
          <w:rFonts w:cs="Times New Roman"/>
        </w:rPr>
        <w:tab/>
        <w:t>: Teknik Komputer</w:t>
      </w:r>
    </w:p>
    <w:p w:rsidR="007816BF" w:rsidRDefault="007816BF" w:rsidP="007816BF">
      <w:pPr>
        <w:autoSpaceDE w:val="0"/>
        <w:autoSpaceDN w:val="0"/>
        <w:adjustRightInd w:val="0"/>
        <w:spacing w:after="0"/>
        <w:ind w:left="450"/>
        <w:rPr>
          <w:rFonts w:cs="Times New Roman"/>
        </w:rPr>
      </w:pPr>
      <w:r>
        <w:rPr>
          <w:rFonts w:cs="Times New Roman"/>
        </w:rPr>
        <w:t xml:space="preserve">Departemen </w:t>
      </w:r>
      <w:r>
        <w:rPr>
          <w:rFonts w:cs="Times New Roman"/>
        </w:rPr>
        <w:tab/>
        <w:t>: Teknik Elektro</w:t>
      </w:r>
    </w:p>
    <w:p w:rsidR="007816BF" w:rsidRDefault="007816BF" w:rsidP="007816BF">
      <w:pPr>
        <w:autoSpaceDE w:val="0"/>
        <w:autoSpaceDN w:val="0"/>
        <w:adjustRightInd w:val="0"/>
        <w:spacing w:after="0"/>
        <w:ind w:left="450"/>
        <w:rPr>
          <w:rFonts w:cs="Times New Roman"/>
        </w:rPr>
      </w:pPr>
      <w:r>
        <w:rPr>
          <w:rFonts w:cs="Times New Roman"/>
        </w:rPr>
        <w:t>Fakultas</w:t>
      </w:r>
      <w:r>
        <w:rPr>
          <w:rFonts w:cs="Times New Roman"/>
        </w:rPr>
        <w:tab/>
      </w:r>
      <w:r>
        <w:rPr>
          <w:rFonts w:cs="Times New Roman"/>
        </w:rPr>
        <w:tab/>
        <w:t>: Teknik</w:t>
      </w:r>
    </w:p>
    <w:p w:rsidR="007816BF" w:rsidRDefault="007816BF" w:rsidP="007816BF">
      <w:pPr>
        <w:autoSpaceDE w:val="0"/>
        <w:autoSpaceDN w:val="0"/>
        <w:adjustRightInd w:val="0"/>
        <w:spacing w:after="0"/>
        <w:ind w:left="450"/>
        <w:rPr>
          <w:rFonts w:cs="Times New Roman"/>
          <w:lang w:val="id-ID"/>
        </w:rPr>
      </w:pPr>
      <w:r>
        <w:rPr>
          <w:rFonts w:cs="Times New Roman"/>
        </w:rPr>
        <w:t>Jenis karya</w:t>
      </w:r>
      <w:r>
        <w:rPr>
          <w:rFonts w:cs="Times New Roman"/>
        </w:rPr>
        <w:tab/>
        <w:t>: Skripsi</w:t>
      </w:r>
    </w:p>
    <w:p w:rsidR="007816BF" w:rsidRDefault="001F518D" w:rsidP="007816BF">
      <w:pPr>
        <w:autoSpaceDE w:val="0"/>
        <w:autoSpaceDN w:val="0"/>
        <w:adjustRightInd w:val="0"/>
        <w:spacing w:after="0"/>
        <w:rPr>
          <w:rFonts w:cs="Times New Roman"/>
        </w:rPr>
      </w:pPr>
      <w:r>
        <w:rPr>
          <w:rFonts w:cs="Times New Roman"/>
        </w:rPr>
        <w:t>d</w:t>
      </w:r>
      <w:r w:rsidR="007816BF">
        <w:rPr>
          <w:rFonts w:cs="Times New Roman"/>
        </w:rPr>
        <w:t xml:space="preserve">emi pengembangan ilmu pengetahuan, menyetujui untuk memberikan kepada Universitas Indonesia </w:t>
      </w:r>
      <w:r w:rsidR="007816BF">
        <w:rPr>
          <w:rFonts w:cs="Times New Roman"/>
          <w:b/>
          <w:bCs/>
        </w:rPr>
        <w:t>Hak Bebas Royalti Nonoksklusif (</w:t>
      </w:r>
      <w:r w:rsidR="007816BF">
        <w:rPr>
          <w:rFonts w:cs="Times New Roman"/>
          <w:b/>
          <w:bCs/>
          <w:i/>
          <w:iCs/>
        </w:rPr>
        <w:t>Non-exclusive Royalty Free Right</w:t>
      </w:r>
      <w:r w:rsidR="007816BF">
        <w:rPr>
          <w:rFonts w:cs="Times New Roman"/>
          <w:b/>
          <w:bCs/>
        </w:rPr>
        <w:t>)</w:t>
      </w:r>
      <w:r w:rsidR="007816BF">
        <w:rPr>
          <w:rFonts w:cs="Times New Roman"/>
        </w:rPr>
        <w:t xml:space="preserve"> atas karya ilmiah saya yang berjudul:</w:t>
      </w:r>
    </w:p>
    <w:p w:rsidR="007816BF" w:rsidRPr="001F518D" w:rsidRDefault="001F518D" w:rsidP="001F518D">
      <w:pPr>
        <w:spacing w:before="240"/>
        <w:jc w:val="center"/>
        <w:rPr>
          <w:b/>
          <w:szCs w:val="28"/>
        </w:rPr>
      </w:pPr>
      <w:r w:rsidRPr="001F518D">
        <w:rPr>
          <w:b/>
        </w:rPr>
        <w:t>ANALISIS PERFORMA VIDEO STREAMING SEMANTIK INTERAKTIF INVIDANCE</w:t>
      </w:r>
    </w:p>
    <w:p w:rsidR="007816BF" w:rsidRDefault="007816BF" w:rsidP="007816BF">
      <w:pPr>
        <w:autoSpaceDE w:val="0"/>
        <w:autoSpaceDN w:val="0"/>
        <w:adjustRightInd w:val="0"/>
        <w:spacing w:before="240" w:after="240"/>
        <w:rPr>
          <w:rFonts w:cs="Times New Roman"/>
          <w:szCs w:val="24"/>
        </w:rPr>
      </w:pPr>
      <w:r>
        <w:rPr>
          <w:rFonts w:cs="Times New Roman"/>
          <w:szCs w:val="24"/>
        </w:rPr>
        <w:t>Dengan Hak Bebas Royalti Non Eksklusif  ini Universitas Indonesia berhak menyimpan, mengalih</w:t>
      </w:r>
      <w:r>
        <w:rPr>
          <w:rFonts w:cs="Times New Roman"/>
          <w:szCs w:val="24"/>
          <w:lang w:val="id-ID"/>
        </w:rPr>
        <w:t xml:space="preserve"> </w:t>
      </w:r>
      <w:r>
        <w:rPr>
          <w:rFonts w:cs="Times New Roman"/>
          <w:szCs w:val="24"/>
        </w:rPr>
        <w:t>media/format</w:t>
      </w:r>
      <w:r>
        <w:rPr>
          <w:rFonts w:cs="Times New Roman"/>
          <w:szCs w:val="24"/>
          <w:lang w:val="id-ID"/>
        </w:rPr>
        <w:t>kan</w:t>
      </w:r>
      <w:r>
        <w:rPr>
          <w:rFonts w:cs="Times New Roman"/>
          <w:szCs w:val="24"/>
        </w:rPr>
        <w:t>, mengelola dalam bentuk pangkalan data (</w:t>
      </w:r>
      <w:r>
        <w:rPr>
          <w:rFonts w:cs="Times New Roman"/>
          <w:i/>
          <w:iCs/>
          <w:szCs w:val="24"/>
        </w:rPr>
        <w:t>database</w:t>
      </w:r>
      <w:r>
        <w:rPr>
          <w:rFonts w:cs="Times New Roman"/>
          <w:szCs w:val="24"/>
        </w:rPr>
        <w:t xml:space="preserve">), merawat, dan mempublikasikan </w:t>
      </w:r>
      <w:r>
        <w:rPr>
          <w:rFonts w:cs="Times New Roman"/>
          <w:szCs w:val="24"/>
          <w:lang w:val="id-ID"/>
        </w:rPr>
        <w:t>s</w:t>
      </w:r>
      <w:r>
        <w:rPr>
          <w:rFonts w:cs="Times New Roman"/>
          <w:szCs w:val="24"/>
        </w:rPr>
        <w:t>eminar saya selama tetap mencantumkan nama saya sebagai penulis/pencipta sebagai pemegang Hak Cipta.</w:t>
      </w:r>
    </w:p>
    <w:p w:rsidR="007816BF" w:rsidRDefault="007816BF" w:rsidP="007816BF">
      <w:pPr>
        <w:autoSpaceDE w:val="0"/>
        <w:autoSpaceDN w:val="0"/>
        <w:adjustRightInd w:val="0"/>
        <w:rPr>
          <w:rFonts w:cs="Times New Roman"/>
          <w:szCs w:val="24"/>
        </w:rPr>
      </w:pPr>
      <w:r>
        <w:rPr>
          <w:rFonts w:cs="Times New Roman"/>
          <w:szCs w:val="24"/>
        </w:rPr>
        <w:t>Demikian pernyataan ini saya buat dengan sebenarnya.</w:t>
      </w:r>
    </w:p>
    <w:p w:rsidR="007816BF" w:rsidRDefault="007816BF" w:rsidP="007816BF">
      <w:pPr>
        <w:autoSpaceDE w:val="0"/>
        <w:autoSpaceDN w:val="0"/>
        <w:adjustRightInd w:val="0"/>
        <w:spacing w:after="0"/>
        <w:rPr>
          <w:rFonts w:cs="Times New Roman"/>
          <w:szCs w:val="24"/>
        </w:rPr>
      </w:pPr>
    </w:p>
    <w:p w:rsidR="007816BF" w:rsidRDefault="007816BF" w:rsidP="007816BF">
      <w:pPr>
        <w:autoSpaceDE w:val="0"/>
        <w:autoSpaceDN w:val="0"/>
        <w:adjustRightInd w:val="0"/>
        <w:spacing w:after="0"/>
        <w:ind w:left="1440" w:firstLine="720"/>
        <w:rPr>
          <w:rFonts w:cs="Times New Roman"/>
          <w:szCs w:val="24"/>
        </w:rPr>
      </w:pPr>
      <w:r>
        <w:rPr>
          <w:rFonts w:cs="Times New Roman"/>
          <w:szCs w:val="24"/>
        </w:rPr>
        <w:t xml:space="preserve">  Dibuat di</w:t>
      </w:r>
      <w:r>
        <w:rPr>
          <w:rFonts w:cs="Times New Roman"/>
          <w:szCs w:val="24"/>
        </w:rPr>
        <w:tab/>
        <w:t xml:space="preserve"> : Depok</w:t>
      </w:r>
    </w:p>
    <w:p w:rsidR="007816BF" w:rsidRDefault="001D280F" w:rsidP="007816BF">
      <w:pPr>
        <w:autoSpaceDE w:val="0"/>
        <w:autoSpaceDN w:val="0"/>
        <w:adjustRightInd w:val="0"/>
        <w:spacing w:after="0"/>
        <w:ind w:left="1440" w:firstLine="720"/>
        <w:rPr>
          <w:rFonts w:cs="Times New Roman"/>
          <w:szCs w:val="24"/>
        </w:rPr>
      </w:pPr>
      <w:r>
        <w:rPr>
          <w:rFonts w:cs="Times New Roman"/>
          <w:szCs w:val="24"/>
        </w:rPr>
        <w:t xml:space="preserve">  Pada tanggal</w:t>
      </w:r>
      <w:r>
        <w:rPr>
          <w:rFonts w:cs="Times New Roman"/>
          <w:szCs w:val="24"/>
        </w:rPr>
        <w:tab/>
        <w:t xml:space="preserve"> : 5</w:t>
      </w:r>
      <w:r w:rsidR="001F518D">
        <w:rPr>
          <w:rFonts w:cs="Times New Roman"/>
          <w:szCs w:val="24"/>
        </w:rPr>
        <w:t xml:space="preserve"> Juli</w:t>
      </w:r>
      <w:r w:rsidR="007816BF">
        <w:rPr>
          <w:rFonts w:cs="Times New Roman"/>
          <w:szCs w:val="24"/>
        </w:rPr>
        <w:t xml:space="preserve"> 2013</w:t>
      </w:r>
    </w:p>
    <w:p w:rsidR="007816BF" w:rsidRDefault="007816BF" w:rsidP="007816BF">
      <w:pPr>
        <w:autoSpaceDE w:val="0"/>
        <w:autoSpaceDN w:val="0"/>
        <w:adjustRightInd w:val="0"/>
        <w:spacing w:after="0"/>
        <w:ind w:left="1440" w:firstLine="720"/>
        <w:rPr>
          <w:rFonts w:cs="Times New Roman"/>
          <w:szCs w:val="24"/>
        </w:rPr>
      </w:pPr>
    </w:p>
    <w:p w:rsidR="007816BF" w:rsidRDefault="007816BF" w:rsidP="007816BF">
      <w:pPr>
        <w:autoSpaceDE w:val="0"/>
        <w:autoSpaceDN w:val="0"/>
        <w:adjustRightInd w:val="0"/>
        <w:spacing w:after="0"/>
        <w:jc w:val="center"/>
        <w:rPr>
          <w:rFonts w:cs="Times New Roman"/>
          <w:szCs w:val="24"/>
        </w:rPr>
      </w:pPr>
      <w:r>
        <w:rPr>
          <w:rFonts w:cs="Times New Roman"/>
          <w:szCs w:val="24"/>
        </w:rPr>
        <w:t>Yang menyatakan,</w:t>
      </w:r>
    </w:p>
    <w:p w:rsidR="007816BF" w:rsidRDefault="007816BF" w:rsidP="007816BF">
      <w:pPr>
        <w:autoSpaceDE w:val="0"/>
        <w:autoSpaceDN w:val="0"/>
        <w:adjustRightInd w:val="0"/>
        <w:spacing w:after="0"/>
        <w:jc w:val="center"/>
        <w:rPr>
          <w:rFonts w:cs="Times New Roman"/>
          <w:noProof/>
          <w:sz w:val="22"/>
          <w:lang w:eastAsia="en-US"/>
        </w:rPr>
      </w:pPr>
    </w:p>
    <w:p w:rsidR="007816BF" w:rsidRDefault="007816BF" w:rsidP="007816BF">
      <w:pPr>
        <w:autoSpaceDE w:val="0"/>
        <w:autoSpaceDN w:val="0"/>
        <w:adjustRightInd w:val="0"/>
        <w:spacing w:after="0"/>
        <w:jc w:val="center"/>
        <w:rPr>
          <w:rFonts w:cs="Times New Roman"/>
          <w:noProof/>
          <w:lang w:eastAsia="en-US"/>
        </w:rPr>
      </w:pPr>
    </w:p>
    <w:p w:rsidR="007816BF" w:rsidRDefault="007816BF" w:rsidP="007816BF">
      <w:pPr>
        <w:autoSpaceDE w:val="0"/>
        <w:autoSpaceDN w:val="0"/>
        <w:adjustRightInd w:val="0"/>
        <w:spacing w:after="0"/>
        <w:jc w:val="center"/>
        <w:rPr>
          <w:rFonts w:cs="Times New Roman"/>
        </w:rPr>
      </w:pPr>
    </w:p>
    <w:p w:rsidR="000D0C72" w:rsidRPr="000842CC" w:rsidRDefault="007816BF" w:rsidP="001F518D">
      <w:pPr>
        <w:tabs>
          <w:tab w:val="left" w:pos="5940"/>
        </w:tabs>
        <w:jc w:val="center"/>
        <w:rPr>
          <w:rFonts w:cs="Times New Roman"/>
          <w:lang w:val="id-ID"/>
        </w:rPr>
      </w:pPr>
      <w:r>
        <w:rPr>
          <w:rFonts w:cs="Times New Roman"/>
          <w:szCs w:val="24"/>
        </w:rPr>
        <w:t>(</w:t>
      </w:r>
      <w:r w:rsidR="001F518D">
        <w:rPr>
          <w:rFonts w:cs="Times New Roman"/>
          <w:szCs w:val="24"/>
        </w:rPr>
        <w:t>Nadya Syifana</w:t>
      </w:r>
      <w:r>
        <w:rPr>
          <w:rFonts w:cs="Times New Roman"/>
          <w:szCs w:val="24"/>
        </w:rPr>
        <w:t>)</w:t>
      </w:r>
      <w:r w:rsidR="000D0C72" w:rsidRPr="00886BDC">
        <w:rPr>
          <w:lang w:val="id-ID"/>
        </w:rPr>
        <w:br w:type="page"/>
      </w:r>
    </w:p>
    <w:p w:rsidR="00101E22" w:rsidRPr="00D92842" w:rsidRDefault="00101E22" w:rsidP="00D92842">
      <w:pPr>
        <w:pStyle w:val="Judul"/>
      </w:pPr>
      <w:bookmarkStart w:id="36" w:name="_Toc360221299"/>
      <w:r w:rsidRPr="00886BDC">
        <w:lastRenderedPageBreak/>
        <w:t>ABSTRAK</w:t>
      </w:r>
      <w:bookmarkEnd w:id="23"/>
      <w:bookmarkEnd w:id="24"/>
      <w:bookmarkEnd w:id="36"/>
      <w:r w:rsidRPr="00886BDC">
        <w:rPr>
          <w:rFonts w:cs="Times New Roman"/>
        </w:rPr>
        <w:t xml:space="preserve"> </w:t>
      </w:r>
    </w:p>
    <w:tbl>
      <w:tblPr>
        <w:tblW w:w="7564" w:type="dxa"/>
        <w:tblLook w:val="04A0" w:firstRow="1" w:lastRow="0" w:firstColumn="1" w:lastColumn="0" w:noHBand="0" w:noVBand="1"/>
      </w:tblPr>
      <w:tblGrid>
        <w:gridCol w:w="1907"/>
        <w:gridCol w:w="283"/>
        <w:gridCol w:w="5374"/>
      </w:tblGrid>
      <w:tr w:rsidR="00101E22" w:rsidRPr="00886BDC" w:rsidTr="00053876">
        <w:tc>
          <w:tcPr>
            <w:tcW w:w="1907" w:type="dxa"/>
          </w:tcPr>
          <w:p w:rsidR="00101E22" w:rsidRPr="00886BDC" w:rsidRDefault="00101E22" w:rsidP="00830A44">
            <w:pPr>
              <w:spacing w:after="0"/>
              <w:rPr>
                <w:rFonts w:cs="Times New Roman"/>
                <w:lang w:val="id-ID"/>
              </w:rPr>
            </w:pPr>
            <w:r w:rsidRPr="00886BDC">
              <w:rPr>
                <w:rFonts w:cs="Times New Roman"/>
                <w:lang w:val="id-ID"/>
              </w:rPr>
              <w:t>Nama</w:t>
            </w:r>
          </w:p>
        </w:tc>
        <w:tc>
          <w:tcPr>
            <w:tcW w:w="283" w:type="dxa"/>
          </w:tcPr>
          <w:p w:rsidR="00101E22" w:rsidRPr="00886BDC" w:rsidRDefault="00101E22" w:rsidP="00830A44">
            <w:pPr>
              <w:spacing w:after="0"/>
              <w:jc w:val="center"/>
              <w:rPr>
                <w:rFonts w:cs="Times New Roman"/>
                <w:lang w:val="id-ID"/>
              </w:rPr>
            </w:pPr>
            <w:r w:rsidRPr="00886BDC">
              <w:rPr>
                <w:rFonts w:cs="Times New Roman"/>
                <w:lang w:val="id-ID"/>
              </w:rPr>
              <w:t>:</w:t>
            </w:r>
          </w:p>
        </w:tc>
        <w:tc>
          <w:tcPr>
            <w:tcW w:w="5374" w:type="dxa"/>
          </w:tcPr>
          <w:p w:rsidR="00101E22" w:rsidRPr="00886BDC" w:rsidRDefault="00D473C0" w:rsidP="00830A44">
            <w:pPr>
              <w:spacing w:after="0"/>
              <w:rPr>
                <w:rFonts w:cs="Times New Roman"/>
                <w:lang w:val="id-ID"/>
              </w:rPr>
            </w:pPr>
            <w:r w:rsidRPr="00886BDC">
              <w:rPr>
                <w:rFonts w:cs="Times New Roman"/>
                <w:lang w:val="id-ID"/>
              </w:rPr>
              <w:t>Nadya Syifana</w:t>
            </w:r>
          </w:p>
        </w:tc>
      </w:tr>
      <w:tr w:rsidR="00101E22" w:rsidRPr="00886BDC" w:rsidTr="00053876">
        <w:tc>
          <w:tcPr>
            <w:tcW w:w="1907" w:type="dxa"/>
          </w:tcPr>
          <w:p w:rsidR="00101E22" w:rsidRPr="00886BDC" w:rsidRDefault="00101E22" w:rsidP="00830A44">
            <w:pPr>
              <w:spacing w:after="0"/>
              <w:rPr>
                <w:rFonts w:cs="Times New Roman"/>
                <w:lang w:val="id-ID"/>
              </w:rPr>
            </w:pPr>
            <w:r w:rsidRPr="00886BDC">
              <w:rPr>
                <w:rFonts w:cs="Times New Roman"/>
                <w:lang w:val="id-ID"/>
              </w:rPr>
              <w:t>Program Studi</w:t>
            </w:r>
          </w:p>
        </w:tc>
        <w:tc>
          <w:tcPr>
            <w:tcW w:w="283" w:type="dxa"/>
          </w:tcPr>
          <w:p w:rsidR="00101E22" w:rsidRPr="00886BDC" w:rsidRDefault="00101E22" w:rsidP="00830A44">
            <w:pPr>
              <w:spacing w:after="0"/>
              <w:jc w:val="center"/>
              <w:rPr>
                <w:rFonts w:cs="Times New Roman"/>
                <w:lang w:val="id-ID"/>
              </w:rPr>
            </w:pPr>
            <w:r w:rsidRPr="00886BDC">
              <w:rPr>
                <w:rFonts w:cs="Times New Roman"/>
                <w:lang w:val="id-ID"/>
              </w:rPr>
              <w:t>:</w:t>
            </w:r>
          </w:p>
        </w:tc>
        <w:tc>
          <w:tcPr>
            <w:tcW w:w="5374" w:type="dxa"/>
          </w:tcPr>
          <w:p w:rsidR="00101E22" w:rsidRPr="00886BDC" w:rsidRDefault="00101E22" w:rsidP="00830A44">
            <w:pPr>
              <w:spacing w:after="0"/>
              <w:rPr>
                <w:rFonts w:cs="Times New Roman"/>
                <w:lang w:val="id-ID"/>
              </w:rPr>
            </w:pPr>
            <w:r w:rsidRPr="00886BDC">
              <w:rPr>
                <w:rFonts w:cs="Times New Roman"/>
                <w:lang w:val="id-ID"/>
              </w:rPr>
              <w:t>Teknik Komputer</w:t>
            </w:r>
          </w:p>
        </w:tc>
      </w:tr>
      <w:tr w:rsidR="00101E22" w:rsidRPr="00886BDC" w:rsidTr="00053876">
        <w:tc>
          <w:tcPr>
            <w:tcW w:w="1907" w:type="dxa"/>
          </w:tcPr>
          <w:p w:rsidR="00101E22" w:rsidRPr="00886BDC" w:rsidRDefault="00101E22" w:rsidP="00830A44">
            <w:pPr>
              <w:spacing w:after="0"/>
              <w:rPr>
                <w:rFonts w:cs="Times New Roman"/>
                <w:lang w:val="id-ID"/>
              </w:rPr>
            </w:pPr>
            <w:r w:rsidRPr="00886BDC">
              <w:rPr>
                <w:rFonts w:cs="Times New Roman"/>
                <w:lang w:val="id-ID"/>
              </w:rPr>
              <w:t>Judul</w:t>
            </w:r>
          </w:p>
        </w:tc>
        <w:tc>
          <w:tcPr>
            <w:tcW w:w="283" w:type="dxa"/>
          </w:tcPr>
          <w:p w:rsidR="00101E22" w:rsidRPr="00886BDC" w:rsidRDefault="00101E22" w:rsidP="00830A44">
            <w:pPr>
              <w:spacing w:after="0"/>
              <w:jc w:val="center"/>
              <w:rPr>
                <w:rFonts w:cs="Times New Roman"/>
                <w:lang w:val="id-ID"/>
              </w:rPr>
            </w:pPr>
            <w:r w:rsidRPr="00886BDC">
              <w:rPr>
                <w:rFonts w:cs="Times New Roman"/>
                <w:lang w:val="id-ID"/>
              </w:rPr>
              <w:t>:</w:t>
            </w:r>
          </w:p>
        </w:tc>
        <w:tc>
          <w:tcPr>
            <w:tcW w:w="5374" w:type="dxa"/>
          </w:tcPr>
          <w:p w:rsidR="00101E22" w:rsidRPr="00886BDC" w:rsidRDefault="003B2998" w:rsidP="005A0A79">
            <w:pPr>
              <w:spacing w:after="0"/>
              <w:rPr>
                <w:rFonts w:cs="Times New Roman"/>
                <w:szCs w:val="32"/>
                <w:lang w:val="id-ID"/>
              </w:rPr>
            </w:pPr>
            <w:r w:rsidRPr="003B2998">
              <w:rPr>
                <w:rFonts w:cs="Times New Roman"/>
                <w:szCs w:val="32"/>
                <w:lang w:val="id-ID"/>
              </w:rPr>
              <w:t xml:space="preserve">Analisis </w:t>
            </w:r>
            <w:r w:rsidR="005A0A79">
              <w:rPr>
                <w:rFonts w:cs="Times New Roman"/>
                <w:szCs w:val="32"/>
              </w:rPr>
              <w:t>Performa</w:t>
            </w:r>
            <w:r w:rsidRPr="003B2998">
              <w:rPr>
                <w:rFonts w:cs="Times New Roman"/>
                <w:szCs w:val="32"/>
                <w:lang w:val="id-ID"/>
              </w:rPr>
              <w:t xml:space="preserve"> </w:t>
            </w:r>
            <w:r w:rsidR="00644D8E">
              <w:rPr>
                <w:rFonts w:cs="Times New Roman"/>
                <w:szCs w:val="32"/>
                <w:lang w:val="id-ID"/>
              </w:rPr>
              <w:t>Video Streaming Semantik Interaktif</w:t>
            </w:r>
            <w:r w:rsidRPr="003B2998">
              <w:rPr>
                <w:rFonts w:cs="Times New Roman"/>
                <w:szCs w:val="32"/>
                <w:lang w:val="id-ID"/>
              </w:rPr>
              <w:t xml:space="preserve"> Invidance</w:t>
            </w:r>
          </w:p>
        </w:tc>
      </w:tr>
    </w:tbl>
    <w:p w:rsidR="00101E22" w:rsidRPr="00886BDC" w:rsidRDefault="00101E22" w:rsidP="00101E22">
      <w:pPr>
        <w:pStyle w:val="FormatUI"/>
        <w:ind w:firstLine="0"/>
        <w:rPr>
          <w:rFonts w:cs="Times New Roman"/>
        </w:rPr>
      </w:pPr>
    </w:p>
    <w:p w:rsidR="00101E22" w:rsidRPr="007E2FA5" w:rsidRDefault="009203E3" w:rsidP="001979DA">
      <w:pPr>
        <w:pStyle w:val="HeadingUI6"/>
        <w:tabs>
          <w:tab w:val="clear" w:pos="2457"/>
        </w:tabs>
        <w:spacing w:line="240" w:lineRule="auto"/>
        <w:ind w:left="0" w:firstLine="0"/>
        <w:rPr>
          <w:rFonts w:cs="Times New Roman"/>
        </w:rPr>
      </w:pPr>
      <w:r w:rsidRPr="007E2FA5">
        <w:rPr>
          <w:rFonts w:cs="Times New Roman"/>
        </w:rPr>
        <w:t>Invidance me</w:t>
      </w:r>
      <w:r w:rsidR="00EE559E" w:rsidRPr="007E2FA5">
        <w:rPr>
          <w:rFonts w:cs="Times New Roman"/>
        </w:rPr>
        <w:t>r</w:t>
      </w:r>
      <w:r w:rsidRPr="007E2FA5">
        <w:rPr>
          <w:rFonts w:cs="Times New Roman"/>
        </w:rPr>
        <w:t xml:space="preserve">upakan </w:t>
      </w:r>
      <w:r w:rsidR="00311DDA" w:rsidRPr="007E2FA5">
        <w:rPr>
          <w:rFonts w:cs="Times New Roman"/>
        </w:rPr>
        <w:t xml:space="preserve">sebuah aplikasi </w:t>
      </w:r>
      <w:r w:rsidR="00644D8E" w:rsidRPr="007E2FA5">
        <w:rPr>
          <w:rFonts w:cs="Times New Roman"/>
          <w:i/>
        </w:rPr>
        <w:t>video streaming</w:t>
      </w:r>
      <w:r w:rsidR="00644D8E" w:rsidRPr="007E2FA5">
        <w:rPr>
          <w:rFonts w:cs="Times New Roman"/>
        </w:rPr>
        <w:t xml:space="preserve"> semantik interaktif</w:t>
      </w:r>
      <w:r w:rsidR="001979DA" w:rsidRPr="007E2FA5">
        <w:rPr>
          <w:rFonts w:cs="Times New Roman"/>
        </w:rPr>
        <w:t xml:space="preserve"> berbasis Web</w:t>
      </w:r>
      <w:r w:rsidR="00311DDA" w:rsidRPr="007E2FA5">
        <w:rPr>
          <w:rFonts w:cs="Times New Roman"/>
        </w:rPr>
        <w:t xml:space="preserve"> bertemakan tari tradisional Indonesia. Sistem </w:t>
      </w:r>
      <w:r w:rsidR="00311DDA" w:rsidRPr="007E2FA5">
        <w:rPr>
          <w:rFonts w:cs="Times New Roman"/>
          <w:i/>
        </w:rPr>
        <w:t>database</w:t>
      </w:r>
      <w:r w:rsidR="00311DDA" w:rsidRPr="007E2FA5">
        <w:rPr>
          <w:rFonts w:cs="Times New Roman"/>
        </w:rPr>
        <w:t xml:space="preserve"> Invidance terdiri dari dua </w:t>
      </w:r>
      <w:r w:rsidR="00CC62B8" w:rsidRPr="007E2FA5">
        <w:rPr>
          <w:rFonts w:cs="Times New Roman"/>
        </w:rPr>
        <w:t>bagian</w:t>
      </w:r>
      <w:r w:rsidR="00311DDA" w:rsidRPr="007E2FA5">
        <w:rPr>
          <w:rFonts w:cs="Times New Roman"/>
        </w:rPr>
        <w:t xml:space="preserve">, yaitu sistem </w:t>
      </w:r>
      <w:r w:rsidR="00881673" w:rsidRPr="007E2FA5">
        <w:rPr>
          <w:rFonts w:cs="Times New Roman"/>
          <w:i/>
        </w:rPr>
        <w:t>admin</w:t>
      </w:r>
      <w:r w:rsidR="00311DDA" w:rsidRPr="007E2FA5">
        <w:rPr>
          <w:rFonts w:cs="Times New Roman"/>
        </w:rPr>
        <w:t xml:space="preserve"> dan sistem </w:t>
      </w:r>
      <w:r w:rsidR="00311DDA" w:rsidRPr="007E2FA5">
        <w:rPr>
          <w:rFonts w:cs="Times New Roman"/>
          <w:i/>
        </w:rPr>
        <w:t>viewer</w:t>
      </w:r>
      <w:r w:rsidR="00311DDA" w:rsidRPr="007E2FA5">
        <w:rPr>
          <w:rFonts w:cs="Times New Roman"/>
        </w:rPr>
        <w:t xml:space="preserve">. Sistem </w:t>
      </w:r>
      <w:r w:rsidR="00881673" w:rsidRPr="007E2FA5">
        <w:rPr>
          <w:rFonts w:cs="Times New Roman"/>
          <w:i/>
        </w:rPr>
        <w:t>admin</w:t>
      </w:r>
      <w:r w:rsidR="00CC62B8" w:rsidRPr="007E2FA5">
        <w:rPr>
          <w:rFonts w:cs="Times New Roman"/>
        </w:rPr>
        <w:t xml:space="preserve"> berfungsi untuk mengelola </w:t>
      </w:r>
      <w:r w:rsidR="00CC62B8" w:rsidRPr="007E2FA5">
        <w:rPr>
          <w:rFonts w:cs="Times New Roman"/>
          <w:i/>
        </w:rPr>
        <w:t>database</w:t>
      </w:r>
      <w:r w:rsidR="00CC62B8" w:rsidRPr="007E2FA5">
        <w:rPr>
          <w:rFonts w:cs="Times New Roman"/>
        </w:rPr>
        <w:t xml:space="preserve"> dalam pembuatan video interaktif dengan </w:t>
      </w:r>
      <w:r w:rsidR="00CC62B8" w:rsidRPr="007E2FA5">
        <w:rPr>
          <w:rFonts w:cs="Times New Roman"/>
          <w:i/>
        </w:rPr>
        <w:t>clickable icon</w:t>
      </w:r>
      <w:r w:rsidR="00CC62B8" w:rsidRPr="007E2FA5">
        <w:rPr>
          <w:rFonts w:cs="Times New Roman"/>
        </w:rPr>
        <w:t xml:space="preserve">, sekaligus menanamkan aspek semantik pada video. Sistem </w:t>
      </w:r>
      <w:r w:rsidR="00CC62B8" w:rsidRPr="007E2FA5">
        <w:rPr>
          <w:rFonts w:cs="Times New Roman"/>
          <w:i/>
        </w:rPr>
        <w:t>viewer</w:t>
      </w:r>
      <w:r w:rsidR="00CC62B8" w:rsidRPr="007E2FA5">
        <w:rPr>
          <w:rFonts w:cs="Times New Roman"/>
        </w:rPr>
        <w:t xml:space="preserve"> berfungsi pada pengelolaan </w:t>
      </w:r>
      <w:r w:rsidR="00CC62B8" w:rsidRPr="007E2FA5">
        <w:rPr>
          <w:rFonts w:cs="Times New Roman"/>
          <w:i/>
        </w:rPr>
        <w:t>database</w:t>
      </w:r>
      <w:r w:rsidR="00CC62B8" w:rsidRPr="007E2FA5">
        <w:rPr>
          <w:rFonts w:cs="Times New Roman"/>
        </w:rPr>
        <w:t xml:space="preserve"> untuk menampilkan </w:t>
      </w:r>
      <w:r w:rsidR="00644D8E" w:rsidRPr="007E2FA5">
        <w:rPr>
          <w:rFonts w:cs="Times New Roman"/>
          <w:i/>
        </w:rPr>
        <w:t>video streaming</w:t>
      </w:r>
      <w:r w:rsidR="00644D8E" w:rsidRPr="007E2FA5">
        <w:rPr>
          <w:rFonts w:cs="Times New Roman"/>
        </w:rPr>
        <w:t xml:space="preserve"> semantik interaktif</w:t>
      </w:r>
      <w:r w:rsidR="001979DA" w:rsidRPr="007E2FA5">
        <w:rPr>
          <w:rFonts w:cs="Times New Roman"/>
        </w:rPr>
        <w:t xml:space="preserve">. </w:t>
      </w:r>
      <w:r w:rsidR="00D659EA" w:rsidRPr="007E2FA5">
        <w:rPr>
          <w:rFonts w:cs="Times New Roman"/>
        </w:rPr>
        <w:t>P</w:t>
      </w:r>
      <w:r w:rsidR="001979DA" w:rsidRPr="007E2FA5">
        <w:t xml:space="preserve">erforma </w:t>
      </w:r>
      <w:r w:rsidR="00580014" w:rsidRPr="007E2FA5">
        <w:t>pengunggahan properti video</w:t>
      </w:r>
      <w:r w:rsidR="00D659EA" w:rsidRPr="007E2FA5">
        <w:t xml:space="preserve"> dipengaruhi oleh</w:t>
      </w:r>
      <w:r w:rsidR="001979DA" w:rsidRPr="007E2FA5">
        <w:t xml:space="preserve"> </w:t>
      </w:r>
      <w:r w:rsidR="001979DA" w:rsidRPr="007E2FA5">
        <w:rPr>
          <w:i/>
        </w:rPr>
        <w:t>bitrate</w:t>
      </w:r>
      <w:r w:rsidR="00580014" w:rsidRPr="007E2FA5">
        <w:t xml:space="preserve"> video</w:t>
      </w:r>
      <w:r w:rsidR="00D659EA" w:rsidRPr="007E2FA5">
        <w:t xml:space="preserve">, dimana semakin kecil </w:t>
      </w:r>
      <w:r w:rsidR="00D659EA" w:rsidRPr="007E2FA5">
        <w:rPr>
          <w:i/>
        </w:rPr>
        <w:t>bitrate</w:t>
      </w:r>
      <w:r w:rsidR="00D659EA" w:rsidRPr="007E2FA5">
        <w:t xml:space="preserve"> maka semakin baik</w:t>
      </w:r>
      <w:r w:rsidR="001979DA" w:rsidRPr="007E2FA5">
        <w:t>.</w:t>
      </w:r>
      <w:r w:rsidR="000A788E" w:rsidRPr="007E2FA5">
        <w:t xml:space="preserve"> </w:t>
      </w:r>
      <w:r w:rsidR="001979DA" w:rsidRPr="007E2FA5">
        <w:t>Panjang karakter teks informasi merupakan faktor paling berpengaruh dalam performa</w:t>
      </w:r>
      <w:r w:rsidR="00580014" w:rsidRPr="007E2FA5">
        <w:t xml:space="preserve"> pengunggahan properti </w:t>
      </w:r>
      <w:r w:rsidR="00580014" w:rsidRPr="007E2FA5">
        <w:rPr>
          <w:i/>
        </w:rPr>
        <w:t>clickable icon</w:t>
      </w:r>
      <w:r w:rsidR="00580014" w:rsidRPr="007E2FA5">
        <w:t xml:space="preserve"> dan informasi</w:t>
      </w:r>
      <w:r w:rsidR="001979DA" w:rsidRPr="007E2FA5">
        <w:t xml:space="preserve"> juga performa pencarian kata kunci. </w:t>
      </w:r>
      <w:r w:rsidR="00CC62B8" w:rsidRPr="007E2FA5">
        <w:rPr>
          <w:rFonts w:cs="Times New Roman"/>
        </w:rPr>
        <w:t xml:space="preserve">Uji performa pada subsistem </w:t>
      </w:r>
      <w:r w:rsidR="00EE559E" w:rsidRPr="007E2FA5">
        <w:rPr>
          <w:rFonts w:cs="Times New Roman"/>
        </w:rPr>
        <w:t xml:space="preserve">sistem </w:t>
      </w:r>
      <w:r w:rsidR="00CC62B8" w:rsidRPr="007E2FA5">
        <w:rPr>
          <w:rFonts w:cs="Times New Roman"/>
          <w:i/>
        </w:rPr>
        <w:t>viewer</w:t>
      </w:r>
      <w:r w:rsidR="00CC62B8" w:rsidRPr="007E2FA5">
        <w:rPr>
          <w:rFonts w:cs="Times New Roman"/>
        </w:rPr>
        <w:t xml:space="preserve"> memberikan rata-rata response time untuk penarikan properti video sebesar </w:t>
      </w:r>
      <w:r w:rsidR="003B4571" w:rsidRPr="007E2FA5">
        <w:rPr>
          <w:rFonts w:cs="Times New Roman"/>
        </w:rPr>
        <w:t xml:space="preserve">2.72 </w:t>
      </w:r>
      <w:r w:rsidR="00CC62B8" w:rsidRPr="007E2FA5">
        <w:rPr>
          <w:rFonts w:cs="Times New Roman"/>
        </w:rPr>
        <w:t xml:space="preserve">ms, penarikan properti </w:t>
      </w:r>
      <w:r w:rsidR="00CC62B8" w:rsidRPr="007E2FA5">
        <w:rPr>
          <w:rFonts w:cs="Times New Roman"/>
          <w:i/>
        </w:rPr>
        <w:t>clickable icon</w:t>
      </w:r>
      <w:r w:rsidR="00CC62B8" w:rsidRPr="007E2FA5">
        <w:rPr>
          <w:rFonts w:cs="Times New Roman"/>
        </w:rPr>
        <w:t xml:space="preserve"> sebesar </w:t>
      </w:r>
      <w:r w:rsidR="003B4571" w:rsidRPr="007E2FA5">
        <w:rPr>
          <w:rFonts w:cs="Times New Roman"/>
        </w:rPr>
        <w:t xml:space="preserve">2.68 </w:t>
      </w:r>
      <w:r w:rsidR="00CC62B8" w:rsidRPr="007E2FA5">
        <w:rPr>
          <w:rFonts w:cs="Times New Roman"/>
        </w:rPr>
        <w:t xml:space="preserve">ms, dan penarikan properti informasi sebesar </w:t>
      </w:r>
      <w:r w:rsidR="003B4571" w:rsidRPr="007E2FA5">
        <w:rPr>
          <w:rFonts w:cs="Times New Roman"/>
        </w:rPr>
        <w:t xml:space="preserve">3.42 </w:t>
      </w:r>
      <w:r w:rsidR="00CC62B8" w:rsidRPr="007E2FA5">
        <w:rPr>
          <w:rFonts w:cs="Times New Roman"/>
        </w:rPr>
        <w:t>ms.</w:t>
      </w:r>
    </w:p>
    <w:p w:rsidR="001979DA" w:rsidRPr="007E2FA5" w:rsidRDefault="001979DA" w:rsidP="001979DA">
      <w:pPr>
        <w:pStyle w:val="IsiHeadingUI6"/>
      </w:pPr>
    </w:p>
    <w:p w:rsidR="00101E22" w:rsidRPr="007E2FA5" w:rsidRDefault="00101E22" w:rsidP="00101E22">
      <w:pPr>
        <w:pStyle w:val="IsiHeadingUI6"/>
        <w:ind w:left="0"/>
        <w:rPr>
          <w:rFonts w:cs="Times New Roman"/>
        </w:rPr>
      </w:pPr>
      <w:r w:rsidRPr="007E2FA5">
        <w:rPr>
          <w:rFonts w:cs="Times New Roman"/>
        </w:rPr>
        <w:t>Kata kunci:</w:t>
      </w:r>
      <w:r w:rsidR="00311DDA" w:rsidRPr="007E2FA5">
        <w:rPr>
          <w:rFonts w:cs="Times New Roman"/>
        </w:rPr>
        <w:t xml:space="preserve"> Sistem</w:t>
      </w:r>
      <w:r w:rsidR="00992C42" w:rsidRPr="007E2FA5">
        <w:rPr>
          <w:rFonts w:cs="Times New Roman"/>
        </w:rPr>
        <w:t xml:space="preserve"> </w:t>
      </w:r>
      <w:r w:rsidR="000521AF" w:rsidRPr="007E2FA5">
        <w:rPr>
          <w:rFonts w:cs="Times New Roman"/>
          <w:i/>
        </w:rPr>
        <w:t>Database</w:t>
      </w:r>
      <w:r w:rsidR="00311DDA" w:rsidRPr="007E2FA5">
        <w:rPr>
          <w:rFonts w:cs="Times New Roman"/>
        </w:rPr>
        <w:t>, Sistem interaktif, Web semantik</w:t>
      </w:r>
    </w:p>
    <w:p w:rsidR="00101E22" w:rsidRPr="00886BDC" w:rsidRDefault="00101E22" w:rsidP="00101E22">
      <w:pPr>
        <w:rPr>
          <w:rFonts w:cs="Times New Roman"/>
          <w:lang w:val="id-ID" w:eastAsia="id-ID"/>
        </w:rPr>
      </w:pPr>
      <w:r w:rsidRPr="00886BDC">
        <w:rPr>
          <w:rFonts w:cs="Times New Roman"/>
          <w:lang w:val="id-ID"/>
        </w:rPr>
        <w:br w:type="page"/>
      </w:r>
    </w:p>
    <w:p w:rsidR="00101E22" w:rsidRPr="00D92842" w:rsidRDefault="00101E22" w:rsidP="00D92842">
      <w:pPr>
        <w:pStyle w:val="Judul"/>
      </w:pPr>
      <w:bookmarkStart w:id="37" w:name="_Toc341997276"/>
      <w:bookmarkStart w:id="38" w:name="_Toc343058107"/>
      <w:bookmarkStart w:id="39" w:name="_Toc360221300"/>
      <w:r w:rsidRPr="00886BDC">
        <w:lastRenderedPageBreak/>
        <w:t>ABSTRACT</w:t>
      </w:r>
      <w:bookmarkEnd w:id="37"/>
      <w:bookmarkEnd w:id="38"/>
      <w:bookmarkEnd w:id="39"/>
    </w:p>
    <w:p w:rsidR="00101E22" w:rsidRPr="00886BDC" w:rsidRDefault="00101E22" w:rsidP="00101E22">
      <w:pPr>
        <w:pStyle w:val="IsiHeadingUI6"/>
        <w:ind w:left="0"/>
        <w:rPr>
          <w:rFonts w:cs="Times New Roman"/>
        </w:rPr>
      </w:pPr>
      <w:r w:rsidRPr="00886BDC">
        <w:rPr>
          <w:rFonts w:cs="Times New Roman"/>
        </w:rPr>
        <w:t>Name</w:t>
      </w:r>
      <w:r w:rsidRPr="00886BDC">
        <w:rPr>
          <w:rFonts w:cs="Times New Roman"/>
        </w:rPr>
        <w:tab/>
      </w:r>
      <w:r w:rsidRPr="00886BDC">
        <w:rPr>
          <w:rFonts w:cs="Times New Roman"/>
        </w:rPr>
        <w:tab/>
      </w:r>
      <w:r w:rsidRPr="00886BDC">
        <w:rPr>
          <w:rFonts w:cs="Times New Roman"/>
        </w:rPr>
        <w:tab/>
        <w:t xml:space="preserve">: </w:t>
      </w:r>
      <w:r w:rsidR="003C1A3C" w:rsidRPr="00886BDC">
        <w:rPr>
          <w:rFonts w:cs="Times New Roman"/>
        </w:rPr>
        <w:t>Nadya Syifana</w:t>
      </w:r>
    </w:p>
    <w:p w:rsidR="00101E22" w:rsidRPr="00886BDC" w:rsidRDefault="00101E22" w:rsidP="00101E22">
      <w:pPr>
        <w:pStyle w:val="IsiHeadingUI6"/>
        <w:ind w:left="0"/>
        <w:rPr>
          <w:rFonts w:cs="Times New Roman"/>
        </w:rPr>
      </w:pPr>
      <w:r w:rsidRPr="00886BDC">
        <w:rPr>
          <w:rFonts w:cs="Times New Roman"/>
        </w:rPr>
        <w:t>Study Program</w:t>
      </w:r>
      <w:r w:rsidRPr="00886BDC">
        <w:rPr>
          <w:rFonts w:cs="Times New Roman"/>
        </w:rPr>
        <w:tab/>
        <w:t>: Computer Engineering</w:t>
      </w:r>
    </w:p>
    <w:p w:rsidR="00101E22" w:rsidRPr="003B2998" w:rsidRDefault="00101E22" w:rsidP="001B185B">
      <w:pPr>
        <w:pStyle w:val="IsiHeadingUI6"/>
        <w:tabs>
          <w:tab w:val="left" w:pos="2160"/>
          <w:tab w:val="left" w:pos="2340"/>
          <w:tab w:val="left" w:pos="3150"/>
        </w:tabs>
        <w:ind w:left="2340" w:hanging="2340"/>
        <w:rPr>
          <w:rFonts w:cs="Times New Roman"/>
          <w:lang w:val="en-US"/>
        </w:rPr>
      </w:pPr>
      <w:r w:rsidRPr="00886BDC">
        <w:rPr>
          <w:rFonts w:cs="Times New Roman"/>
        </w:rPr>
        <w:t>Title</w:t>
      </w:r>
      <w:r w:rsidRPr="00886BDC">
        <w:rPr>
          <w:rFonts w:cs="Times New Roman"/>
        </w:rPr>
        <w:tab/>
        <w:t>:</w:t>
      </w:r>
      <w:r w:rsidRPr="00886BDC">
        <w:rPr>
          <w:rFonts w:cs="Times New Roman"/>
        </w:rPr>
        <w:tab/>
      </w:r>
      <w:r w:rsidR="00F93642">
        <w:rPr>
          <w:rFonts w:cs="Times New Roman"/>
          <w:lang w:val="en-US"/>
        </w:rPr>
        <w:t>Performance</w:t>
      </w:r>
      <w:r w:rsidR="00644D8E">
        <w:rPr>
          <w:rFonts w:cs="Times New Roman"/>
          <w:lang w:val="en-US"/>
        </w:rPr>
        <w:t xml:space="preserve"> Analysis </w:t>
      </w:r>
      <w:r w:rsidR="007E2FA5">
        <w:rPr>
          <w:rFonts w:cs="Times New Roman"/>
          <w:lang w:val="en-US"/>
        </w:rPr>
        <w:t xml:space="preserve">of </w:t>
      </w:r>
      <w:r w:rsidR="00644D8E">
        <w:rPr>
          <w:rFonts w:cs="Times New Roman"/>
          <w:lang w:val="en-US"/>
        </w:rPr>
        <w:t xml:space="preserve"> Invidance </w:t>
      </w:r>
      <w:r w:rsidR="003B2998" w:rsidRPr="003B2998">
        <w:rPr>
          <w:rFonts w:cs="Times New Roman"/>
          <w:lang w:val="en-US"/>
        </w:rPr>
        <w:t>Interactive</w:t>
      </w:r>
      <w:r w:rsidR="00644D8E">
        <w:rPr>
          <w:rFonts w:cs="Times New Roman"/>
          <w:lang w:val="en-US"/>
        </w:rPr>
        <w:t xml:space="preserve"> Semantic</w:t>
      </w:r>
      <w:r w:rsidR="003B2998" w:rsidRPr="003B2998">
        <w:rPr>
          <w:rFonts w:cs="Times New Roman"/>
          <w:lang w:val="en-US"/>
        </w:rPr>
        <w:t xml:space="preserve"> Video Streaming</w:t>
      </w:r>
    </w:p>
    <w:p w:rsidR="00101E22" w:rsidRPr="00886BDC" w:rsidRDefault="00101E22" w:rsidP="00101E22">
      <w:pPr>
        <w:pStyle w:val="IsiHeadingUI6"/>
        <w:ind w:left="0"/>
        <w:rPr>
          <w:rFonts w:cs="Times New Roman"/>
        </w:rPr>
      </w:pPr>
    </w:p>
    <w:p w:rsidR="00101E22" w:rsidRPr="00683B35" w:rsidRDefault="00683B35" w:rsidP="001979DA">
      <w:pPr>
        <w:pStyle w:val="IsiHeadingUI6"/>
        <w:spacing w:line="240" w:lineRule="auto"/>
        <w:ind w:left="0"/>
        <w:rPr>
          <w:rFonts w:cs="Times New Roman"/>
          <w:highlight w:val="lightGray"/>
          <w:lang w:val="en-US"/>
        </w:rPr>
      </w:pPr>
      <w:r w:rsidRPr="00683B35">
        <w:rPr>
          <w:rFonts w:cs="Times New Roman"/>
          <w:lang w:val="en-US"/>
        </w:rPr>
        <w:t>Invidance is an Indonesian traditional dance themed interactive semantic video streaming</w:t>
      </w:r>
      <w:r>
        <w:rPr>
          <w:rFonts w:cs="Times New Roman"/>
          <w:lang w:val="en-US"/>
        </w:rPr>
        <w:t xml:space="preserve"> application</w:t>
      </w:r>
      <w:r w:rsidRPr="00683B35">
        <w:rPr>
          <w:rFonts w:cs="Times New Roman"/>
          <w:lang w:val="en-US"/>
        </w:rPr>
        <w:t xml:space="preserve"> based on Web. Invidance database system co</w:t>
      </w:r>
      <w:r>
        <w:rPr>
          <w:rFonts w:cs="Times New Roman"/>
          <w:lang w:val="en-US"/>
        </w:rPr>
        <w:t xml:space="preserve">nsists of two parts, the admin system </w:t>
      </w:r>
      <w:r w:rsidRPr="00683B35">
        <w:rPr>
          <w:rFonts w:cs="Times New Roman"/>
          <w:lang w:val="en-US"/>
        </w:rPr>
        <w:t xml:space="preserve">and viewer system. </w:t>
      </w:r>
      <w:r>
        <w:rPr>
          <w:rFonts w:cs="Times New Roman"/>
          <w:lang w:val="en-US"/>
        </w:rPr>
        <w:t>Admin system</w:t>
      </w:r>
      <w:r w:rsidRPr="00683B35">
        <w:rPr>
          <w:rFonts w:cs="Times New Roman"/>
          <w:lang w:val="en-US"/>
        </w:rPr>
        <w:t xml:space="preserve"> </w:t>
      </w:r>
      <w:r>
        <w:rPr>
          <w:rFonts w:cs="Times New Roman"/>
          <w:lang w:val="en-US"/>
        </w:rPr>
        <w:t>serve</w:t>
      </w:r>
      <w:r w:rsidRPr="00683B35">
        <w:rPr>
          <w:rFonts w:cs="Times New Roman"/>
          <w:lang w:val="en-US"/>
        </w:rPr>
        <w:t>s to manage the</w:t>
      </w:r>
      <w:r>
        <w:rPr>
          <w:rFonts w:cs="Times New Roman"/>
          <w:lang w:val="en-US"/>
        </w:rPr>
        <w:t xml:space="preserve"> database on creating</w:t>
      </w:r>
      <w:r w:rsidRPr="00683B35">
        <w:rPr>
          <w:rFonts w:cs="Times New Roman"/>
          <w:lang w:val="en-US"/>
        </w:rPr>
        <w:t xml:space="preserve"> </w:t>
      </w:r>
      <w:r>
        <w:rPr>
          <w:rFonts w:cs="Times New Roman"/>
          <w:lang w:val="en-US"/>
        </w:rPr>
        <w:t>the interactive video</w:t>
      </w:r>
      <w:r w:rsidRPr="00683B35">
        <w:rPr>
          <w:rFonts w:cs="Times New Roman"/>
          <w:lang w:val="en-US"/>
        </w:rPr>
        <w:t xml:space="preserve"> with clickable icon, as well as embed semantic aspects of the video. Viewer system works on database management for </w:t>
      </w:r>
      <w:r>
        <w:rPr>
          <w:rFonts w:cs="Times New Roman"/>
          <w:lang w:val="en-US"/>
        </w:rPr>
        <w:t xml:space="preserve">displaying </w:t>
      </w:r>
      <w:r w:rsidRPr="00683B35">
        <w:rPr>
          <w:rFonts w:cs="Times New Roman"/>
          <w:lang w:val="en-US"/>
        </w:rPr>
        <w:t xml:space="preserve">interactive </w:t>
      </w:r>
      <w:r>
        <w:rPr>
          <w:rFonts w:cs="Times New Roman"/>
          <w:lang w:val="en-US"/>
        </w:rPr>
        <w:t>semantic video streaming</w:t>
      </w:r>
      <w:r w:rsidRPr="00683B35">
        <w:rPr>
          <w:rFonts w:cs="Times New Roman"/>
          <w:lang w:val="en-US"/>
        </w:rPr>
        <w:t xml:space="preserve">. </w:t>
      </w:r>
      <w:r w:rsidR="00D659EA">
        <w:rPr>
          <w:rFonts w:cs="Times New Roman"/>
          <w:lang w:val="en-US"/>
        </w:rPr>
        <w:t>Upload performance for</w:t>
      </w:r>
      <w:r w:rsidR="00D1661D">
        <w:rPr>
          <w:rFonts w:cs="Times New Roman"/>
          <w:lang w:val="en-US"/>
        </w:rPr>
        <w:t xml:space="preserve"> </w:t>
      </w:r>
      <w:r w:rsidR="00D659EA">
        <w:rPr>
          <w:rFonts w:cs="Times New Roman"/>
          <w:lang w:val="en-US"/>
        </w:rPr>
        <w:t>video properties is affected by video’s bitrate, where the smaller bitrate gives a good result</w:t>
      </w:r>
      <w:r w:rsidRPr="00683B35">
        <w:rPr>
          <w:rFonts w:cs="Times New Roman"/>
          <w:lang w:val="en-US"/>
        </w:rPr>
        <w:t xml:space="preserve">. </w:t>
      </w:r>
      <w:r w:rsidR="007E2FA5">
        <w:rPr>
          <w:rFonts w:cs="Times New Roman"/>
          <w:lang w:val="en-US"/>
        </w:rPr>
        <w:t>C</w:t>
      </w:r>
      <w:r w:rsidR="00D659EA">
        <w:rPr>
          <w:rFonts w:cs="Times New Roman"/>
          <w:lang w:val="en-US"/>
        </w:rPr>
        <w:t xml:space="preserve">haracter length of information text is the most affecting factor for </w:t>
      </w:r>
      <w:r w:rsidR="007E2FA5">
        <w:rPr>
          <w:rFonts w:cs="Times New Roman"/>
          <w:lang w:val="en-US"/>
        </w:rPr>
        <w:t xml:space="preserve">the performance of clickable icon and information properties upload, and for the performance of keyword search. </w:t>
      </w:r>
      <w:r w:rsidR="00D1661D">
        <w:rPr>
          <w:rFonts w:cs="Times New Roman"/>
          <w:lang w:val="en-US"/>
        </w:rPr>
        <w:t>The p</w:t>
      </w:r>
      <w:r w:rsidRPr="00683B35">
        <w:rPr>
          <w:rFonts w:cs="Times New Roman"/>
          <w:lang w:val="en-US"/>
        </w:rPr>
        <w:t xml:space="preserve">erformance </w:t>
      </w:r>
      <w:r w:rsidR="00D1661D" w:rsidRPr="00683B35">
        <w:rPr>
          <w:rFonts w:cs="Times New Roman"/>
          <w:lang w:val="en-US"/>
        </w:rPr>
        <w:t xml:space="preserve">test </w:t>
      </w:r>
      <w:r w:rsidR="00D1661D">
        <w:rPr>
          <w:rFonts w:cs="Times New Roman"/>
          <w:lang w:val="en-US"/>
        </w:rPr>
        <w:t>on</w:t>
      </w:r>
      <w:r w:rsidRPr="00683B35">
        <w:rPr>
          <w:rFonts w:cs="Times New Roman"/>
          <w:lang w:val="en-US"/>
        </w:rPr>
        <w:t xml:space="preserve"> subsystem</w:t>
      </w:r>
      <w:r w:rsidR="00D1661D">
        <w:rPr>
          <w:rFonts w:cs="Times New Roman"/>
          <w:lang w:val="en-US"/>
        </w:rPr>
        <w:t xml:space="preserve"> of viewer system</w:t>
      </w:r>
      <w:r w:rsidRPr="00683B35">
        <w:rPr>
          <w:rFonts w:cs="Times New Roman"/>
          <w:lang w:val="en-US"/>
        </w:rPr>
        <w:t xml:space="preserve"> g</w:t>
      </w:r>
      <w:r w:rsidR="00D1661D">
        <w:rPr>
          <w:rFonts w:cs="Times New Roman"/>
          <w:lang w:val="en-US"/>
        </w:rPr>
        <w:t>ave</w:t>
      </w:r>
      <w:r w:rsidRPr="00683B35">
        <w:rPr>
          <w:rFonts w:cs="Times New Roman"/>
          <w:lang w:val="en-US"/>
        </w:rPr>
        <w:t xml:space="preserve"> the average response time </w:t>
      </w:r>
      <w:r w:rsidR="00371B6D">
        <w:rPr>
          <w:rFonts w:cs="Times New Roman"/>
          <w:lang w:val="en-US"/>
        </w:rPr>
        <w:t xml:space="preserve">of 2.72 ms </w:t>
      </w:r>
      <w:r w:rsidRPr="00683B35">
        <w:rPr>
          <w:rFonts w:cs="Times New Roman"/>
          <w:lang w:val="en-US"/>
        </w:rPr>
        <w:t xml:space="preserve">for </w:t>
      </w:r>
      <w:r w:rsidR="00D1661D">
        <w:rPr>
          <w:rFonts w:cs="Times New Roman"/>
          <w:lang w:val="en-US"/>
        </w:rPr>
        <w:t>video properties retrieval</w:t>
      </w:r>
      <w:r w:rsidRPr="00683B35">
        <w:rPr>
          <w:rFonts w:cs="Times New Roman"/>
          <w:lang w:val="en-US"/>
        </w:rPr>
        <w:t>,</w:t>
      </w:r>
      <w:r w:rsidR="00371B6D">
        <w:rPr>
          <w:rFonts w:cs="Times New Roman"/>
          <w:lang w:val="en-US"/>
        </w:rPr>
        <w:t xml:space="preserve"> 2.68 ms for</w:t>
      </w:r>
      <w:r w:rsidRPr="00683B35">
        <w:rPr>
          <w:rFonts w:cs="Times New Roman"/>
          <w:lang w:val="en-US"/>
        </w:rPr>
        <w:t xml:space="preserve"> </w:t>
      </w:r>
      <w:r w:rsidR="00D1661D">
        <w:rPr>
          <w:rFonts w:cs="Times New Roman"/>
          <w:lang w:val="en-US"/>
        </w:rPr>
        <w:t>clickable icon properties retrieval</w:t>
      </w:r>
      <w:r w:rsidRPr="00683B35">
        <w:rPr>
          <w:rFonts w:cs="Times New Roman"/>
          <w:lang w:val="en-US"/>
        </w:rPr>
        <w:t xml:space="preserve">, and </w:t>
      </w:r>
      <w:r w:rsidR="00371B6D">
        <w:rPr>
          <w:rFonts w:cs="Times New Roman"/>
          <w:lang w:val="en-US"/>
        </w:rPr>
        <w:t xml:space="preserve">3.42 ms for </w:t>
      </w:r>
      <w:r w:rsidR="00D1661D">
        <w:rPr>
          <w:rFonts w:cs="Times New Roman"/>
          <w:lang w:val="en-US"/>
        </w:rPr>
        <w:t>information properties retrieval</w:t>
      </w:r>
      <w:r w:rsidRPr="00683B35">
        <w:rPr>
          <w:rFonts w:cs="Times New Roman"/>
          <w:lang w:val="en-US"/>
        </w:rPr>
        <w:t>.</w:t>
      </w:r>
    </w:p>
    <w:p w:rsidR="00AE75F9" w:rsidRPr="00886BDC" w:rsidRDefault="00AE75F9" w:rsidP="00101E22">
      <w:pPr>
        <w:pStyle w:val="HeadingUI6"/>
        <w:tabs>
          <w:tab w:val="clear" w:pos="2457"/>
        </w:tabs>
        <w:ind w:left="0" w:firstLine="0"/>
        <w:rPr>
          <w:rFonts w:cs="Times New Roman"/>
          <w:highlight w:val="lightGray"/>
        </w:rPr>
      </w:pPr>
    </w:p>
    <w:p w:rsidR="00101E22" w:rsidRPr="00311DDA" w:rsidRDefault="00101E22" w:rsidP="00101E22">
      <w:pPr>
        <w:pStyle w:val="HeadingUI6"/>
        <w:tabs>
          <w:tab w:val="clear" w:pos="2457"/>
        </w:tabs>
        <w:ind w:left="0" w:firstLine="0"/>
        <w:rPr>
          <w:rFonts w:cs="Times New Roman"/>
          <w:lang w:val="en-US"/>
        </w:rPr>
      </w:pPr>
      <w:r w:rsidRPr="00886BDC">
        <w:rPr>
          <w:rFonts w:cs="Times New Roman"/>
        </w:rPr>
        <w:t>Keyword:</w:t>
      </w:r>
      <w:r w:rsidR="00AE75F9" w:rsidRPr="00886BDC">
        <w:rPr>
          <w:rFonts w:cs="Times New Roman"/>
        </w:rPr>
        <w:t xml:space="preserve"> </w:t>
      </w:r>
      <w:r w:rsidR="000521AF" w:rsidRPr="000521AF">
        <w:rPr>
          <w:rFonts w:cs="Times New Roman"/>
        </w:rPr>
        <w:t>Database</w:t>
      </w:r>
      <w:r w:rsidR="00311DDA">
        <w:rPr>
          <w:rFonts w:cs="Times New Roman"/>
          <w:lang w:val="en-US"/>
        </w:rPr>
        <w:t>s Systems</w:t>
      </w:r>
      <w:r w:rsidR="00AE75F9" w:rsidRPr="00886BDC">
        <w:rPr>
          <w:rFonts w:cs="Times New Roman"/>
        </w:rPr>
        <w:t xml:space="preserve">, Interactive </w:t>
      </w:r>
      <w:r w:rsidR="00311DDA">
        <w:rPr>
          <w:rFonts w:cs="Times New Roman"/>
          <w:lang w:val="en-US"/>
        </w:rPr>
        <w:t>systems, Semantic Web</w:t>
      </w:r>
    </w:p>
    <w:p w:rsidR="00101E22" w:rsidRPr="00886BDC" w:rsidRDefault="00101E22" w:rsidP="00101E22">
      <w:pPr>
        <w:rPr>
          <w:rFonts w:cs="Times New Roman"/>
          <w:lang w:val="id-ID"/>
        </w:rPr>
      </w:pPr>
    </w:p>
    <w:p w:rsidR="00101E22" w:rsidRPr="00886BDC" w:rsidRDefault="00101E22" w:rsidP="00101E22">
      <w:pPr>
        <w:rPr>
          <w:rFonts w:cs="Times New Roman"/>
          <w:lang w:val="id-ID"/>
        </w:rPr>
      </w:pPr>
      <w:r w:rsidRPr="00886BDC">
        <w:rPr>
          <w:rFonts w:cs="Times New Roman"/>
          <w:lang w:val="id-ID"/>
        </w:rPr>
        <w:br w:type="page"/>
      </w:r>
    </w:p>
    <w:bookmarkStart w:id="40" w:name="_Toc360221301" w:displacedByCustomXml="next"/>
    <w:sdt>
      <w:sdtPr>
        <w:rPr>
          <w:rFonts w:eastAsiaTheme="minorEastAsia" w:cstheme="minorBidi"/>
          <w:b w:val="0"/>
          <w:bCs w:val="0"/>
          <w:szCs w:val="22"/>
        </w:rPr>
        <w:id w:val="967017090"/>
        <w:docPartObj>
          <w:docPartGallery w:val="Table of Contents"/>
          <w:docPartUnique/>
        </w:docPartObj>
      </w:sdtPr>
      <w:sdtEndPr>
        <w:rPr>
          <w:noProof/>
        </w:rPr>
      </w:sdtEndPr>
      <w:sdtContent>
        <w:p w:rsidR="00E75DA5" w:rsidRPr="00886BDC" w:rsidRDefault="00F1255C" w:rsidP="000842CC">
          <w:pPr>
            <w:pStyle w:val="Judul"/>
            <w:rPr>
              <w:rStyle w:val="JudulChar"/>
              <w:b/>
              <w:lang w:val="id-ID"/>
            </w:rPr>
          </w:pPr>
          <w:r w:rsidRPr="00886BDC">
            <w:rPr>
              <w:rStyle w:val="JudulChar"/>
              <w:b/>
              <w:lang w:val="id-ID"/>
            </w:rPr>
            <w:t>DAFTAR ISI</w:t>
          </w:r>
          <w:bookmarkEnd w:id="40"/>
        </w:p>
        <w:p w:rsidR="001F518D" w:rsidRDefault="00E75DA5" w:rsidP="00FD4ECF">
          <w:pPr>
            <w:pStyle w:val="TOC1"/>
            <w:rPr>
              <w:rFonts w:asciiTheme="minorHAnsi" w:hAnsiTheme="minorHAnsi"/>
              <w:noProof/>
              <w:sz w:val="22"/>
              <w:lang w:val="id-ID" w:eastAsia="id-ID"/>
            </w:rPr>
          </w:pPr>
          <w:r w:rsidRPr="00886BDC">
            <w:rPr>
              <w:lang w:val="id-ID"/>
            </w:rPr>
            <w:fldChar w:fldCharType="begin"/>
          </w:r>
          <w:r w:rsidRPr="00886BDC">
            <w:rPr>
              <w:lang w:val="id-ID"/>
            </w:rPr>
            <w:instrText xml:space="preserve"> TOC \o "1-3" \h \z \u </w:instrText>
          </w:r>
          <w:r w:rsidRPr="00886BDC">
            <w:rPr>
              <w:lang w:val="id-ID"/>
            </w:rPr>
            <w:fldChar w:fldCharType="separate"/>
          </w:r>
          <w:hyperlink w:anchor="_Toc360221295" w:history="1">
            <w:r w:rsidR="001F518D" w:rsidRPr="006C5352">
              <w:rPr>
                <w:rStyle w:val="Hyperlink"/>
                <w:noProof/>
              </w:rPr>
              <w:t>HALAMAN PERNYATAAN ORISINALITAS</w:t>
            </w:r>
            <w:r w:rsidR="001F518D">
              <w:rPr>
                <w:noProof/>
                <w:webHidden/>
              </w:rPr>
              <w:tab/>
            </w:r>
            <w:r w:rsidR="001F518D">
              <w:rPr>
                <w:noProof/>
                <w:webHidden/>
              </w:rPr>
              <w:fldChar w:fldCharType="begin"/>
            </w:r>
            <w:r w:rsidR="001F518D">
              <w:rPr>
                <w:noProof/>
                <w:webHidden/>
              </w:rPr>
              <w:instrText xml:space="preserve"> PAGEREF _Toc360221295 \h </w:instrText>
            </w:r>
            <w:r w:rsidR="001F518D">
              <w:rPr>
                <w:noProof/>
                <w:webHidden/>
              </w:rPr>
            </w:r>
            <w:r w:rsidR="001F518D">
              <w:rPr>
                <w:noProof/>
                <w:webHidden/>
              </w:rPr>
              <w:fldChar w:fldCharType="separate"/>
            </w:r>
            <w:r w:rsidR="00214889">
              <w:rPr>
                <w:noProof/>
                <w:webHidden/>
              </w:rPr>
              <w:t>ii</w:t>
            </w:r>
            <w:r w:rsidR="001F518D">
              <w:rPr>
                <w:noProof/>
                <w:webHidden/>
              </w:rPr>
              <w:fldChar w:fldCharType="end"/>
            </w:r>
          </w:hyperlink>
        </w:p>
        <w:p w:rsidR="001F518D" w:rsidRDefault="00214889" w:rsidP="00FD4ECF">
          <w:pPr>
            <w:pStyle w:val="TOC1"/>
            <w:rPr>
              <w:rFonts w:asciiTheme="minorHAnsi" w:hAnsiTheme="minorHAnsi"/>
              <w:noProof/>
              <w:sz w:val="22"/>
              <w:lang w:val="id-ID" w:eastAsia="id-ID"/>
            </w:rPr>
          </w:pPr>
          <w:hyperlink w:anchor="_Toc360221296" w:history="1">
            <w:r w:rsidR="009D4A19">
              <w:rPr>
                <w:rStyle w:val="Hyperlink"/>
                <w:noProof/>
              </w:rPr>
              <w:t>HALAMAN</w:t>
            </w:r>
            <w:r w:rsidR="001F518D" w:rsidRPr="006C5352">
              <w:rPr>
                <w:rStyle w:val="Hyperlink"/>
                <w:noProof/>
              </w:rPr>
              <w:t xml:space="preserve"> PENGESAHAN</w:t>
            </w:r>
            <w:r w:rsidR="001F518D">
              <w:rPr>
                <w:noProof/>
                <w:webHidden/>
              </w:rPr>
              <w:tab/>
            </w:r>
            <w:r w:rsidR="001F518D">
              <w:rPr>
                <w:noProof/>
                <w:webHidden/>
              </w:rPr>
              <w:fldChar w:fldCharType="begin"/>
            </w:r>
            <w:r w:rsidR="001F518D">
              <w:rPr>
                <w:noProof/>
                <w:webHidden/>
              </w:rPr>
              <w:instrText xml:space="preserve"> PAGEREF _Toc360221296 \h </w:instrText>
            </w:r>
            <w:r w:rsidR="001F518D">
              <w:rPr>
                <w:noProof/>
                <w:webHidden/>
              </w:rPr>
            </w:r>
            <w:r w:rsidR="001F518D">
              <w:rPr>
                <w:noProof/>
                <w:webHidden/>
              </w:rPr>
              <w:fldChar w:fldCharType="separate"/>
            </w:r>
            <w:r>
              <w:rPr>
                <w:noProof/>
                <w:webHidden/>
              </w:rPr>
              <w:t>iii</w:t>
            </w:r>
            <w:r w:rsidR="001F518D">
              <w:rPr>
                <w:noProof/>
                <w:webHidden/>
              </w:rPr>
              <w:fldChar w:fldCharType="end"/>
            </w:r>
          </w:hyperlink>
        </w:p>
        <w:p w:rsidR="001F518D" w:rsidRDefault="00214889" w:rsidP="00FD4ECF">
          <w:pPr>
            <w:pStyle w:val="TOC1"/>
            <w:rPr>
              <w:rFonts w:asciiTheme="minorHAnsi" w:hAnsiTheme="minorHAnsi"/>
              <w:noProof/>
              <w:sz w:val="22"/>
              <w:lang w:val="id-ID" w:eastAsia="id-ID"/>
            </w:rPr>
          </w:pPr>
          <w:hyperlink w:anchor="_Toc360221297" w:history="1">
            <w:r w:rsidR="001F518D" w:rsidRPr="006C5352">
              <w:rPr>
                <w:rStyle w:val="Hyperlink"/>
                <w:noProof/>
              </w:rPr>
              <w:t>KATA PENGANTAR</w:t>
            </w:r>
            <w:r w:rsidR="001F518D">
              <w:rPr>
                <w:noProof/>
                <w:webHidden/>
              </w:rPr>
              <w:tab/>
            </w:r>
            <w:r w:rsidR="001F518D">
              <w:rPr>
                <w:noProof/>
                <w:webHidden/>
              </w:rPr>
              <w:fldChar w:fldCharType="begin"/>
            </w:r>
            <w:r w:rsidR="001F518D">
              <w:rPr>
                <w:noProof/>
                <w:webHidden/>
              </w:rPr>
              <w:instrText xml:space="preserve"> PAGEREF _Toc360221297 \h </w:instrText>
            </w:r>
            <w:r w:rsidR="001F518D">
              <w:rPr>
                <w:noProof/>
                <w:webHidden/>
              </w:rPr>
            </w:r>
            <w:r w:rsidR="001F518D">
              <w:rPr>
                <w:noProof/>
                <w:webHidden/>
              </w:rPr>
              <w:fldChar w:fldCharType="separate"/>
            </w:r>
            <w:r>
              <w:rPr>
                <w:noProof/>
                <w:webHidden/>
              </w:rPr>
              <w:t>iv</w:t>
            </w:r>
            <w:r w:rsidR="001F518D">
              <w:rPr>
                <w:noProof/>
                <w:webHidden/>
              </w:rPr>
              <w:fldChar w:fldCharType="end"/>
            </w:r>
          </w:hyperlink>
        </w:p>
        <w:p w:rsidR="001F518D" w:rsidRDefault="00214889" w:rsidP="00FD4ECF">
          <w:pPr>
            <w:pStyle w:val="TOC1"/>
            <w:rPr>
              <w:rFonts w:asciiTheme="minorHAnsi" w:hAnsiTheme="minorHAnsi"/>
              <w:noProof/>
              <w:sz w:val="22"/>
              <w:lang w:val="id-ID" w:eastAsia="id-ID"/>
            </w:rPr>
          </w:pPr>
          <w:hyperlink w:anchor="_Toc360221298" w:history="1">
            <w:r w:rsidR="001F518D" w:rsidRPr="006C5352">
              <w:rPr>
                <w:rStyle w:val="Hyperlink"/>
                <w:noProof/>
              </w:rPr>
              <w:t>HALAMAN PERNYATAAN PERSETUJUAN PUBLIKASI TUGAS AKHIR UNTUK KEPENTINGAN AKADEMIS</w:t>
            </w:r>
            <w:r w:rsidR="001F518D">
              <w:rPr>
                <w:noProof/>
                <w:webHidden/>
              </w:rPr>
              <w:tab/>
            </w:r>
            <w:r w:rsidR="001F518D">
              <w:rPr>
                <w:noProof/>
                <w:webHidden/>
              </w:rPr>
              <w:fldChar w:fldCharType="begin"/>
            </w:r>
            <w:r w:rsidR="001F518D">
              <w:rPr>
                <w:noProof/>
                <w:webHidden/>
              </w:rPr>
              <w:instrText xml:space="preserve"> PAGEREF _Toc360221298 \h </w:instrText>
            </w:r>
            <w:r w:rsidR="001F518D">
              <w:rPr>
                <w:noProof/>
                <w:webHidden/>
              </w:rPr>
            </w:r>
            <w:r w:rsidR="001F518D">
              <w:rPr>
                <w:noProof/>
                <w:webHidden/>
              </w:rPr>
              <w:fldChar w:fldCharType="separate"/>
            </w:r>
            <w:r>
              <w:rPr>
                <w:noProof/>
                <w:webHidden/>
              </w:rPr>
              <w:t>v</w:t>
            </w:r>
            <w:r w:rsidR="001F518D">
              <w:rPr>
                <w:noProof/>
                <w:webHidden/>
              </w:rPr>
              <w:fldChar w:fldCharType="end"/>
            </w:r>
          </w:hyperlink>
        </w:p>
        <w:p w:rsidR="001F518D" w:rsidRDefault="00214889" w:rsidP="00FD4ECF">
          <w:pPr>
            <w:pStyle w:val="TOC1"/>
            <w:rPr>
              <w:rFonts w:asciiTheme="minorHAnsi" w:hAnsiTheme="minorHAnsi"/>
              <w:noProof/>
              <w:sz w:val="22"/>
              <w:lang w:val="id-ID" w:eastAsia="id-ID"/>
            </w:rPr>
          </w:pPr>
          <w:hyperlink w:anchor="_Toc360221299" w:history="1">
            <w:r w:rsidR="001F518D" w:rsidRPr="006C5352">
              <w:rPr>
                <w:rStyle w:val="Hyperlink"/>
                <w:noProof/>
              </w:rPr>
              <w:t>ABSTRAK</w:t>
            </w:r>
            <w:r w:rsidR="001F518D">
              <w:rPr>
                <w:noProof/>
                <w:webHidden/>
              </w:rPr>
              <w:tab/>
            </w:r>
            <w:r w:rsidR="001F518D">
              <w:rPr>
                <w:noProof/>
                <w:webHidden/>
              </w:rPr>
              <w:fldChar w:fldCharType="begin"/>
            </w:r>
            <w:r w:rsidR="001F518D">
              <w:rPr>
                <w:noProof/>
                <w:webHidden/>
              </w:rPr>
              <w:instrText xml:space="preserve"> PAGEREF _Toc360221299 \h </w:instrText>
            </w:r>
            <w:r w:rsidR="001F518D">
              <w:rPr>
                <w:noProof/>
                <w:webHidden/>
              </w:rPr>
            </w:r>
            <w:r w:rsidR="001F518D">
              <w:rPr>
                <w:noProof/>
                <w:webHidden/>
              </w:rPr>
              <w:fldChar w:fldCharType="separate"/>
            </w:r>
            <w:r>
              <w:rPr>
                <w:noProof/>
                <w:webHidden/>
              </w:rPr>
              <w:t>vi</w:t>
            </w:r>
            <w:r w:rsidR="001F518D">
              <w:rPr>
                <w:noProof/>
                <w:webHidden/>
              </w:rPr>
              <w:fldChar w:fldCharType="end"/>
            </w:r>
          </w:hyperlink>
        </w:p>
        <w:p w:rsidR="001F518D" w:rsidRDefault="00214889" w:rsidP="00FD4ECF">
          <w:pPr>
            <w:pStyle w:val="TOC1"/>
            <w:rPr>
              <w:rFonts w:asciiTheme="minorHAnsi" w:hAnsiTheme="minorHAnsi"/>
              <w:noProof/>
              <w:sz w:val="22"/>
              <w:lang w:val="id-ID" w:eastAsia="id-ID"/>
            </w:rPr>
          </w:pPr>
          <w:hyperlink w:anchor="_Toc360221300" w:history="1">
            <w:r w:rsidR="001F518D" w:rsidRPr="006C5352">
              <w:rPr>
                <w:rStyle w:val="Hyperlink"/>
                <w:noProof/>
              </w:rPr>
              <w:t>ABSTRACT</w:t>
            </w:r>
            <w:r w:rsidR="001F518D">
              <w:rPr>
                <w:noProof/>
                <w:webHidden/>
              </w:rPr>
              <w:tab/>
            </w:r>
            <w:r w:rsidR="001F518D">
              <w:rPr>
                <w:noProof/>
                <w:webHidden/>
              </w:rPr>
              <w:fldChar w:fldCharType="begin"/>
            </w:r>
            <w:r w:rsidR="001F518D">
              <w:rPr>
                <w:noProof/>
                <w:webHidden/>
              </w:rPr>
              <w:instrText xml:space="preserve"> PAGEREF _Toc360221300 \h </w:instrText>
            </w:r>
            <w:r w:rsidR="001F518D">
              <w:rPr>
                <w:noProof/>
                <w:webHidden/>
              </w:rPr>
            </w:r>
            <w:r w:rsidR="001F518D">
              <w:rPr>
                <w:noProof/>
                <w:webHidden/>
              </w:rPr>
              <w:fldChar w:fldCharType="separate"/>
            </w:r>
            <w:r>
              <w:rPr>
                <w:noProof/>
                <w:webHidden/>
              </w:rPr>
              <w:t>vii</w:t>
            </w:r>
            <w:r w:rsidR="001F518D">
              <w:rPr>
                <w:noProof/>
                <w:webHidden/>
              </w:rPr>
              <w:fldChar w:fldCharType="end"/>
            </w:r>
          </w:hyperlink>
        </w:p>
        <w:p w:rsidR="001F518D" w:rsidRDefault="00214889" w:rsidP="00FD4ECF">
          <w:pPr>
            <w:pStyle w:val="TOC1"/>
            <w:rPr>
              <w:rFonts w:asciiTheme="minorHAnsi" w:hAnsiTheme="minorHAnsi"/>
              <w:noProof/>
              <w:sz w:val="22"/>
              <w:lang w:val="id-ID" w:eastAsia="id-ID"/>
            </w:rPr>
          </w:pPr>
          <w:hyperlink w:anchor="_Toc360221301" w:history="1">
            <w:r w:rsidR="001F518D" w:rsidRPr="006C5352">
              <w:rPr>
                <w:rStyle w:val="Hyperlink"/>
                <w:noProof/>
                <w:lang w:val="id-ID"/>
              </w:rPr>
              <w:t>DAFTAR ISI</w:t>
            </w:r>
            <w:r w:rsidR="001F518D">
              <w:rPr>
                <w:noProof/>
                <w:webHidden/>
              </w:rPr>
              <w:tab/>
            </w:r>
            <w:r w:rsidR="001F518D">
              <w:rPr>
                <w:noProof/>
                <w:webHidden/>
              </w:rPr>
              <w:fldChar w:fldCharType="begin"/>
            </w:r>
            <w:r w:rsidR="001F518D">
              <w:rPr>
                <w:noProof/>
                <w:webHidden/>
              </w:rPr>
              <w:instrText xml:space="preserve"> PAGEREF _Toc360221301 \h </w:instrText>
            </w:r>
            <w:r w:rsidR="001F518D">
              <w:rPr>
                <w:noProof/>
                <w:webHidden/>
              </w:rPr>
            </w:r>
            <w:r w:rsidR="001F518D">
              <w:rPr>
                <w:noProof/>
                <w:webHidden/>
              </w:rPr>
              <w:fldChar w:fldCharType="separate"/>
            </w:r>
            <w:r>
              <w:rPr>
                <w:noProof/>
                <w:webHidden/>
              </w:rPr>
              <w:t>viii</w:t>
            </w:r>
            <w:r w:rsidR="001F518D">
              <w:rPr>
                <w:noProof/>
                <w:webHidden/>
              </w:rPr>
              <w:fldChar w:fldCharType="end"/>
            </w:r>
          </w:hyperlink>
        </w:p>
        <w:p w:rsidR="001F518D" w:rsidRDefault="00214889" w:rsidP="00FD4ECF">
          <w:pPr>
            <w:pStyle w:val="TOC1"/>
            <w:rPr>
              <w:rFonts w:asciiTheme="minorHAnsi" w:hAnsiTheme="minorHAnsi"/>
              <w:noProof/>
              <w:sz w:val="22"/>
              <w:lang w:val="id-ID" w:eastAsia="id-ID"/>
            </w:rPr>
          </w:pPr>
          <w:hyperlink w:anchor="_Toc360221302" w:history="1">
            <w:r w:rsidR="001F518D" w:rsidRPr="006C5352">
              <w:rPr>
                <w:rStyle w:val="Hyperlink"/>
                <w:noProof/>
              </w:rPr>
              <w:t>DAFTAR TABEL</w:t>
            </w:r>
            <w:r w:rsidR="001F518D">
              <w:rPr>
                <w:noProof/>
                <w:webHidden/>
              </w:rPr>
              <w:tab/>
            </w:r>
            <w:r w:rsidR="001F518D">
              <w:rPr>
                <w:noProof/>
                <w:webHidden/>
              </w:rPr>
              <w:fldChar w:fldCharType="begin"/>
            </w:r>
            <w:r w:rsidR="001F518D">
              <w:rPr>
                <w:noProof/>
                <w:webHidden/>
              </w:rPr>
              <w:instrText xml:space="preserve"> PAGEREF _Toc360221302 \h </w:instrText>
            </w:r>
            <w:r w:rsidR="001F518D">
              <w:rPr>
                <w:noProof/>
                <w:webHidden/>
              </w:rPr>
            </w:r>
            <w:r w:rsidR="001F518D">
              <w:rPr>
                <w:noProof/>
                <w:webHidden/>
              </w:rPr>
              <w:fldChar w:fldCharType="separate"/>
            </w:r>
            <w:r>
              <w:rPr>
                <w:noProof/>
                <w:webHidden/>
              </w:rPr>
              <w:t>x</w:t>
            </w:r>
            <w:r w:rsidR="001F518D">
              <w:rPr>
                <w:noProof/>
                <w:webHidden/>
              </w:rPr>
              <w:fldChar w:fldCharType="end"/>
            </w:r>
          </w:hyperlink>
        </w:p>
        <w:p w:rsidR="001F518D" w:rsidRDefault="00214889" w:rsidP="00FD4ECF">
          <w:pPr>
            <w:pStyle w:val="TOC1"/>
            <w:rPr>
              <w:rFonts w:asciiTheme="minorHAnsi" w:hAnsiTheme="minorHAnsi"/>
              <w:noProof/>
              <w:sz w:val="22"/>
              <w:lang w:val="id-ID" w:eastAsia="id-ID"/>
            </w:rPr>
          </w:pPr>
          <w:hyperlink w:anchor="_Toc360221303" w:history="1">
            <w:r w:rsidR="001F518D" w:rsidRPr="006C5352">
              <w:rPr>
                <w:rStyle w:val="Hyperlink"/>
                <w:noProof/>
              </w:rPr>
              <w:t>DAFTAR GAMBAR</w:t>
            </w:r>
            <w:r w:rsidR="001F518D">
              <w:rPr>
                <w:noProof/>
                <w:webHidden/>
              </w:rPr>
              <w:tab/>
            </w:r>
            <w:r w:rsidR="001F518D">
              <w:rPr>
                <w:noProof/>
                <w:webHidden/>
              </w:rPr>
              <w:fldChar w:fldCharType="begin"/>
            </w:r>
            <w:r w:rsidR="001F518D">
              <w:rPr>
                <w:noProof/>
                <w:webHidden/>
              </w:rPr>
              <w:instrText xml:space="preserve"> PAGEREF _Toc360221303 \h </w:instrText>
            </w:r>
            <w:r w:rsidR="001F518D">
              <w:rPr>
                <w:noProof/>
                <w:webHidden/>
              </w:rPr>
            </w:r>
            <w:r w:rsidR="001F518D">
              <w:rPr>
                <w:noProof/>
                <w:webHidden/>
              </w:rPr>
              <w:fldChar w:fldCharType="separate"/>
            </w:r>
            <w:r>
              <w:rPr>
                <w:noProof/>
                <w:webHidden/>
              </w:rPr>
              <w:t>xi</w:t>
            </w:r>
            <w:r w:rsidR="001F518D">
              <w:rPr>
                <w:noProof/>
                <w:webHidden/>
              </w:rPr>
              <w:fldChar w:fldCharType="end"/>
            </w:r>
          </w:hyperlink>
        </w:p>
        <w:p w:rsidR="001F518D" w:rsidRDefault="00214889" w:rsidP="00FD4ECF">
          <w:pPr>
            <w:pStyle w:val="TOC1"/>
            <w:rPr>
              <w:rFonts w:asciiTheme="minorHAnsi" w:hAnsiTheme="minorHAnsi"/>
              <w:noProof/>
              <w:sz w:val="22"/>
              <w:lang w:val="id-ID" w:eastAsia="id-ID"/>
            </w:rPr>
          </w:pPr>
          <w:hyperlink w:anchor="_Toc360221304" w:history="1">
            <w:r w:rsidR="001F518D" w:rsidRPr="006C5352">
              <w:rPr>
                <w:rStyle w:val="Hyperlink"/>
                <w:noProof/>
                <w14:scene3d>
                  <w14:camera w14:prst="orthographicFront"/>
                  <w14:lightRig w14:rig="threePt" w14:dir="t">
                    <w14:rot w14:lat="0" w14:lon="0" w14:rev="0"/>
                  </w14:lightRig>
                </w14:scene3d>
              </w:rPr>
              <w:t>BAB I</w:t>
            </w:r>
            <w:r w:rsidR="001F518D" w:rsidRPr="006C5352">
              <w:rPr>
                <w:rStyle w:val="Hyperlink"/>
                <w:noProof/>
              </w:rPr>
              <w:t xml:space="preserve"> PENDAHULUAN</w:t>
            </w:r>
            <w:r w:rsidR="001F518D">
              <w:rPr>
                <w:noProof/>
                <w:webHidden/>
              </w:rPr>
              <w:tab/>
            </w:r>
            <w:r w:rsidR="001F518D">
              <w:rPr>
                <w:noProof/>
                <w:webHidden/>
              </w:rPr>
              <w:fldChar w:fldCharType="begin"/>
            </w:r>
            <w:r w:rsidR="001F518D">
              <w:rPr>
                <w:noProof/>
                <w:webHidden/>
              </w:rPr>
              <w:instrText xml:space="preserve"> PAGEREF _Toc360221304 \h </w:instrText>
            </w:r>
            <w:r w:rsidR="001F518D">
              <w:rPr>
                <w:noProof/>
                <w:webHidden/>
              </w:rPr>
            </w:r>
            <w:r w:rsidR="001F518D">
              <w:rPr>
                <w:noProof/>
                <w:webHidden/>
              </w:rPr>
              <w:fldChar w:fldCharType="separate"/>
            </w:r>
            <w:r>
              <w:rPr>
                <w:noProof/>
                <w:webHidden/>
              </w:rPr>
              <w:t>1</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05" w:history="1">
            <w:r w:rsidR="001F518D" w:rsidRPr="006C5352">
              <w:rPr>
                <w:rStyle w:val="Hyperlink"/>
                <w:noProof/>
                <w:lang w:val="fr-SN"/>
              </w:rPr>
              <w:t>1.1</w:t>
            </w:r>
            <w:r w:rsidR="001F518D" w:rsidRPr="006C5352">
              <w:rPr>
                <w:rStyle w:val="Hyperlink"/>
                <w:noProof/>
              </w:rPr>
              <w:t xml:space="preserve"> Latar Belakang</w:t>
            </w:r>
            <w:r w:rsidR="001F518D">
              <w:rPr>
                <w:noProof/>
                <w:webHidden/>
              </w:rPr>
              <w:tab/>
            </w:r>
            <w:r w:rsidR="001F518D">
              <w:rPr>
                <w:noProof/>
                <w:webHidden/>
              </w:rPr>
              <w:fldChar w:fldCharType="begin"/>
            </w:r>
            <w:r w:rsidR="001F518D">
              <w:rPr>
                <w:noProof/>
                <w:webHidden/>
              </w:rPr>
              <w:instrText xml:space="preserve"> PAGEREF _Toc360221305 \h </w:instrText>
            </w:r>
            <w:r w:rsidR="001F518D">
              <w:rPr>
                <w:noProof/>
                <w:webHidden/>
              </w:rPr>
            </w:r>
            <w:r w:rsidR="001F518D">
              <w:rPr>
                <w:noProof/>
                <w:webHidden/>
              </w:rPr>
              <w:fldChar w:fldCharType="separate"/>
            </w:r>
            <w:r>
              <w:rPr>
                <w:noProof/>
                <w:webHidden/>
              </w:rPr>
              <w:t>1</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06" w:history="1">
            <w:r w:rsidR="001F518D" w:rsidRPr="006C5352">
              <w:rPr>
                <w:rStyle w:val="Hyperlink"/>
                <w:noProof/>
              </w:rPr>
              <w:t>1.2 Tujuan Penelitian</w:t>
            </w:r>
            <w:r w:rsidR="001F518D">
              <w:rPr>
                <w:noProof/>
                <w:webHidden/>
              </w:rPr>
              <w:tab/>
            </w:r>
            <w:r w:rsidR="001F518D">
              <w:rPr>
                <w:noProof/>
                <w:webHidden/>
              </w:rPr>
              <w:fldChar w:fldCharType="begin"/>
            </w:r>
            <w:r w:rsidR="001F518D">
              <w:rPr>
                <w:noProof/>
                <w:webHidden/>
              </w:rPr>
              <w:instrText xml:space="preserve"> PAGEREF _Toc360221306 \h </w:instrText>
            </w:r>
            <w:r w:rsidR="001F518D">
              <w:rPr>
                <w:noProof/>
                <w:webHidden/>
              </w:rPr>
            </w:r>
            <w:r w:rsidR="001F518D">
              <w:rPr>
                <w:noProof/>
                <w:webHidden/>
              </w:rPr>
              <w:fldChar w:fldCharType="separate"/>
            </w:r>
            <w:r>
              <w:rPr>
                <w:noProof/>
                <w:webHidden/>
              </w:rPr>
              <w:t>2</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07" w:history="1">
            <w:r w:rsidR="001F518D" w:rsidRPr="006C5352">
              <w:rPr>
                <w:rStyle w:val="Hyperlink"/>
                <w:noProof/>
              </w:rPr>
              <w:t>1.3 Batasan Masalah</w:t>
            </w:r>
            <w:r w:rsidR="001F518D">
              <w:rPr>
                <w:noProof/>
                <w:webHidden/>
              </w:rPr>
              <w:tab/>
            </w:r>
            <w:r w:rsidR="001F518D">
              <w:rPr>
                <w:noProof/>
                <w:webHidden/>
              </w:rPr>
              <w:fldChar w:fldCharType="begin"/>
            </w:r>
            <w:r w:rsidR="001F518D">
              <w:rPr>
                <w:noProof/>
                <w:webHidden/>
              </w:rPr>
              <w:instrText xml:space="preserve"> PAGEREF _Toc360221307 \h </w:instrText>
            </w:r>
            <w:r w:rsidR="001F518D">
              <w:rPr>
                <w:noProof/>
                <w:webHidden/>
              </w:rPr>
            </w:r>
            <w:r w:rsidR="001F518D">
              <w:rPr>
                <w:noProof/>
                <w:webHidden/>
              </w:rPr>
              <w:fldChar w:fldCharType="separate"/>
            </w:r>
            <w:r>
              <w:rPr>
                <w:noProof/>
                <w:webHidden/>
              </w:rPr>
              <w:t>2</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08" w:history="1">
            <w:r w:rsidR="001F518D" w:rsidRPr="006C5352">
              <w:rPr>
                <w:rStyle w:val="Hyperlink"/>
                <w:noProof/>
              </w:rPr>
              <w:t>1.4 Metode Penulisan</w:t>
            </w:r>
            <w:r w:rsidR="001F518D">
              <w:rPr>
                <w:noProof/>
                <w:webHidden/>
              </w:rPr>
              <w:tab/>
            </w:r>
            <w:r w:rsidR="001F518D">
              <w:rPr>
                <w:noProof/>
                <w:webHidden/>
              </w:rPr>
              <w:fldChar w:fldCharType="begin"/>
            </w:r>
            <w:r w:rsidR="001F518D">
              <w:rPr>
                <w:noProof/>
                <w:webHidden/>
              </w:rPr>
              <w:instrText xml:space="preserve"> PAGEREF _Toc360221308 \h </w:instrText>
            </w:r>
            <w:r w:rsidR="001F518D">
              <w:rPr>
                <w:noProof/>
                <w:webHidden/>
              </w:rPr>
            </w:r>
            <w:r w:rsidR="001F518D">
              <w:rPr>
                <w:noProof/>
                <w:webHidden/>
              </w:rPr>
              <w:fldChar w:fldCharType="separate"/>
            </w:r>
            <w:r>
              <w:rPr>
                <w:noProof/>
                <w:webHidden/>
              </w:rPr>
              <w:t>2</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09" w:history="1">
            <w:r w:rsidR="001F518D" w:rsidRPr="006C5352">
              <w:rPr>
                <w:rStyle w:val="Hyperlink"/>
                <w:noProof/>
              </w:rPr>
              <w:t>1.5 Sistematika Penulisan</w:t>
            </w:r>
            <w:r w:rsidR="001F518D">
              <w:rPr>
                <w:noProof/>
                <w:webHidden/>
              </w:rPr>
              <w:tab/>
            </w:r>
            <w:r w:rsidR="001F518D">
              <w:rPr>
                <w:noProof/>
                <w:webHidden/>
              </w:rPr>
              <w:fldChar w:fldCharType="begin"/>
            </w:r>
            <w:r w:rsidR="001F518D">
              <w:rPr>
                <w:noProof/>
                <w:webHidden/>
              </w:rPr>
              <w:instrText xml:space="preserve"> PAGEREF _Toc360221309 \h </w:instrText>
            </w:r>
            <w:r w:rsidR="001F518D">
              <w:rPr>
                <w:noProof/>
                <w:webHidden/>
              </w:rPr>
            </w:r>
            <w:r w:rsidR="001F518D">
              <w:rPr>
                <w:noProof/>
                <w:webHidden/>
              </w:rPr>
              <w:fldChar w:fldCharType="separate"/>
            </w:r>
            <w:r>
              <w:rPr>
                <w:noProof/>
                <w:webHidden/>
              </w:rPr>
              <w:t>2</w:t>
            </w:r>
            <w:r w:rsidR="001F518D">
              <w:rPr>
                <w:noProof/>
                <w:webHidden/>
              </w:rPr>
              <w:fldChar w:fldCharType="end"/>
            </w:r>
          </w:hyperlink>
        </w:p>
        <w:p w:rsidR="001F518D" w:rsidRDefault="00214889" w:rsidP="00FD4ECF">
          <w:pPr>
            <w:pStyle w:val="TOC1"/>
            <w:rPr>
              <w:rFonts w:asciiTheme="minorHAnsi" w:hAnsiTheme="minorHAnsi"/>
              <w:noProof/>
              <w:sz w:val="22"/>
              <w:lang w:val="id-ID" w:eastAsia="id-ID"/>
            </w:rPr>
          </w:pPr>
          <w:hyperlink w:anchor="_Toc360221310" w:history="1">
            <w:r w:rsidR="001F518D" w:rsidRPr="006C5352">
              <w:rPr>
                <w:rStyle w:val="Hyperlink"/>
                <w:noProof/>
                <w14:scene3d>
                  <w14:camera w14:prst="orthographicFront"/>
                  <w14:lightRig w14:rig="threePt" w14:dir="t">
                    <w14:rot w14:lat="0" w14:lon="0" w14:rev="0"/>
                  </w14:lightRig>
                </w14:scene3d>
              </w:rPr>
              <w:t>BAB II</w:t>
            </w:r>
            <w:r w:rsidR="001F518D" w:rsidRPr="006C5352">
              <w:rPr>
                <w:rStyle w:val="Hyperlink"/>
                <w:noProof/>
              </w:rPr>
              <w:t xml:space="preserve"> MULTIMEDIA, DATABASE, WEB SEMANTIK, DAN VIDEO INTERAKTIF</w:t>
            </w:r>
            <w:r w:rsidR="001F518D">
              <w:rPr>
                <w:noProof/>
                <w:webHidden/>
              </w:rPr>
              <w:tab/>
            </w:r>
            <w:r w:rsidR="001F518D">
              <w:rPr>
                <w:noProof/>
                <w:webHidden/>
              </w:rPr>
              <w:fldChar w:fldCharType="begin"/>
            </w:r>
            <w:r w:rsidR="001F518D">
              <w:rPr>
                <w:noProof/>
                <w:webHidden/>
              </w:rPr>
              <w:instrText xml:space="preserve"> PAGEREF _Toc360221310 \h </w:instrText>
            </w:r>
            <w:r w:rsidR="001F518D">
              <w:rPr>
                <w:noProof/>
                <w:webHidden/>
              </w:rPr>
            </w:r>
            <w:r w:rsidR="001F518D">
              <w:rPr>
                <w:noProof/>
                <w:webHidden/>
              </w:rPr>
              <w:fldChar w:fldCharType="separate"/>
            </w:r>
            <w:r>
              <w:rPr>
                <w:noProof/>
                <w:webHidden/>
              </w:rPr>
              <w:t>4</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11" w:history="1">
            <w:r w:rsidR="001F518D" w:rsidRPr="006C5352">
              <w:rPr>
                <w:rStyle w:val="Hyperlink"/>
                <w:noProof/>
              </w:rPr>
              <w:t>2.1 Multimedia</w:t>
            </w:r>
            <w:r w:rsidR="001F518D">
              <w:rPr>
                <w:noProof/>
                <w:webHidden/>
              </w:rPr>
              <w:tab/>
            </w:r>
            <w:r w:rsidR="001F518D">
              <w:rPr>
                <w:noProof/>
                <w:webHidden/>
              </w:rPr>
              <w:fldChar w:fldCharType="begin"/>
            </w:r>
            <w:r w:rsidR="001F518D">
              <w:rPr>
                <w:noProof/>
                <w:webHidden/>
              </w:rPr>
              <w:instrText xml:space="preserve"> PAGEREF _Toc360221311 \h </w:instrText>
            </w:r>
            <w:r w:rsidR="001F518D">
              <w:rPr>
                <w:noProof/>
                <w:webHidden/>
              </w:rPr>
            </w:r>
            <w:r w:rsidR="001F518D">
              <w:rPr>
                <w:noProof/>
                <w:webHidden/>
              </w:rPr>
              <w:fldChar w:fldCharType="separate"/>
            </w:r>
            <w:r>
              <w:rPr>
                <w:noProof/>
                <w:webHidden/>
              </w:rPr>
              <w:t>4</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12" w:history="1">
            <w:r w:rsidR="001F518D" w:rsidRPr="006C5352">
              <w:rPr>
                <w:rStyle w:val="Hyperlink"/>
                <w:noProof/>
              </w:rPr>
              <w:t>2.1.1 Karakteristik Data Multimedia</w:t>
            </w:r>
            <w:r w:rsidR="001F518D">
              <w:rPr>
                <w:noProof/>
                <w:webHidden/>
              </w:rPr>
              <w:tab/>
            </w:r>
            <w:r w:rsidR="001F518D">
              <w:rPr>
                <w:noProof/>
                <w:webHidden/>
              </w:rPr>
              <w:fldChar w:fldCharType="begin"/>
            </w:r>
            <w:r w:rsidR="001F518D">
              <w:rPr>
                <w:noProof/>
                <w:webHidden/>
              </w:rPr>
              <w:instrText xml:space="preserve"> PAGEREF _Toc360221312 \h </w:instrText>
            </w:r>
            <w:r w:rsidR="001F518D">
              <w:rPr>
                <w:noProof/>
                <w:webHidden/>
              </w:rPr>
            </w:r>
            <w:r w:rsidR="001F518D">
              <w:rPr>
                <w:noProof/>
                <w:webHidden/>
              </w:rPr>
              <w:fldChar w:fldCharType="separate"/>
            </w:r>
            <w:r>
              <w:rPr>
                <w:noProof/>
                <w:webHidden/>
              </w:rPr>
              <w:t>5</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13" w:history="1">
            <w:r w:rsidR="001F518D" w:rsidRPr="006C5352">
              <w:rPr>
                <w:rStyle w:val="Hyperlink"/>
                <w:noProof/>
              </w:rPr>
              <w:t>2.2 Database</w:t>
            </w:r>
            <w:r w:rsidR="001F518D">
              <w:rPr>
                <w:noProof/>
                <w:webHidden/>
              </w:rPr>
              <w:tab/>
            </w:r>
            <w:r w:rsidR="001F518D">
              <w:rPr>
                <w:noProof/>
                <w:webHidden/>
              </w:rPr>
              <w:fldChar w:fldCharType="begin"/>
            </w:r>
            <w:r w:rsidR="001F518D">
              <w:rPr>
                <w:noProof/>
                <w:webHidden/>
              </w:rPr>
              <w:instrText xml:space="preserve"> PAGEREF _Toc360221313 \h </w:instrText>
            </w:r>
            <w:r w:rsidR="001F518D">
              <w:rPr>
                <w:noProof/>
                <w:webHidden/>
              </w:rPr>
            </w:r>
            <w:r w:rsidR="001F518D">
              <w:rPr>
                <w:noProof/>
                <w:webHidden/>
              </w:rPr>
              <w:fldChar w:fldCharType="separate"/>
            </w:r>
            <w:r>
              <w:rPr>
                <w:noProof/>
                <w:webHidden/>
              </w:rPr>
              <w:t>6</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14" w:history="1">
            <w:r w:rsidR="001F518D" w:rsidRPr="006C5352">
              <w:rPr>
                <w:rStyle w:val="Hyperlink"/>
                <w:noProof/>
              </w:rPr>
              <w:t>2.2.1 Model Data</w:t>
            </w:r>
            <w:r w:rsidR="001F518D">
              <w:rPr>
                <w:noProof/>
                <w:webHidden/>
              </w:rPr>
              <w:tab/>
            </w:r>
            <w:r w:rsidR="001F518D">
              <w:rPr>
                <w:noProof/>
                <w:webHidden/>
              </w:rPr>
              <w:fldChar w:fldCharType="begin"/>
            </w:r>
            <w:r w:rsidR="001F518D">
              <w:rPr>
                <w:noProof/>
                <w:webHidden/>
              </w:rPr>
              <w:instrText xml:space="preserve"> PAGEREF _Toc360221314 \h </w:instrText>
            </w:r>
            <w:r w:rsidR="001F518D">
              <w:rPr>
                <w:noProof/>
                <w:webHidden/>
              </w:rPr>
            </w:r>
            <w:r w:rsidR="001F518D">
              <w:rPr>
                <w:noProof/>
                <w:webHidden/>
              </w:rPr>
              <w:fldChar w:fldCharType="separate"/>
            </w:r>
            <w:r>
              <w:rPr>
                <w:noProof/>
                <w:webHidden/>
              </w:rPr>
              <w:t>7</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15" w:history="1">
            <w:r w:rsidR="001F518D" w:rsidRPr="006C5352">
              <w:rPr>
                <w:rStyle w:val="Hyperlink"/>
                <w:noProof/>
              </w:rPr>
              <w:t>2.2.2 Skema, Instance, dan Database State</w:t>
            </w:r>
            <w:r w:rsidR="001F518D">
              <w:rPr>
                <w:noProof/>
                <w:webHidden/>
              </w:rPr>
              <w:tab/>
            </w:r>
            <w:r w:rsidR="001F518D">
              <w:rPr>
                <w:noProof/>
                <w:webHidden/>
              </w:rPr>
              <w:fldChar w:fldCharType="begin"/>
            </w:r>
            <w:r w:rsidR="001F518D">
              <w:rPr>
                <w:noProof/>
                <w:webHidden/>
              </w:rPr>
              <w:instrText xml:space="preserve"> PAGEREF _Toc360221315 \h </w:instrText>
            </w:r>
            <w:r w:rsidR="001F518D">
              <w:rPr>
                <w:noProof/>
                <w:webHidden/>
              </w:rPr>
            </w:r>
            <w:r w:rsidR="001F518D">
              <w:rPr>
                <w:noProof/>
                <w:webHidden/>
              </w:rPr>
              <w:fldChar w:fldCharType="separate"/>
            </w:r>
            <w:r>
              <w:rPr>
                <w:noProof/>
                <w:webHidden/>
              </w:rPr>
              <w:t>11</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16" w:history="1">
            <w:r w:rsidR="001F518D" w:rsidRPr="006C5352">
              <w:rPr>
                <w:rStyle w:val="Hyperlink"/>
                <w:noProof/>
              </w:rPr>
              <w:t>2.3 Database Management System</w:t>
            </w:r>
            <w:r w:rsidR="001F518D">
              <w:rPr>
                <w:noProof/>
                <w:webHidden/>
              </w:rPr>
              <w:tab/>
            </w:r>
            <w:r w:rsidR="001F518D">
              <w:rPr>
                <w:noProof/>
                <w:webHidden/>
              </w:rPr>
              <w:fldChar w:fldCharType="begin"/>
            </w:r>
            <w:r w:rsidR="001F518D">
              <w:rPr>
                <w:noProof/>
                <w:webHidden/>
              </w:rPr>
              <w:instrText xml:space="preserve"> PAGEREF _Toc360221316 \h </w:instrText>
            </w:r>
            <w:r w:rsidR="001F518D">
              <w:rPr>
                <w:noProof/>
                <w:webHidden/>
              </w:rPr>
            </w:r>
            <w:r w:rsidR="001F518D">
              <w:rPr>
                <w:noProof/>
                <w:webHidden/>
              </w:rPr>
              <w:fldChar w:fldCharType="separate"/>
            </w:r>
            <w:r>
              <w:rPr>
                <w:noProof/>
                <w:webHidden/>
              </w:rPr>
              <w:t>12</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17" w:history="1">
            <w:r w:rsidR="001F518D" w:rsidRPr="006C5352">
              <w:rPr>
                <w:rStyle w:val="Hyperlink"/>
                <w:noProof/>
              </w:rPr>
              <w:t>2.3.1 DBMS Language</w:t>
            </w:r>
            <w:r w:rsidR="001F518D">
              <w:rPr>
                <w:noProof/>
                <w:webHidden/>
              </w:rPr>
              <w:tab/>
            </w:r>
            <w:r w:rsidR="001F518D">
              <w:rPr>
                <w:noProof/>
                <w:webHidden/>
              </w:rPr>
              <w:fldChar w:fldCharType="begin"/>
            </w:r>
            <w:r w:rsidR="001F518D">
              <w:rPr>
                <w:noProof/>
                <w:webHidden/>
              </w:rPr>
              <w:instrText xml:space="preserve"> PAGEREF _Toc360221317 \h </w:instrText>
            </w:r>
            <w:r w:rsidR="001F518D">
              <w:rPr>
                <w:noProof/>
                <w:webHidden/>
              </w:rPr>
            </w:r>
            <w:r w:rsidR="001F518D">
              <w:rPr>
                <w:noProof/>
                <w:webHidden/>
              </w:rPr>
              <w:fldChar w:fldCharType="separate"/>
            </w:r>
            <w:r>
              <w:rPr>
                <w:noProof/>
                <w:webHidden/>
              </w:rPr>
              <w:t>14</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18" w:history="1">
            <w:r w:rsidR="001F518D" w:rsidRPr="006C5352">
              <w:rPr>
                <w:rStyle w:val="Hyperlink"/>
                <w:noProof/>
              </w:rPr>
              <w:t>2.3.2 Struktur Komponen DBMS</w:t>
            </w:r>
            <w:r w:rsidR="001F518D">
              <w:rPr>
                <w:noProof/>
                <w:webHidden/>
              </w:rPr>
              <w:tab/>
            </w:r>
            <w:r w:rsidR="001F518D">
              <w:rPr>
                <w:noProof/>
                <w:webHidden/>
              </w:rPr>
              <w:fldChar w:fldCharType="begin"/>
            </w:r>
            <w:r w:rsidR="001F518D">
              <w:rPr>
                <w:noProof/>
                <w:webHidden/>
              </w:rPr>
              <w:instrText xml:space="preserve"> PAGEREF _Toc360221318 \h </w:instrText>
            </w:r>
            <w:r w:rsidR="001F518D">
              <w:rPr>
                <w:noProof/>
                <w:webHidden/>
              </w:rPr>
            </w:r>
            <w:r w:rsidR="001F518D">
              <w:rPr>
                <w:noProof/>
                <w:webHidden/>
              </w:rPr>
              <w:fldChar w:fldCharType="separate"/>
            </w:r>
            <w:r>
              <w:rPr>
                <w:noProof/>
                <w:webHidden/>
              </w:rPr>
              <w:t>14</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19" w:history="1">
            <w:r w:rsidR="001F518D" w:rsidRPr="006C5352">
              <w:rPr>
                <w:rStyle w:val="Hyperlink"/>
                <w:noProof/>
              </w:rPr>
              <w:t>2.3.3 Database Query Language</w:t>
            </w:r>
            <w:r w:rsidR="001F518D">
              <w:rPr>
                <w:noProof/>
                <w:webHidden/>
              </w:rPr>
              <w:tab/>
            </w:r>
            <w:r w:rsidR="001F518D">
              <w:rPr>
                <w:noProof/>
                <w:webHidden/>
              </w:rPr>
              <w:fldChar w:fldCharType="begin"/>
            </w:r>
            <w:r w:rsidR="001F518D">
              <w:rPr>
                <w:noProof/>
                <w:webHidden/>
              </w:rPr>
              <w:instrText xml:space="preserve"> PAGEREF _Toc360221319 \h </w:instrText>
            </w:r>
            <w:r w:rsidR="001F518D">
              <w:rPr>
                <w:noProof/>
                <w:webHidden/>
              </w:rPr>
            </w:r>
            <w:r w:rsidR="001F518D">
              <w:rPr>
                <w:noProof/>
                <w:webHidden/>
              </w:rPr>
              <w:fldChar w:fldCharType="separate"/>
            </w:r>
            <w:r>
              <w:rPr>
                <w:noProof/>
                <w:webHidden/>
              </w:rPr>
              <w:t>16</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20" w:history="1">
            <w:r w:rsidR="001F518D" w:rsidRPr="006C5352">
              <w:rPr>
                <w:rStyle w:val="Hyperlink"/>
                <w:noProof/>
              </w:rPr>
              <w:t>2.4 Multimedia Database</w:t>
            </w:r>
            <w:r w:rsidR="001F518D">
              <w:rPr>
                <w:noProof/>
                <w:webHidden/>
              </w:rPr>
              <w:tab/>
            </w:r>
            <w:r w:rsidR="001F518D">
              <w:rPr>
                <w:noProof/>
                <w:webHidden/>
              </w:rPr>
              <w:fldChar w:fldCharType="begin"/>
            </w:r>
            <w:r w:rsidR="001F518D">
              <w:rPr>
                <w:noProof/>
                <w:webHidden/>
              </w:rPr>
              <w:instrText xml:space="preserve"> PAGEREF _Toc360221320 \h </w:instrText>
            </w:r>
            <w:r w:rsidR="001F518D">
              <w:rPr>
                <w:noProof/>
                <w:webHidden/>
              </w:rPr>
            </w:r>
            <w:r w:rsidR="001F518D">
              <w:rPr>
                <w:noProof/>
                <w:webHidden/>
              </w:rPr>
              <w:fldChar w:fldCharType="separate"/>
            </w:r>
            <w:r>
              <w:rPr>
                <w:noProof/>
                <w:webHidden/>
              </w:rPr>
              <w:t>18</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21" w:history="1">
            <w:r w:rsidR="001F518D" w:rsidRPr="006C5352">
              <w:rPr>
                <w:rStyle w:val="Hyperlink"/>
                <w:noProof/>
              </w:rPr>
              <w:t>2.4.1 Syarat dan Arsitektur MMDBMS</w:t>
            </w:r>
            <w:r w:rsidR="001F518D">
              <w:rPr>
                <w:noProof/>
                <w:webHidden/>
              </w:rPr>
              <w:tab/>
            </w:r>
            <w:r w:rsidR="001F518D">
              <w:rPr>
                <w:noProof/>
                <w:webHidden/>
              </w:rPr>
              <w:fldChar w:fldCharType="begin"/>
            </w:r>
            <w:r w:rsidR="001F518D">
              <w:rPr>
                <w:noProof/>
                <w:webHidden/>
              </w:rPr>
              <w:instrText xml:space="preserve"> PAGEREF _Toc360221321 \h </w:instrText>
            </w:r>
            <w:r w:rsidR="001F518D">
              <w:rPr>
                <w:noProof/>
                <w:webHidden/>
              </w:rPr>
            </w:r>
            <w:r w:rsidR="001F518D">
              <w:rPr>
                <w:noProof/>
                <w:webHidden/>
              </w:rPr>
              <w:fldChar w:fldCharType="separate"/>
            </w:r>
            <w:r>
              <w:rPr>
                <w:noProof/>
                <w:webHidden/>
              </w:rPr>
              <w:t>19</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22" w:history="1">
            <w:r w:rsidR="001F518D" w:rsidRPr="006C5352">
              <w:rPr>
                <w:rStyle w:val="Hyperlink"/>
                <w:noProof/>
              </w:rPr>
              <w:t>2.4.2 Query dalam Database Multimedia</w:t>
            </w:r>
            <w:r w:rsidR="001F518D">
              <w:rPr>
                <w:noProof/>
                <w:webHidden/>
              </w:rPr>
              <w:tab/>
            </w:r>
            <w:r w:rsidR="001F518D">
              <w:rPr>
                <w:noProof/>
                <w:webHidden/>
              </w:rPr>
              <w:fldChar w:fldCharType="begin"/>
            </w:r>
            <w:r w:rsidR="001F518D">
              <w:rPr>
                <w:noProof/>
                <w:webHidden/>
              </w:rPr>
              <w:instrText xml:space="preserve"> PAGEREF _Toc360221322 \h </w:instrText>
            </w:r>
            <w:r w:rsidR="001F518D">
              <w:rPr>
                <w:noProof/>
                <w:webHidden/>
              </w:rPr>
            </w:r>
            <w:r w:rsidR="001F518D">
              <w:rPr>
                <w:noProof/>
                <w:webHidden/>
              </w:rPr>
              <w:fldChar w:fldCharType="separate"/>
            </w:r>
            <w:r>
              <w:rPr>
                <w:noProof/>
                <w:webHidden/>
              </w:rPr>
              <w:t>19</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23" w:history="1">
            <w:r w:rsidR="001F518D" w:rsidRPr="006C5352">
              <w:rPr>
                <w:rStyle w:val="Hyperlink"/>
                <w:noProof/>
              </w:rPr>
              <w:t>2.5 PHP dan Web</w:t>
            </w:r>
            <w:r w:rsidR="001F518D">
              <w:rPr>
                <w:noProof/>
                <w:webHidden/>
              </w:rPr>
              <w:tab/>
            </w:r>
            <w:r w:rsidR="001F518D">
              <w:rPr>
                <w:noProof/>
                <w:webHidden/>
              </w:rPr>
              <w:fldChar w:fldCharType="begin"/>
            </w:r>
            <w:r w:rsidR="001F518D">
              <w:rPr>
                <w:noProof/>
                <w:webHidden/>
              </w:rPr>
              <w:instrText xml:space="preserve"> PAGEREF _Toc360221323 \h </w:instrText>
            </w:r>
            <w:r w:rsidR="001F518D">
              <w:rPr>
                <w:noProof/>
                <w:webHidden/>
              </w:rPr>
            </w:r>
            <w:r w:rsidR="001F518D">
              <w:rPr>
                <w:noProof/>
                <w:webHidden/>
              </w:rPr>
              <w:fldChar w:fldCharType="separate"/>
            </w:r>
            <w:r>
              <w:rPr>
                <w:noProof/>
                <w:webHidden/>
              </w:rPr>
              <w:t>20</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24" w:history="1">
            <w:r w:rsidR="001F518D" w:rsidRPr="006C5352">
              <w:rPr>
                <w:rStyle w:val="Hyperlink"/>
                <w:noProof/>
              </w:rPr>
              <w:t>2.6 Semantic Web</w:t>
            </w:r>
            <w:r w:rsidR="001F518D">
              <w:rPr>
                <w:noProof/>
                <w:webHidden/>
              </w:rPr>
              <w:tab/>
            </w:r>
            <w:r w:rsidR="001F518D">
              <w:rPr>
                <w:noProof/>
                <w:webHidden/>
              </w:rPr>
              <w:fldChar w:fldCharType="begin"/>
            </w:r>
            <w:r w:rsidR="001F518D">
              <w:rPr>
                <w:noProof/>
                <w:webHidden/>
              </w:rPr>
              <w:instrText xml:space="preserve"> PAGEREF _Toc360221324 \h </w:instrText>
            </w:r>
            <w:r w:rsidR="001F518D">
              <w:rPr>
                <w:noProof/>
                <w:webHidden/>
              </w:rPr>
            </w:r>
            <w:r w:rsidR="001F518D">
              <w:rPr>
                <w:noProof/>
                <w:webHidden/>
              </w:rPr>
              <w:fldChar w:fldCharType="separate"/>
            </w:r>
            <w:r>
              <w:rPr>
                <w:noProof/>
                <w:webHidden/>
              </w:rPr>
              <w:t>21</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25" w:history="1">
            <w:r w:rsidR="001F518D" w:rsidRPr="006C5352">
              <w:rPr>
                <w:rStyle w:val="Hyperlink"/>
                <w:noProof/>
              </w:rPr>
              <w:t>2.7 Video Interaktif</w:t>
            </w:r>
            <w:r w:rsidR="001F518D">
              <w:rPr>
                <w:noProof/>
                <w:webHidden/>
              </w:rPr>
              <w:tab/>
            </w:r>
            <w:r w:rsidR="001F518D">
              <w:rPr>
                <w:noProof/>
                <w:webHidden/>
              </w:rPr>
              <w:fldChar w:fldCharType="begin"/>
            </w:r>
            <w:r w:rsidR="001F518D">
              <w:rPr>
                <w:noProof/>
                <w:webHidden/>
              </w:rPr>
              <w:instrText xml:space="preserve"> PAGEREF _Toc360221325 \h </w:instrText>
            </w:r>
            <w:r w:rsidR="001F518D">
              <w:rPr>
                <w:noProof/>
                <w:webHidden/>
              </w:rPr>
            </w:r>
            <w:r w:rsidR="001F518D">
              <w:rPr>
                <w:noProof/>
                <w:webHidden/>
              </w:rPr>
              <w:fldChar w:fldCharType="separate"/>
            </w:r>
            <w:r>
              <w:rPr>
                <w:noProof/>
                <w:webHidden/>
              </w:rPr>
              <w:t>23</w:t>
            </w:r>
            <w:r w:rsidR="001F518D">
              <w:rPr>
                <w:noProof/>
                <w:webHidden/>
              </w:rPr>
              <w:fldChar w:fldCharType="end"/>
            </w:r>
          </w:hyperlink>
        </w:p>
        <w:p w:rsidR="001F518D" w:rsidRDefault="00214889" w:rsidP="00FD4ECF">
          <w:pPr>
            <w:pStyle w:val="TOC1"/>
            <w:rPr>
              <w:rFonts w:asciiTheme="minorHAnsi" w:hAnsiTheme="minorHAnsi"/>
              <w:noProof/>
              <w:sz w:val="22"/>
              <w:lang w:val="id-ID" w:eastAsia="id-ID"/>
            </w:rPr>
          </w:pPr>
          <w:hyperlink w:anchor="_Toc360221326" w:history="1">
            <w:r w:rsidR="001F518D" w:rsidRPr="006C5352">
              <w:rPr>
                <w:rStyle w:val="Hyperlink"/>
                <w:noProof/>
                <w14:scene3d>
                  <w14:camera w14:prst="orthographicFront"/>
                  <w14:lightRig w14:rig="threePt" w14:dir="t">
                    <w14:rot w14:lat="0" w14:lon="0" w14:rev="0"/>
                  </w14:lightRig>
                </w14:scene3d>
              </w:rPr>
              <w:t>BAB III</w:t>
            </w:r>
            <w:r w:rsidR="001F518D" w:rsidRPr="006C5352">
              <w:rPr>
                <w:rStyle w:val="Hyperlink"/>
                <w:noProof/>
              </w:rPr>
              <w:t xml:space="preserve"> PERANCANGAN SISTEM UNTUK VIDEO STREAMING SEMANTIK INTERAKTIF</w:t>
            </w:r>
            <w:r w:rsidR="001F518D">
              <w:rPr>
                <w:noProof/>
                <w:webHidden/>
              </w:rPr>
              <w:tab/>
            </w:r>
            <w:r w:rsidR="001F518D">
              <w:rPr>
                <w:noProof/>
                <w:webHidden/>
              </w:rPr>
              <w:fldChar w:fldCharType="begin"/>
            </w:r>
            <w:r w:rsidR="001F518D">
              <w:rPr>
                <w:noProof/>
                <w:webHidden/>
              </w:rPr>
              <w:instrText xml:space="preserve"> PAGEREF _Toc360221326 \h </w:instrText>
            </w:r>
            <w:r w:rsidR="001F518D">
              <w:rPr>
                <w:noProof/>
                <w:webHidden/>
              </w:rPr>
            </w:r>
            <w:r w:rsidR="001F518D">
              <w:rPr>
                <w:noProof/>
                <w:webHidden/>
              </w:rPr>
              <w:fldChar w:fldCharType="separate"/>
            </w:r>
            <w:r>
              <w:rPr>
                <w:noProof/>
                <w:webHidden/>
              </w:rPr>
              <w:t>24</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27" w:history="1">
            <w:r w:rsidR="001F518D" w:rsidRPr="006C5352">
              <w:rPr>
                <w:rStyle w:val="Hyperlink"/>
                <w:noProof/>
              </w:rPr>
              <w:t>3.1 Gambaran Umum Sistem Video Interaktif Berbasis Web</w:t>
            </w:r>
            <w:r w:rsidR="001F518D">
              <w:rPr>
                <w:noProof/>
                <w:webHidden/>
              </w:rPr>
              <w:tab/>
            </w:r>
            <w:r w:rsidR="001F518D">
              <w:rPr>
                <w:noProof/>
                <w:webHidden/>
              </w:rPr>
              <w:fldChar w:fldCharType="begin"/>
            </w:r>
            <w:r w:rsidR="001F518D">
              <w:rPr>
                <w:noProof/>
                <w:webHidden/>
              </w:rPr>
              <w:instrText xml:space="preserve"> PAGEREF _Toc360221327 \h </w:instrText>
            </w:r>
            <w:r w:rsidR="001F518D">
              <w:rPr>
                <w:noProof/>
                <w:webHidden/>
              </w:rPr>
            </w:r>
            <w:r w:rsidR="001F518D">
              <w:rPr>
                <w:noProof/>
                <w:webHidden/>
              </w:rPr>
              <w:fldChar w:fldCharType="separate"/>
            </w:r>
            <w:r>
              <w:rPr>
                <w:noProof/>
                <w:webHidden/>
              </w:rPr>
              <w:t>24</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28" w:history="1">
            <w:r w:rsidR="001F518D" w:rsidRPr="006C5352">
              <w:rPr>
                <w:rStyle w:val="Hyperlink"/>
                <w:noProof/>
              </w:rPr>
              <w:t>3.1.1 Rancangan Sistem</w:t>
            </w:r>
            <w:r w:rsidR="001F518D">
              <w:rPr>
                <w:noProof/>
                <w:webHidden/>
              </w:rPr>
              <w:tab/>
            </w:r>
            <w:r w:rsidR="001F518D">
              <w:rPr>
                <w:noProof/>
                <w:webHidden/>
              </w:rPr>
              <w:fldChar w:fldCharType="begin"/>
            </w:r>
            <w:r w:rsidR="001F518D">
              <w:rPr>
                <w:noProof/>
                <w:webHidden/>
              </w:rPr>
              <w:instrText xml:space="preserve"> PAGEREF _Toc360221328 \h </w:instrText>
            </w:r>
            <w:r w:rsidR="001F518D">
              <w:rPr>
                <w:noProof/>
                <w:webHidden/>
              </w:rPr>
            </w:r>
            <w:r w:rsidR="001F518D">
              <w:rPr>
                <w:noProof/>
                <w:webHidden/>
              </w:rPr>
              <w:fldChar w:fldCharType="separate"/>
            </w:r>
            <w:r>
              <w:rPr>
                <w:noProof/>
                <w:webHidden/>
              </w:rPr>
              <w:t>25</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29" w:history="1">
            <w:r w:rsidR="001F518D" w:rsidRPr="006C5352">
              <w:rPr>
                <w:rStyle w:val="Hyperlink"/>
                <w:noProof/>
              </w:rPr>
              <w:t>3.1.2 Alur Sistem</w:t>
            </w:r>
            <w:r w:rsidR="001F518D">
              <w:rPr>
                <w:noProof/>
                <w:webHidden/>
              </w:rPr>
              <w:tab/>
            </w:r>
            <w:r w:rsidR="001F518D">
              <w:rPr>
                <w:noProof/>
                <w:webHidden/>
              </w:rPr>
              <w:fldChar w:fldCharType="begin"/>
            </w:r>
            <w:r w:rsidR="001F518D">
              <w:rPr>
                <w:noProof/>
                <w:webHidden/>
              </w:rPr>
              <w:instrText xml:space="preserve"> PAGEREF _Toc360221329 \h </w:instrText>
            </w:r>
            <w:r w:rsidR="001F518D">
              <w:rPr>
                <w:noProof/>
                <w:webHidden/>
              </w:rPr>
            </w:r>
            <w:r w:rsidR="001F518D">
              <w:rPr>
                <w:noProof/>
                <w:webHidden/>
              </w:rPr>
              <w:fldChar w:fldCharType="separate"/>
            </w:r>
            <w:r>
              <w:rPr>
                <w:noProof/>
                <w:webHidden/>
              </w:rPr>
              <w:t>27</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30" w:history="1">
            <w:r w:rsidR="001F518D" w:rsidRPr="006C5352">
              <w:rPr>
                <w:rStyle w:val="Hyperlink"/>
                <w:noProof/>
              </w:rPr>
              <w:t>3.2 Perancangan Sistem Database</w:t>
            </w:r>
            <w:r w:rsidR="001F518D">
              <w:rPr>
                <w:noProof/>
                <w:webHidden/>
              </w:rPr>
              <w:tab/>
            </w:r>
            <w:r w:rsidR="001F518D">
              <w:rPr>
                <w:noProof/>
                <w:webHidden/>
              </w:rPr>
              <w:fldChar w:fldCharType="begin"/>
            </w:r>
            <w:r w:rsidR="001F518D">
              <w:rPr>
                <w:noProof/>
                <w:webHidden/>
              </w:rPr>
              <w:instrText xml:space="preserve"> PAGEREF _Toc360221330 \h </w:instrText>
            </w:r>
            <w:r w:rsidR="001F518D">
              <w:rPr>
                <w:noProof/>
                <w:webHidden/>
              </w:rPr>
            </w:r>
            <w:r w:rsidR="001F518D">
              <w:rPr>
                <w:noProof/>
                <w:webHidden/>
              </w:rPr>
              <w:fldChar w:fldCharType="separate"/>
            </w:r>
            <w:r>
              <w:rPr>
                <w:noProof/>
                <w:webHidden/>
              </w:rPr>
              <w:t>30</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31" w:history="1">
            <w:r w:rsidR="001F518D" w:rsidRPr="006C5352">
              <w:rPr>
                <w:rStyle w:val="Hyperlink"/>
                <w:noProof/>
              </w:rPr>
              <w:t>3.2.1 Normalisasi Database</w:t>
            </w:r>
            <w:r w:rsidR="001F518D">
              <w:rPr>
                <w:noProof/>
                <w:webHidden/>
              </w:rPr>
              <w:tab/>
            </w:r>
            <w:r w:rsidR="001F518D">
              <w:rPr>
                <w:noProof/>
                <w:webHidden/>
              </w:rPr>
              <w:fldChar w:fldCharType="begin"/>
            </w:r>
            <w:r w:rsidR="001F518D">
              <w:rPr>
                <w:noProof/>
                <w:webHidden/>
              </w:rPr>
              <w:instrText xml:space="preserve"> PAGEREF _Toc360221331 \h </w:instrText>
            </w:r>
            <w:r w:rsidR="001F518D">
              <w:rPr>
                <w:noProof/>
                <w:webHidden/>
              </w:rPr>
            </w:r>
            <w:r w:rsidR="001F518D">
              <w:rPr>
                <w:noProof/>
                <w:webHidden/>
              </w:rPr>
              <w:fldChar w:fldCharType="separate"/>
            </w:r>
            <w:r>
              <w:rPr>
                <w:noProof/>
                <w:webHidden/>
              </w:rPr>
              <w:t>30</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32" w:history="1">
            <w:r w:rsidR="001F518D" w:rsidRPr="006C5352">
              <w:rPr>
                <w:rStyle w:val="Hyperlink"/>
                <w:noProof/>
              </w:rPr>
              <w:t>3.2.2 Struktur Database</w:t>
            </w:r>
            <w:r w:rsidR="001F518D">
              <w:rPr>
                <w:noProof/>
                <w:webHidden/>
              </w:rPr>
              <w:tab/>
            </w:r>
            <w:r w:rsidR="001F518D">
              <w:rPr>
                <w:noProof/>
                <w:webHidden/>
              </w:rPr>
              <w:fldChar w:fldCharType="begin"/>
            </w:r>
            <w:r w:rsidR="001F518D">
              <w:rPr>
                <w:noProof/>
                <w:webHidden/>
              </w:rPr>
              <w:instrText xml:space="preserve"> PAGEREF _Toc360221332 \h </w:instrText>
            </w:r>
            <w:r w:rsidR="001F518D">
              <w:rPr>
                <w:noProof/>
                <w:webHidden/>
              </w:rPr>
            </w:r>
            <w:r w:rsidR="001F518D">
              <w:rPr>
                <w:noProof/>
                <w:webHidden/>
              </w:rPr>
              <w:fldChar w:fldCharType="separate"/>
            </w:r>
            <w:r>
              <w:rPr>
                <w:noProof/>
                <w:webHidden/>
              </w:rPr>
              <w:t>32</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33" w:history="1">
            <w:r w:rsidR="001F518D" w:rsidRPr="006C5352">
              <w:rPr>
                <w:rStyle w:val="Hyperlink"/>
                <w:noProof/>
              </w:rPr>
              <w:t>3.3 Algoritma Sistem</w:t>
            </w:r>
            <w:r w:rsidR="001F518D">
              <w:rPr>
                <w:noProof/>
                <w:webHidden/>
              </w:rPr>
              <w:tab/>
            </w:r>
            <w:r w:rsidR="001F518D">
              <w:rPr>
                <w:noProof/>
                <w:webHidden/>
              </w:rPr>
              <w:fldChar w:fldCharType="begin"/>
            </w:r>
            <w:r w:rsidR="001F518D">
              <w:rPr>
                <w:noProof/>
                <w:webHidden/>
              </w:rPr>
              <w:instrText xml:space="preserve"> PAGEREF _Toc360221333 \h </w:instrText>
            </w:r>
            <w:r w:rsidR="001F518D">
              <w:rPr>
                <w:noProof/>
                <w:webHidden/>
              </w:rPr>
            </w:r>
            <w:r w:rsidR="001F518D">
              <w:rPr>
                <w:noProof/>
                <w:webHidden/>
              </w:rPr>
              <w:fldChar w:fldCharType="separate"/>
            </w:r>
            <w:r>
              <w:rPr>
                <w:noProof/>
                <w:webHidden/>
              </w:rPr>
              <w:t>34</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34" w:history="1">
            <w:r w:rsidR="001F518D" w:rsidRPr="006C5352">
              <w:rPr>
                <w:rStyle w:val="Hyperlink"/>
                <w:noProof/>
              </w:rPr>
              <w:t>3.3.1 Algoritma Sistem Admin</w:t>
            </w:r>
            <w:r w:rsidR="001F518D">
              <w:rPr>
                <w:noProof/>
                <w:webHidden/>
              </w:rPr>
              <w:tab/>
            </w:r>
            <w:r w:rsidR="001F518D">
              <w:rPr>
                <w:noProof/>
                <w:webHidden/>
              </w:rPr>
              <w:fldChar w:fldCharType="begin"/>
            </w:r>
            <w:r w:rsidR="001F518D">
              <w:rPr>
                <w:noProof/>
                <w:webHidden/>
              </w:rPr>
              <w:instrText xml:space="preserve"> PAGEREF _Toc360221334 \h </w:instrText>
            </w:r>
            <w:r w:rsidR="001F518D">
              <w:rPr>
                <w:noProof/>
                <w:webHidden/>
              </w:rPr>
            </w:r>
            <w:r w:rsidR="001F518D">
              <w:rPr>
                <w:noProof/>
                <w:webHidden/>
              </w:rPr>
              <w:fldChar w:fldCharType="separate"/>
            </w:r>
            <w:r>
              <w:rPr>
                <w:noProof/>
                <w:webHidden/>
              </w:rPr>
              <w:t>35</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35" w:history="1">
            <w:r w:rsidR="001F518D" w:rsidRPr="006C5352">
              <w:rPr>
                <w:rStyle w:val="Hyperlink"/>
                <w:noProof/>
              </w:rPr>
              <w:t>3.3.2 Algoritma Sistem Viewer</w:t>
            </w:r>
            <w:r w:rsidR="001F518D">
              <w:rPr>
                <w:noProof/>
                <w:webHidden/>
              </w:rPr>
              <w:tab/>
            </w:r>
            <w:r w:rsidR="001F518D">
              <w:rPr>
                <w:noProof/>
                <w:webHidden/>
              </w:rPr>
              <w:fldChar w:fldCharType="begin"/>
            </w:r>
            <w:r w:rsidR="001F518D">
              <w:rPr>
                <w:noProof/>
                <w:webHidden/>
              </w:rPr>
              <w:instrText xml:space="preserve"> PAGEREF _Toc360221335 \h </w:instrText>
            </w:r>
            <w:r w:rsidR="001F518D">
              <w:rPr>
                <w:noProof/>
                <w:webHidden/>
              </w:rPr>
            </w:r>
            <w:r w:rsidR="001F518D">
              <w:rPr>
                <w:noProof/>
                <w:webHidden/>
              </w:rPr>
              <w:fldChar w:fldCharType="separate"/>
            </w:r>
            <w:r>
              <w:rPr>
                <w:noProof/>
                <w:webHidden/>
              </w:rPr>
              <w:t>37</w:t>
            </w:r>
            <w:r w:rsidR="001F518D">
              <w:rPr>
                <w:noProof/>
                <w:webHidden/>
              </w:rPr>
              <w:fldChar w:fldCharType="end"/>
            </w:r>
          </w:hyperlink>
        </w:p>
        <w:p w:rsidR="001F518D" w:rsidRDefault="00214889" w:rsidP="00FD4ECF">
          <w:pPr>
            <w:pStyle w:val="TOC1"/>
            <w:rPr>
              <w:rFonts w:asciiTheme="minorHAnsi" w:hAnsiTheme="minorHAnsi"/>
              <w:noProof/>
              <w:sz w:val="22"/>
              <w:lang w:val="id-ID" w:eastAsia="id-ID"/>
            </w:rPr>
          </w:pPr>
          <w:hyperlink w:anchor="_Toc360221336" w:history="1">
            <w:r w:rsidR="001F518D" w:rsidRPr="006C5352">
              <w:rPr>
                <w:rStyle w:val="Hyperlink"/>
                <w:noProof/>
                <w14:scene3d>
                  <w14:camera w14:prst="orthographicFront"/>
                  <w14:lightRig w14:rig="threePt" w14:dir="t">
                    <w14:rot w14:lat="0" w14:lon="0" w14:rev="0"/>
                  </w14:lightRig>
                </w14:scene3d>
              </w:rPr>
              <w:t>BAB IV</w:t>
            </w:r>
            <w:r w:rsidR="001F518D" w:rsidRPr="006C5352">
              <w:rPr>
                <w:rStyle w:val="Hyperlink"/>
                <w:noProof/>
              </w:rPr>
              <w:t xml:space="preserve"> IMPLEMENTASI, PENGUJIAN, DAN ANALISIS PERFORMA VIDEO STREAMING SEMANTIK INTERAKTIF</w:t>
            </w:r>
            <w:r w:rsidR="001F518D">
              <w:rPr>
                <w:noProof/>
                <w:webHidden/>
              </w:rPr>
              <w:tab/>
            </w:r>
            <w:r w:rsidR="001F518D">
              <w:rPr>
                <w:noProof/>
                <w:webHidden/>
              </w:rPr>
              <w:fldChar w:fldCharType="begin"/>
            </w:r>
            <w:r w:rsidR="001F518D">
              <w:rPr>
                <w:noProof/>
                <w:webHidden/>
              </w:rPr>
              <w:instrText xml:space="preserve"> PAGEREF _Toc360221336 \h </w:instrText>
            </w:r>
            <w:r w:rsidR="001F518D">
              <w:rPr>
                <w:noProof/>
                <w:webHidden/>
              </w:rPr>
            </w:r>
            <w:r w:rsidR="001F518D">
              <w:rPr>
                <w:noProof/>
                <w:webHidden/>
              </w:rPr>
              <w:fldChar w:fldCharType="separate"/>
            </w:r>
            <w:r>
              <w:rPr>
                <w:noProof/>
                <w:webHidden/>
              </w:rPr>
              <w:t>40</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37" w:history="1">
            <w:r w:rsidR="001F518D" w:rsidRPr="006C5352">
              <w:rPr>
                <w:rStyle w:val="Hyperlink"/>
                <w:noProof/>
              </w:rPr>
              <w:t>4.1 Implementasi Sistem Database pada Invidance</w:t>
            </w:r>
            <w:r w:rsidR="001F518D">
              <w:rPr>
                <w:noProof/>
                <w:webHidden/>
              </w:rPr>
              <w:tab/>
            </w:r>
            <w:r w:rsidR="001F518D">
              <w:rPr>
                <w:noProof/>
                <w:webHidden/>
              </w:rPr>
              <w:fldChar w:fldCharType="begin"/>
            </w:r>
            <w:r w:rsidR="001F518D">
              <w:rPr>
                <w:noProof/>
                <w:webHidden/>
              </w:rPr>
              <w:instrText xml:space="preserve"> PAGEREF _Toc360221337 \h </w:instrText>
            </w:r>
            <w:r w:rsidR="001F518D">
              <w:rPr>
                <w:noProof/>
                <w:webHidden/>
              </w:rPr>
            </w:r>
            <w:r w:rsidR="001F518D">
              <w:rPr>
                <w:noProof/>
                <w:webHidden/>
              </w:rPr>
              <w:fldChar w:fldCharType="separate"/>
            </w:r>
            <w:r>
              <w:rPr>
                <w:noProof/>
                <w:webHidden/>
              </w:rPr>
              <w:t>40</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38" w:history="1">
            <w:r w:rsidR="001F518D" w:rsidRPr="006C5352">
              <w:rPr>
                <w:rStyle w:val="Hyperlink"/>
                <w:noProof/>
              </w:rPr>
              <w:t>4.1.1 Halaman Admin</w:t>
            </w:r>
            <w:r w:rsidR="001F518D">
              <w:rPr>
                <w:noProof/>
                <w:webHidden/>
              </w:rPr>
              <w:tab/>
            </w:r>
            <w:r w:rsidR="001F518D">
              <w:rPr>
                <w:noProof/>
                <w:webHidden/>
              </w:rPr>
              <w:fldChar w:fldCharType="begin"/>
            </w:r>
            <w:r w:rsidR="001F518D">
              <w:rPr>
                <w:noProof/>
                <w:webHidden/>
              </w:rPr>
              <w:instrText xml:space="preserve"> PAGEREF _Toc360221338 \h </w:instrText>
            </w:r>
            <w:r w:rsidR="001F518D">
              <w:rPr>
                <w:noProof/>
                <w:webHidden/>
              </w:rPr>
            </w:r>
            <w:r w:rsidR="001F518D">
              <w:rPr>
                <w:noProof/>
                <w:webHidden/>
              </w:rPr>
              <w:fldChar w:fldCharType="separate"/>
            </w:r>
            <w:r>
              <w:rPr>
                <w:noProof/>
                <w:webHidden/>
              </w:rPr>
              <w:t>42</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39" w:history="1">
            <w:r w:rsidR="001F518D" w:rsidRPr="006C5352">
              <w:rPr>
                <w:rStyle w:val="Hyperlink"/>
                <w:noProof/>
              </w:rPr>
              <w:t>4.1.2 Halaman Preview</w:t>
            </w:r>
            <w:r w:rsidR="001F518D">
              <w:rPr>
                <w:noProof/>
                <w:webHidden/>
              </w:rPr>
              <w:tab/>
            </w:r>
            <w:r w:rsidR="001F518D">
              <w:rPr>
                <w:noProof/>
                <w:webHidden/>
              </w:rPr>
              <w:fldChar w:fldCharType="begin"/>
            </w:r>
            <w:r w:rsidR="001F518D">
              <w:rPr>
                <w:noProof/>
                <w:webHidden/>
              </w:rPr>
              <w:instrText xml:space="preserve"> PAGEREF _Toc360221339 \h </w:instrText>
            </w:r>
            <w:r w:rsidR="001F518D">
              <w:rPr>
                <w:noProof/>
                <w:webHidden/>
              </w:rPr>
            </w:r>
            <w:r w:rsidR="001F518D">
              <w:rPr>
                <w:noProof/>
                <w:webHidden/>
              </w:rPr>
              <w:fldChar w:fldCharType="separate"/>
            </w:r>
            <w:r>
              <w:rPr>
                <w:noProof/>
                <w:webHidden/>
              </w:rPr>
              <w:t>45</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40" w:history="1">
            <w:r w:rsidR="001F518D" w:rsidRPr="006C5352">
              <w:rPr>
                <w:rStyle w:val="Hyperlink"/>
                <w:noProof/>
              </w:rPr>
              <w:t>4.2 Uji Fungsionalitas Sistem Invidance</w:t>
            </w:r>
            <w:r w:rsidR="001F518D">
              <w:rPr>
                <w:noProof/>
                <w:webHidden/>
              </w:rPr>
              <w:tab/>
            </w:r>
            <w:r w:rsidR="001F518D">
              <w:rPr>
                <w:noProof/>
                <w:webHidden/>
              </w:rPr>
              <w:fldChar w:fldCharType="begin"/>
            </w:r>
            <w:r w:rsidR="001F518D">
              <w:rPr>
                <w:noProof/>
                <w:webHidden/>
              </w:rPr>
              <w:instrText xml:space="preserve"> PAGEREF _Toc360221340 \h </w:instrText>
            </w:r>
            <w:r w:rsidR="001F518D">
              <w:rPr>
                <w:noProof/>
                <w:webHidden/>
              </w:rPr>
            </w:r>
            <w:r w:rsidR="001F518D">
              <w:rPr>
                <w:noProof/>
                <w:webHidden/>
              </w:rPr>
              <w:fldChar w:fldCharType="separate"/>
            </w:r>
            <w:r>
              <w:rPr>
                <w:noProof/>
                <w:webHidden/>
              </w:rPr>
              <w:t>45</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41" w:history="1">
            <w:r w:rsidR="001F518D" w:rsidRPr="006C5352">
              <w:rPr>
                <w:rStyle w:val="Hyperlink"/>
                <w:noProof/>
              </w:rPr>
              <w:t>4.2.1 Pengunggahan Video</w:t>
            </w:r>
            <w:r w:rsidR="001F518D">
              <w:rPr>
                <w:noProof/>
                <w:webHidden/>
              </w:rPr>
              <w:tab/>
            </w:r>
            <w:r w:rsidR="001F518D">
              <w:rPr>
                <w:noProof/>
                <w:webHidden/>
              </w:rPr>
              <w:fldChar w:fldCharType="begin"/>
            </w:r>
            <w:r w:rsidR="001F518D">
              <w:rPr>
                <w:noProof/>
                <w:webHidden/>
              </w:rPr>
              <w:instrText xml:space="preserve"> PAGEREF _Toc360221341 \h </w:instrText>
            </w:r>
            <w:r w:rsidR="001F518D">
              <w:rPr>
                <w:noProof/>
                <w:webHidden/>
              </w:rPr>
            </w:r>
            <w:r w:rsidR="001F518D">
              <w:rPr>
                <w:noProof/>
                <w:webHidden/>
              </w:rPr>
              <w:fldChar w:fldCharType="separate"/>
            </w:r>
            <w:r>
              <w:rPr>
                <w:noProof/>
                <w:webHidden/>
              </w:rPr>
              <w:t>46</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42" w:history="1">
            <w:r w:rsidR="001F518D" w:rsidRPr="006C5352">
              <w:rPr>
                <w:rStyle w:val="Hyperlink"/>
                <w:noProof/>
              </w:rPr>
              <w:t>4.2.2 Pembuatan Clickable Icon dan Informasi</w:t>
            </w:r>
            <w:r w:rsidR="001F518D">
              <w:rPr>
                <w:noProof/>
                <w:webHidden/>
              </w:rPr>
              <w:tab/>
            </w:r>
            <w:r w:rsidR="001F518D">
              <w:rPr>
                <w:noProof/>
                <w:webHidden/>
              </w:rPr>
              <w:fldChar w:fldCharType="begin"/>
            </w:r>
            <w:r w:rsidR="001F518D">
              <w:rPr>
                <w:noProof/>
                <w:webHidden/>
              </w:rPr>
              <w:instrText xml:space="preserve"> PAGEREF _Toc360221342 \h </w:instrText>
            </w:r>
            <w:r w:rsidR="001F518D">
              <w:rPr>
                <w:noProof/>
                <w:webHidden/>
              </w:rPr>
            </w:r>
            <w:r w:rsidR="001F518D">
              <w:rPr>
                <w:noProof/>
                <w:webHidden/>
              </w:rPr>
              <w:fldChar w:fldCharType="separate"/>
            </w:r>
            <w:r>
              <w:rPr>
                <w:noProof/>
                <w:webHidden/>
              </w:rPr>
              <w:t>47</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43" w:history="1">
            <w:r w:rsidR="001F518D" w:rsidRPr="006C5352">
              <w:rPr>
                <w:rStyle w:val="Hyperlink"/>
                <w:noProof/>
              </w:rPr>
              <w:t>4.2.3 Pencarian Kata Kunci dan Pencarian Informasi Terkait</w:t>
            </w:r>
            <w:r w:rsidR="001F518D">
              <w:rPr>
                <w:noProof/>
                <w:webHidden/>
              </w:rPr>
              <w:tab/>
            </w:r>
            <w:r w:rsidR="001F518D">
              <w:rPr>
                <w:noProof/>
                <w:webHidden/>
              </w:rPr>
              <w:fldChar w:fldCharType="begin"/>
            </w:r>
            <w:r w:rsidR="001F518D">
              <w:rPr>
                <w:noProof/>
                <w:webHidden/>
              </w:rPr>
              <w:instrText xml:space="preserve"> PAGEREF _Toc360221343 \h </w:instrText>
            </w:r>
            <w:r w:rsidR="001F518D">
              <w:rPr>
                <w:noProof/>
                <w:webHidden/>
              </w:rPr>
            </w:r>
            <w:r w:rsidR="001F518D">
              <w:rPr>
                <w:noProof/>
                <w:webHidden/>
              </w:rPr>
              <w:fldChar w:fldCharType="separate"/>
            </w:r>
            <w:r>
              <w:rPr>
                <w:noProof/>
                <w:webHidden/>
              </w:rPr>
              <w:t>49</w:t>
            </w:r>
            <w:r w:rsidR="001F518D">
              <w:rPr>
                <w:noProof/>
                <w:webHidden/>
              </w:rPr>
              <w:fldChar w:fldCharType="end"/>
            </w:r>
          </w:hyperlink>
        </w:p>
        <w:p w:rsidR="001F518D" w:rsidRDefault="00214889" w:rsidP="00331E85">
          <w:pPr>
            <w:pStyle w:val="TOC2"/>
            <w:tabs>
              <w:tab w:val="right" w:leader="dot" w:pos="7927"/>
            </w:tabs>
            <w:spacing w:after="0" w:line="240" w:lineRule="auto"/>
            <w:rPr>
              <w:rFonts w:asciiTheme="minorHAnsi" w:hAnsiTheme="minorHAnsi"/>
              <w:noProof/>
              <w:sz w:val="22"/>
              <w:lang w:val="id-ID" w:eastAsia="id-ID"/>
            </w:rPr>
          </w:pPr>
          <w:hyperlink w:anchor="_Toc360221344" w:history="1">
            <w:r w:rsidR="001F518D" w:rsidRPr="006C5352">
              <w:rPr>
                <w:rStyle w:val="Hyperlink"/>
                <w:noProof/>
              </w:rPr>
              <w:t>4.3 Uji Performa Sistem Invidance</w:t>
            </w:r>
            <w:r w:rsidR="001F518D">
              <w:rPr>
                <w:noProof/>
                <w:webHidden/>
              </w:rPr>
              <w:tab/>
            </w:r>
            <w:r w:rsidR="001F518D">
              <w:rPr>
                <w:noProof/>
                <w:webHidden/>
              </w:rPr>
              <w:fldChar w:fldCharType="begin"/>
            </w:r>
            <w:r w:rsidR="001F518D">
              <w:rPr>
                <w:noProof/>
                <w:webHidden/>
              </w:rPr>
              <w:instrText xml:space="preserve"> PAGEREF _Toc360221344 \h </w:instrText>
            </w:r>
            <w:r w:rsidR="001F518D">
              <w:rPr>
                <w:noProof/>
                <w:webHidden/>
              </w:rPr>
            </w:r>
            <w:r w:rsidR="001F518D">
              <w:rPr>
                <w:noProof/>
                <w:webHidden/>
              </w:rPr>
              <w:fldChar w:fldCharType="separate"/>
            </w:r>
            <w:r>
              <w:rPr>
                <w:noProof/>
                <w:webHidden/>
              </w:rPr>
              <w:t>52</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45" w:history="1">
            <w:r w:rsidR="001F518D" w:rsidRPr="006C5352">
              <w:rPr>
                <w:rStyle w:val="Hyperlink"/>
                <w:noProof/>
              </w:rPr>
              <w:t>4.3.1 Pengunggahan Properti Video</w:t>
            </w:r>
            <w:r w:rsidR="001F518D">
              <w:rPr>
                <w:noProof/>
                <w:webHidden/>
              </w:rPr>
              <w:tab/>
            </w:r>
            <w:r w:rsidR="001F518D">
              <w:rPr>
                <w:noProof/>
                <w:webHidden/>
              </w:rPr>
              <w:fldChar w:fldCharType="begin"/>
            </w:r>
            <w:r w:rsidR="001F518D">
              <w:rPr>
                <w:noProof/>
                <w:webHidden/>
              </w:rPr>
              <w:instrText xml:space="preserve"> PAGEREF _Toc360221345 \h </w:instrText>
            </w:r>
            <w:r w:rsidR="001F518D">
              <w:rPr>
                <w:noProof/>
                <w:webHidden/>
              </w:rPr>
            </w:r>
            <w:r w:rsidR="001F518D">
              <w:rPr>
                <w:noProof/>
                <w:webHidden/>
              </w:rPr>
              <w:fldChar w:fldCharType="separate"/>
            </w:r>
            <w:r>
              <w:rPr>
                <w:noProof/>
                <w:webHidden/>
              </w:rPr>
              <w:t>53</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46" w:history="1">
            <w:r w:rsidR="001F518D" w:rsidRPr="006C5352">
              <w:rPr>
                <w:rStyle w:val="Hyperlink"/>
                <w:noProof/>
              </w:rPr>
              <w:t>4.3.2 Pembuatan Clickable Icon dan Informasi</w:t>
            </w:r>
            <w:r w:rsidR="001F518D">
              <w:rPr>
                <w:noProof/>
                <w:webHidden/>
              </w:rPr>
              <w:tab/>
            </w:r>
            <w:r w:rsidR="001F518D">
              <w:rPr>
                <w:noProof/>
                <w:webHidden/>
              </w:rPr>
              <w:fldChar w:fldCharType="begin"/>
            </w:r>
            <w:r w:rsidR="001F518D">
              <w:rPr>
                <w:noProof/>
                <w:webHidden/>
              </w:rPr>
              <w:instrText xml:space="preserve"> PAGEREF _Toc360221346 \h </w:instrText>
            </w:r>
            <w:r w:rsidR="001F518D">
              <w:rPr>
                <w:noProof/>
                <w:webHidden/>
              </w:rPr>
            </w:r>
            <w:r w:rsidR="001F518D">
              <w:rPr>
                <w:noProof/>
                <w:webHidden/>
              </w:rPr>
              <w:fldChar w:fldCharType="separate"/>
            </w:r>
            <w:r>
              <w:rPr>
                <w:noProof/>
                <w:webHidden/>
              </w:rPr>
              <w:t>55</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47" w:history="1">
            <w:r w:rsidR="001F518D" w:rsidRPr="006C5352">
              <w:rPr>
                <w:rStyle w:val="Hyperlink"/>
                <w:noProof/>
              </w:rPr>
              <w:t>4.3.3 Pencarian Kata Kunci</w:t>
            </w:r>
            <w:r w:rsidR="001F518D">
              <w:rPr>
                <w:noProof/>
                <w:webHidden/>
              </w:rPr>
              <w:tab/>
            </w:r>
            <w:r w:rsidR="001F518D">
              <w:rPr>
                <w:noProof/>
                <w:webHidden/>
              </w:rPr>
              <w:fldChar w:fldCharType="begin"/>
            </w:r>
            <w:r w:rsidR="001F518D">
              <w:rPr>
                <w:noProof/>
                <w:webHidden/>
              </w:rPr>
              <w:instrText xml:space="preserve"> PAGEREF _Toc360221347 \h </w:instrText>
            </w:r>
            <w:r w:rsidR="001F518D">
              <w:rPr>
                <w:noProof/>
                <w:webHidden/>
              </w:rPr>
            </w:r>
            <w:r w:rsidR="001F518D">
              <w:rPr>
                <w:noProof/>
                <w:webHidden/>
              </w:rPr>
              <w:fldChar w:fldCharType="separate"/>
            </w:r>
            <w:r>
              <w:rPr>
                <w:noProof/>
                <w:webHidden/>
              </w:rPr>
              <w:t>56</w:t>
            </w:r>
            <w:r w:rsidR="001F518D">
              <w:rPr>
                <w:noProof/>
                <w:webHidden/>
              </w:rPr>
              <w:fldChar w:fldCharType="end"/>
            </w:r>
          </w:hyperlink>
        </w:p>
        <w:p w:rsidR="001F518D" w:rsidRDefault="00214889" w:rsidP="00331E85">
          <w:pPr>
            <w:pStyle w:val="TOC3"/>
            <w:tabs>
              <w:tab w:val="right" w:leader="dot" w:pos="7927"/>
            </w:tabs>
            <w:spacing w:after="0" w:line="240" w:lineRule="auto"/>
            <w:rPr>
              <w:rFonts w:asciiTheme="minorHAnsi" w:hAnsiTheme="minorHAnsi"/>
              <w:noProof/>
              <w:sz w:val="22"/>
              <w:lang w:val="id-ID" w:eastAsia="id-ID"/>
            </w:rPr>
          </w:pPr>
          <w:hyperlink w:anchor="_Toc360221348" w:history="1">
            <w:r w:rsidR="001F518D" w:rsidRPr="006C5352">
              <w:rPr>
                <w:rStyle w:val="Hyperlink"/>
                <w:noProof/>
              </w:rPr>
              <w:t>4.3.4 Penarikan Properti Media dari Database pada Halaman Preview</w:t>
            </w:r>
            <w:r w:rsidR="001F518D">
              <w:rPr>
                <w:noProof/>
                <w:webHidden/>
              </w:rPr>
              <w:tab/>
            </w:r>
            <w:r w:rsidR="001F518D">
              <w:rPr>
                <w:noProof/>
                <w:webHidden/>
              </w:rPr>
              <w:fldChar w:fldCharType="begin"/>
            </w:r>
            <w:r w:rsidR="001F518D">
              <w:rPr>
                <w:noProof/>
                <w:webHidden/>
              </w:rPr>
              <w:instrText xml:space="preserve"> PAGEREF _Toc360221348 \h </w:instrText>
            </w:r>
            <w:r w:rsidR="001F518D">
              <w:rPr>
                <w:noProof/>
                <w:webHidden/>
              </w:rPr>
            </w:r>
            <w:r w:rsidR="001F518D">
              <w:rPr>
                <w:noProof/>
                <w:webHidden/>
              </w:rPr>
              <w:fldChar w:fldCharType="separate"/>
            </w:r>
            <w:r>
              <w:rPr>
                <w:noProof/>
                <w:webHidden/>
              </w:rPr>
              <w:t>57</w:t>
            </w:r>
            <w:r w:rsidR="001F518D">
              <w:rPr>
                <w:noProof/>
                <w:webHidden/>
              </w:rPr>
              <w:fldChar w:fldCharType="end"/>
            </w:r>
          </w:hyperlink>
        </w:p>
        <w:p w:rsidR="001F518D" w:rsidRDefault="00214889" w:rsidP="00FD4ECF">
          <w:pPr>
            <w:pStyle w:val="TOC1"/>
            <w:rPr>
              <w:rFonts w:asciiTheme="minorHAnsi" w:hAnsiTheme="minorHAnsi"/>
              <w:noProof/>
              <w:sz w:val="22"/>
              <w:lang w:val="id-ID" w:eastAsia="id-ID"/>
            </w:rPr>
          </w:pPr>
          <w:hyperlink w:anchor="_Toc360221349" w:history="1">
            <w:r w:rsidR="001F518D" w:rsidRPr="006C5352">
              <w:rPr>
                <w:rStyle w:val="Hyperlink"/>
                <w:noProof/>
                <w14:scene3d>
                  <w14:camera w14:prst="orthographicFront"/>
                  <w14:lightRig w14:rig="threePt" w14:dir="t">
                    <w14:rot w14:lat="0" w14:lon="0" w14:rev="0"/>
                  </w14:lightRig>
                </w14:scene3d>
              </w:rPr>
              <w:t>BAB V</w:t>
            </w:r>
            <w:r w:rsidR="001F518D" w:rsidRPr="006C5352">
              <w:rPr>
                <w:rStyle w:val="Hyperlink"/>
                <w:noProof/>
              </w:rPr>
              <w:t xml:space="preserve"> KESIMPULAN</w:t>
            </w:r>
            <w:r w:rsidR="001F518D">
              <w:rPr>
                <w:noProof/>
                <w:webHidden/>
              </w:rPr>
              <w:tab/>
            </w:r>
            <w:r w:rsidR="001F518D">
              <w:rPr>
                <w:noProof/>
                <w:webHidden/>
              </w:rPr>
              <w:fldChar w:fldCharType="begin"/>
            </w:r>
            <w:r w:rsidR="001F518D">
              <w:rPr>
                <w:noProof/>
                <w:webHidden/>
              </w:rPr>
              <w:instrText xml:space="preserve"> PAGEREF _Toc360221349 \h </w:instrText>
            </w:r>
            <w:r w:rsidR="001F518D">
              <w:rPr>
                <w:noProof/>
                <w:webHidden/>
              </w:rPr>
            </w:r>
            <w:r w:rsidR="001F518D">
              <w:rPr>
                <w:noProof/>
                <w:webHidden/>
              </w:rPr>
              <w:fldChar w:fldCharType="separate"/>
            </w:r>
            <w:r>
              <w:rPr>
                <w:noProof/>
                <w:webHidden/>
              </w:rPr>
              <w:t>59</w:t>
            </w:r>
            <w:r w:rsidR="001F518D">
              <w:rPr>
                <w:noProof/>
                <w:webHidden/>
              </w:rPr>
              <w:fldChar w:fldCharType="end"/>
            </w:r>
          </w:hyperlink>
        </w:p>
        <w:p w:rsidR="001F518D" w:rsidRDefault="00214889" w:rsidP="00FD4ECF">
          <w:pPr>
            <w:pStyle w:val="TOC1"/>
            <w:rPr>
              <w:rFonts w:asciiTheme="minorHAnsi" w:hAnsiTheme="minorHAnsi"/>
              <w:noProof/>
              <w:sz w:val="22"/>
              <w:lang w:val="id-ID" w:eastAsia="id-ID"/>
            </w:rPr>
          </w:pPr>
          <w:hyperlink w:anchor="_Toc360221350" w:history="1">
            <w:r w:rsidR="001F518D" w:rsidRPr="006C5352">
              <w:rPr>
                <w:rStyle w:val="Hyperlink"/>
                <w:noProof/>
              </w:rPr>
              <w:t>DAFTAR ACUAN</w:t>
            </w:r>
            <w:r w:rsidR="001F518D">
              <w:rPr>
                <w:noProof/>
                <w:webHidden/>
              </w:rPr>
              <w:tab/>
            </w:r>
            <w:r w:rsidR="001F518D">
              <w:rPr>
                <w:noProof/>
                <w:webHidden/>
              </w:rPr>
              <w:fldChar w:fldCharType="begin"/>
            </w:r>
            <w:r w:rsidR="001F518D">
              <w:rPr>
                <w:noProof/>
                <w:webHidden/>
              </w:rPr>
              <w:instrText xml:space="preserve"> PAGEREF _Toc360221350 \h </w:instrText>
            </w:r>
            <w:r w:rsidR="001F518D">
              <w:rPr>
                <w:noProof/>
                <w:webHidden/>
              </w:rPr>
            </w:r>
            <w:r w:rsidR="001F518D">
              <w:rPr>
                <w:noProof/>
                <w:webHidden/>
              </w:rPr>
              <w:fldChar w:fldCharType="separate"/>
            </w:r>
            <w:r>
              <w:rPr>
                <w:noProof/>
                <w:webHidden/>
              </w:rPr>
              <w:t>60</w:t>
            </w:r>
            <w:r w:rsidR="001F518D">
              <w:rPr>
                <w:noProof/>
                <w:webHidden/>
              </w:rPr>
              <w:fldChar w:fldCharType="end"/>
            </w:r>
          </w:hyperlink>
        </w:p>
        <w:p w:rsidR="001F518D" w:rsidRDefault="00214889" w:rsidP="00FD4ECF">
          <w:pPr>
            <w:pStyle w:val="TOC1"/>
            <w:rPr>
              <w:rFonts w:asciiTheme="minorHAnsi" w:hAnsiTheme="minorHAnsi"/>
              <w:noProof/>
              <w:sz w:val="22"/>
              <w:lang w:val="id-ID" w:eastAsia="id-ID"/>
            </w:rPr>
          </w:pPr>
          <w:hyperlink w:anchor="_Toc360221351" w:history="1">
            <w:r w:rsidR="001F518D" w:rsidRPr="006C5352">
              <w:rPr>
                <w:rStyle w:val="Hyperlink"/>
                <w:noProof/>
              </w:rPr>
              <w:t>DAFTAR PUSTAKA</w:t>
            </w:r>
            <w:r w:rsidR="001F518D">
              <w:rPr>
                <w:noProof/>
                <w:webHidden/>
              </w:rPr>
              <w:tab/>
            </w:r>
            <w:r w:rsidR="001F518D">
              <w:rPr>
                <w:noProof/>
                <w:webHidden/>
              </w:rPr>
              <w:fldChar w:fldCharType="begin"/>
            </w:r>
            <w:r w:rsidR="001F518D">
              <w:rPr>
                <w:noProof/>
                <w:webHidden/>
              </w:rPr>
              <w:instrText xml:space="preserve"> PAGEREF _Toc360221351 \h </w:instrText>
            </w:r>
            <w:r w:rsidR="001F518D">
              <w:rPr>
                <w:noProof/>
                <w:webHidden/>
              </w:rPr>
            </w:r>
            <w:r w:rsidR="001F518D">
              <w:rPr>
                <w:noProof/>
                <w:webHidden/>
              </w:rPr>
              <w:fldChar w:fldCharType="separate"/>
            </w:r>
            <w:r>
              <w:rPr>
                <w:noProof/>
                <w:webHidden/>
              </w:rPr>
              <w:t>62</w:t>
            </w:r>
            <w:r w:rsidR="001F518D">
              <w:rPr>
                <w:noProof/>
                <w:webHidden/>
              </w:rPr>
              <w:fldChar w:fldCharType="end"/>
            </w:r>
          </w:hyperlink>
        </w:p>
        <w:p w:rsidR="001F518D" w:rsidRDefault="00214889" w:rsidP="00FD4ECF">
          <w:pPr>
            <w:pStyle w:val="TOC1"/>
            <w:rPr>
              <w:rFonts w:asciiTheme="minorHAnsi" w:hAnsiTheme="minorHAnsi"/>
              <w:noProof/>
              <w:sz w:val="22"/>
              <w:lang w:val="id-ID" w:eastAsia="id-ID"/>
            </w:rPr>
          </w:pPr>
          <w:hyperlink w:anchor="_Toc360221352" w:history="1">
            <w:r w:rsidR="001F518D" w:rsidRPr="006C5352">
              <w:rPr>
                <w:rStyle w:val="Hyperlink"/>
                <w:rFonts w:cstheme="majorBidi"/>
                <w:noProof/>
              </w:rPr>
              <w:t>LAMPIRAN</w:t>
            </w:r>
            <w:r w:rsidR="001F518D">
              <w:rPr>
                <w:noProof/>
                <w:webHidden/>
              </w:rPr>
              <w:tab/>
            </w:r>
            <w:r w:rsidR="001F518D">
              <w:rPr>
                <w:noProof/>
                <w:webHidden/>
              </w:rPr>
              <w:fldChar w:fldCharType="begin"/>
            </w:r>
            <w:r w:rsidR="001F518D">
              <w:rPr>
                <w:noProof/>
                <w:webHidden/>
              </w:rPr>
              <w:instrText xml:space="preserve"> PAGEREF _Toc360221352 \h </w:instrText>
            </w:r>
            <w:r w:rsidR="001F518D">
              <w:rPr>
                <w:noProof/>
                <w:webHidden/>
              </w:rPr>
            </w:r>
            <w:r w:rsidR="001F518D">
              <w:rPr>
                <w:noProof/>
                <w:webHidden/>
              </w:rPr>
              <w:fldChar w:fldCharType="separate"/>
            </w:r>
            <w:r>
              <w:rPr>
                <w:noProof/>
                <w:webHidden/>
              </w:rPr>
              <w:t>64</w:t>
            </w:r>
            <w:r w:rsidR="001F518D">
              <w:rPr>
                <w:noProof/>
                <w:webHidden/>
              </w:rPr>
              <w:fldChar w:fldCharType="end"/>
            </w:r>
          </w:hyperlink>
        </w:p>
        <w:p w:rsidR="000B0A29" w:rsidRPr="00D27967" w:rsidRDefault="00E75DA5" w:rsidP="00D27967">
          <w:pPr>
            <w:spacing w:line="240" w:lineRule="auto"/>
            <w:rPr>
              <w:lang w:val="id-ID"/>
            </w:rPr>
          </w:pPr>
          <w:r w:rsidRPr="00886BDC">
            <w:rPr>
              <w:b/>
              <w:bCs/>
              <w:noProof/>
              <w:lang w:val="id-ID"/>
            </w:rPr>
            <w:fldChar w:fldCharType="end"/>
          </w:r>
        </w:p>
      </w:sdtContent>
    </w:sdt>
    <w:p w:rsidR="00331E85" w:rsidRDefault="00331E85" w:rsidP="000B0A29">
      <w:pPr>
        <w:pStyle w:val="Judul"/>
      </w:pPr>
      <w:bookmarkStart w:id="41" w:name="_Toc360221302"/>
      <w:r>
        <w:br w:type="page"/>
      </w:r>
    </w:p>
    <w:p w:rsidR="000B0A29" w:rsidRDefault="000B0A29" w:rsidP="000B0A29">
      <w:pPr>
        <w:pStyle w:val="Judul"/>
      </w:pPr>
      <w:r>
        <w:lastRenderedPageBreak/>
        <w:t>DAFTAR TABEL</w:t>
      </w:r>
      <w:bookmarkEnd w:id="41"/>
    </w:p>
    <w:p w:rsidR="001F518D" w:rsidRDefault="000B0A29" w:rsidP="00FD4ECF">
      <w:pPr>
        <w:pStyle w:val="TableofFigures"/>
        <w:tabs>
          <w:tab w:val="right" w:leader="dot" w:pos="7927"/>
        </w:tabs>
        <w:spacing w:before="120" w:line="240" w:lineRule="auto"/>
        <w:rPr>
          <w:rFonts w:asciiTheme="minorHAnsi" w:hAnsiTheme="minorHAnsi"/>
          <w:noProof/>
          <w:sz w:val="22"/>
          <w:lang w:val="id-ID" w:eastAsia="id-ID"/>
        </w:rPr>
      </w:pPr>
      <w:r>
        <w:fldChar w:fldCharType="begin"/>
      </w:r>
      <w:r>
        <w:instrText xml:space="preserve"> TOC \h \z \c "Tabel 4." </w:instrText>
      </w:r>
      <w:r>
        <w:fldChar w:fldCharType="separate"/>
      </w:r>
      <w:hyperlink w:anchor="_Toc360221386" w:history="1">
        <w:r w:rsidR="001F518D" w:rsidRPr="0063029B">
          <w:rPr>
            <w:rStyle w:val="Hyperlink"/>
            <w:noProof/>
          </w:rPr>
          <w:t>Tabel 4.1 Spesifikasi Properti Video Pengujian</w:t>
        </w:r>
        <w:r w:rsidR="001F518D">
          <w:rPr>
            <w:noProof/>
            <w:webHidden/>
          </w:rPr>
          <w:tab/>
        </w:r>
        <w:r w:rsidR="001F518D">
          <w:rPr>
            <w:noProof/>
            <w:webHidden/>
          </w:rPr>
          <w:fldChar w:fldCharType="begin"/>
        </w:r>
        <w:r w:rsidR="001F518D">
          <w:rPr>
            <w:noProof/>
            <w:webHidden/>
          </w:rPr>
          <w:instrText xml:space="preserve"> PAGEREF _Toc360221386 \h </w:instrText>
        </w:r>
        <w:r w:rsidR="001F518D">
          <w:rPr>
            <w:noProof/>
            <w:webHidden/>
          </w:rPr>
        </w:r>
        <w:r w:rsidR="001F518D">
          <w:rPr>
            <w:noProof/>
            <w:webHidden/>
          </w:rPr>
          <w:fldChar w:fldCharType="separate"/>
        </w:r>
        <w:r w:rsidR="00214889">
          <w:rPr>
            <w:noProof/>
            <w:webHidden/>
          </w:rPr>
          <w:t>53</w:t>
        </w:r>
        <w:r w:rsidR="001F518D">
          <w:rPr>
            <w:noProof/>
            <w:webHidden/>
          </w:rPr>
          <w:fldChar w:fldCharType="end"/>
        </w:r>
      </w:hyperlink>
    </w:p>
    <w:p w:rsidR="001F518D" w:rsidRDefault="00214889" w:rsidP="00FD4ECF">
      <w:pPr>
        <w:pStyle w:val="TableofFigures"/>
        <w:tabs>
          <w:tab w:val="right" w:leader="dot" w:pos="7927"/>
        </w:tabs>
        <w:spacing w:before="120" w:line="240" w:lineRule="auto"/>
        <w:rPr>
          <w:rFonts w:asciiTheme="minorHAnsi" w:hAnsiTheme="minorHAnsi"/>
          <w:noProof/>
          <w:sz w:val="22"/>
          <w:lang w:val="id-ID" w:eastAsia="id-ID"/>
        </w:rPr>
      </w:pPr>
      <w:hyperlink w:anchor="_Toc360221387" w:history="1">
        <w:r w:rsidR="001F518D" w:rsidRPr="0063029B">
          <w:rPr>
            <w:rStyle w:val="Hyperlink"/>
            <w:noProof/>
          </w:rPr>
          <w:t>Tabel 4.2 Spesifikasi Informasi Pengujian</w:t>
        </w:r>
        <w:r w:rsidR="001F518D">
          <w:rPr>
            <w:noProof/>
            <w:webHidden/>
          </w:rPr>
          <w:tab/>
        </w:r>
        <w:r w:rsidR="001F518D">
          <w:rPr>
            <w:noProof/>
            <w:webHidden/>
          </w:rPr>
          <w:fldChar w:fldCharType="begin"/>
        </w:r>
        <w:r w:rsidR="001F518D">
          <w:rPr>
            <w:noProof/>
            <w:webHidden/>
          </w:rPr>
          <w:instrText xml:space="preserve"> PAGEREF _Toc360221387 \h </w:instrText>
        </w:r>
        <w:r w:rsidR="001F518D">
          <w:rPr>
            <w:noProof/>
            <w:webHidden/>
          </w:rPr>
        </w:r>
        <w:r w:rsidR="001F518D">
          <w:rPr>
            <w:noProof/>
            <w:webHidden/>
          </w:rPr>
          <w:fldChar w:fldCharType="separate"/>
        </w:r>
        <w:r>
          <w:rPr>
            <w:noProof/>
            <w:webHidden/>
          </w:rPr>
          <w:t>55</w:t>
        </w:r>
        <w:r w:rsidR="001F518D">
          <w:rPr>
            <w:noProof/>
            <w:webHidden/>
          </w:rPr>
          <w:fldChar w:fldCharType="end"/>
        </w:r>
      </w:hyperlink>
    </w:p>
    <w:p w:rsidR="001F518D" w:rsidRDefault="00214889" w:rsidP="00FD4ECF">
      <w:pPr>
        <w:pStyle w:val="TableofFigures"/>
        <w:tabs>
          <w:tab w:val="right" w:leader="dot" w:pos="7927"/>
        </w:tabs>
        <w:spacing w:before="120" w:line="240" w:lineRule="auto"/>
        <w:rPr>
          <w:rFonts w:asciiTheme="minorHAnsi" w:hAnsiTheme="minorHAnsi"/>
          <w:noProof/>
          <w:sz w:val="22"/>
          <w:lang w:val="id-ID" w:eastAsia="id-ID"/>
        </w:rPr>
      </w:pPr>
      <w:hyperlink w:anchor="_Toc360221388" w:history="1">
        <w:r w:rsidR="001F518D" w:rsidRPr="0063029B">
          <w:rPr>
            <w:rStyle w:val="Hyperlink"/>
            <w:noProof/>
          </w:rPr>
          <w:t>Tabel 4.3 Response Time Penarikan Properti Media</w:t>
        </w:r>
        <w:r w:rsidR="001F518D">
          <w:rPr>
            <w:noProof/>
            <w:webHidden/>
          </w:rPr>
          <w:tab/>
        </w:r>
        <w:r w:rsidR="001F518D">
          <w:rPr>
            <w:noProof/>
            <w:webHidden/>
          </w:rPr>
          <w:fldChar w:fldCharType="begin"/>
        </w:r>
        <w:r w:rsidR="001F518D">
          <w:rPr>
            <w:noProof/>
            <w:webHidden/>
          </w:rPr>
          <w:instrText xml:space="preserve"> PAGEREF _Toc360221388 \h </w:instrText>
        </w:r>
        <w:r w:rsidR="001F518D">
          <w:rPr>
            <w:noProof/>
            <w:webHidden/>
          </w:rPr>
        </w:r>
        <w:r w:rsidR="001F518D">
          <w:rPr>
            <w:noProof/>
            <w:webHidden/>
          </w:rPr>
          <w:fldChar w:fldCharType="separate"/>
        </w:r>
        <w:r>
          <w:rPr>
            <w:noProof/>
            <w:webHidden/>
          </w:rPr>
          <w:t>57</w:t>
        </w:r>
        <w:r w:rsidR="001F518D">
          <w:rPr>
            <w:noProof/>
            <w:webHidden/>
          </w:rPr>
          <w:fldChar w:fldCharType="end"/>
        </w:r>
      </w:hyperlink>
    </w:p>
    <w:p w:rsidR="009334D1" w:rsidRPr="00886BDC" w:rsidRDefault="000B0A29" w:rsidP="000B0A29">
      <w:pPr>
        <w:pStyle w:val="Isi"/>
        <w:rPr>
          <w:rFonts w:eastAsiaTheme="majorEastAsia"/>
          <w:szCs w:val="28"/>
        </w:rPr>
      </w:pPr>
      <w:r>
        <w:fldChar w:fldCharType="end"/>
      </w:r>
      <w:r w:rsidR="009334D1" w:rsidRPr="00886BDC">
        <w:br w:type="page"/>
      </w:r>
    </w:p>
    <w:p w:rsidR="00550421" w:rsidRDefault="00A17274" w:rsidP="00FD4ECF">
      <w:pPr>
        <w:pStyle w:val="Judul"/>
        <w:spacing w:before="120" w:line="240" w:lineRule="auto"/>
        <w:rPr>
          <w:noProof/>
        </w:rPr>
      </w:pPr>
      <w:bookmarkStart w:id="42" w:name="_Toc360221303"/>
      <w:r w:rsidRPr="00886BDC">
        <w:lastRenderedPageBreak/>
        <w:t>DAFTAR GAMBAR</w:t>
      </w:r>
      <w:bookmarkEnd w:id="42"/>
      <w:r w:rsidR="00946D56" w:rsidRPr="00886BDC">
        <w:fldChar w:fldCharType="begin"/>
      </w:r>
      <w:r w:rsidR="00946D56" w:rsidRPr="00886BDC">
        <w:instrText xml:space="preserve"> TOC \f F \t "Caption" \c </w:instrText>
      </w:r>
      <w:r w:rsidR="00946D56" w:rsidRPr="00886BDC">
        <w:fldChar w:fldCharType="separate"/>
      </w:r>
    </w:p>
    <w:p w:rsidR="00550421" w:rsidRDefault="00550421" w:rsidP="00550421">
      <w:pPr>
        <w:pStyle w:val="TableofFigures"/>
        <w:tabs>
          <w:tab w:val="right" w:leader="dot" w:pos="7927"/>
        </w:tabs>
        <w:spacing w:line="240" w:lineRule="auto"/>
        <w:rPr>
          <w:rFonts w:asciiTheme="minorHAnsi" w:hAnsiTheme="minorHAnsi"/>
          <w:noProof/>
          <w:sz w:val="22"/>
          <w:lang w:val="id-ID" w:eastAsia="id-ID"/>
        </w:rPr>
      </w:pPr>
      <w:r w:rsidRPr="00DA188A">
        <w:rPr>
          <w:noProof/>
          <w:lang w:val="id-ID"/>
        </w:rPr>
        <w:t>Gambar 2.1 Relational Data Model [4]</w:t>
      </w:r>
      <w:r>
        <w:rPr>
          <w:noProof/>
        </w:rPr>
        <w:tab/>
      </w:r>
      <w:r>
        <w:rPr>
          <w:noProof/>
        </w:rPr>
        <w:fldChar w:fldCharType="begin"/>
      </w:r>
      <w:r>
        <w:rPr>
          <w:noProof/>
        </w:rPr>
        <w:instrText xml:space="preserve"> PAGEREF _Toc360607931 \h </w:instrText>
      </w:r>
      <w:r>
        <w:rPr>
          <w:noProof/>
        </w:rPr>
      </w:r>
      <w:r>
        <w:rPr>
          <w:noProof/>
        </w:rPr>
        <w:fldChar w:fldCharType="separate"/>
      </w:r>
      <w:r w:rsidR="00214889">
        <w:rPr>
          <w:noProof/>
        </w:rPr>
        <w:t>8</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2.2 Object Data Model [4]</w:t>
      </w:r>
      <w:r>
        <w:rPr>
          <w:noProof/>
        </w:rPr>
        <w:tab/>
      </w:r>
      <w:r>
        <w:rPr>
          <w:noProof/>
        </w:rPr>
        <w:fldChar w:fldCharType="begin"/>
      </w:r>
      <w:r>
        <w:rPr>
          <w:noProof/>
        </w:rPr>
        <w:instrText xml:space="preserve"> PAGEREF _Toc360607932 \h </w:instrText>
      </w:r>
      <w:r>
        <w:rPr>
          <w:noProof/>
        </w:rPr>
      </w:r>
      <w:r>
        <w:rPr>
          <w:noProof/>
        </w:rPr>
        <w:fldChar w:fldCharType="separate"/>
      </w:r>
      <w:r w:rsidR="00214889">
        <w:rPr>
          <w:noProof/>
        </w:rPr>
        <w:t>9</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2.3 Contoh XML [4]</w:t>
      </w:r>
      <w:r>
        <w:rPr>
          <w:noProof/>
        </w:rPr>
        <w:tab/>
      </w:r>
      <w:r>
        <w:rPr>
          <w:noProof/>
        </w:rPr>
        <w:fldChar w:fldCharType="begin"/>
      </w:r>
      <w:r>
        <w:rPr>
          <w:noProof/>
        </w:rPr>
        <w:instrText xml:space="preserve"> PAGEREF _Toc360607933 \h </w:instrText>
      </w:r>
      <w:r>
        <w:rPr>
          <w:noProof/>
        </w:rPr>
      </w:r>
      <w:r>
        <w:rPr>
          <w:noProof/>
        </w:rPr>
        <w:fldChar w:fldCharType="separate"/>
      </w:r>
      <w:r w:rsidR="00214889">
        <w:rPr>
          <w:noProof/>
        </w:rPr>
        <w:t>10</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2.4 Network Data Model [4]</w:t>
      </w:r>
      <w:r>
        <w:rPr>
          <w:noProof/>
        </w:rPr>
        <w:tab/>
      </w:r>
      <w:r>
        <w:rPr>
          <w:noProof/>
        </w:rPr>
        <w:fldChar w:fldCharType="begin"/>
      </w:r>
      <w:r>
        <w:rPr>
          <w:noProof/>
        </w:rPr>
        <w:instrText xml:space="preserve"> PAGEREF _Toc360607934 \h </w:instrText>
      </w:r>
      <w:r>
        <w:rPr>
          <w:noProof/>
        </w:rPr>
      </w:r>
      <w:r>
        <w:rPr>
          <w:noProof/>
        </w:rPr>
        <w:fldChar w:fldCharType="separate"/>
      </w:r>
      <w:r w:rsidR="00214889">
        <w:rPr>
          <w:noProof/>
        </w:rPr>
        <w:t>10</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2.5 Hierarchical Data Model [4]</w:t>
      </w:r>
      <w:r>
        <w:rPr>
          <w:noProof/>
        </w:rPr>
        <w:tab/>
      </w:r>
      <w:r>
        <w:rPr>
          <w:noProof/>
        </w:rPr>
        <w:fldChar w:fldCharType="begin"/>
      </w:r>
      <w:r>
        <w:rPr>
          <w:noProof/>
        </w:rPr>
        <w:instrText xml:space="preserve"> PAGEREF _Toc360607935 \h </w:instrText>
      </w:r>
      <w:r>
        <w:rPr>
          <w:noProof/>
        </w:rPr>
      </w:r>
      <w:r>
        <w:rPr>
          <w:noProof/>
        </w:rPr>
        <w:fldChar w:fldCharType="separate"/>
      </w:r>
      <w:r w:rsidR="00214889">
        <w:rPr>
          <w:noProof/>
        </w:rPr>
        <w:t>11</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2.6 Struktur Komponen DBMS [4]</w:t>
      </w:r>
      <w:r>
        <w:rPr>
          <w:noProof/>
        </w:rPr>
        <w:tab/>
      </w:r>
      <w:r>
        <w:rPr>
          <w:noProof/>
        </w:rPr>
        <w:fldChar w:fldCharType="begin"/>
      </w:r>
      <w:r>
        <w:rPr>
          <w:noProof/>
        </w:rPr>
        <w:instrText xml:space="preserve"> PAGEREF _Toc360607936 \h </w:instrText>
      </w:r>
      <w:r>
        <w:rPr>
          <w:noProof/>
        </w:rPr>
      </w:r>
      <w:r>
        <w:rPr>
          <w:noProof/>
        </w:rPr>
        <w:fldChar w:fldCharType="separate"/>
      </w:r>
      <w:r w:rsidR="00214889">
        <w:rPr>
          <w:noProof/>
        </w:rPr>
        <w:t>15</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2.7 Arsitektur Multimedia DBMS [2]</w:t>
      </w:r>
      <w:r>
        <w:rPr>
          <w:noProof/>
        </w:rPr>
        <w:tab/>
      </w:r>
      <w:r>
        <w:rPr>
          <w:noProof/>
        </w:rPr>
        <w:fldChar w:fldCharType="begin"/>
      </w:r>
      <w:r>
        <w:rPr>
          <w:noProof/>
        </w:rPr>
        <w:instrText xml:space="preserve"> PAGEREF _Toc360607937 \h </w:instrText>
      </w:r>
      <w:r>
        <w:rPr>
          <w:noProof/>
        </w:rPr>
      </w:r>
      <w:r>
        <w:rPr>
          <w:noProof/>
        </w:rPr>
        <w:fldChar w:fldCharType="separate"/>
      </w:r>
      <w:r w:rsidR="00214889">
        <w:rPr>
          <w:noProof/>
        </w:rPr>
        <w:t>20</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Pr>
          <w:noProof/>
        </w:rPr>
        <w:t>Gambar 3.1 Logo Invidance</w:t>
      </w:r>
      <w:r>
        <w:rPr>
          <w:noProof/>
        </w:rPr>
        <w:tab/>
      </w:r>
      <w:r>
        <w:rPr>
          <w:noProof/>
        </w:rPr>
        <w:fldChar w:fldCharType="begin"/>
      </w:r>
      <w:r>
        <w:rPr>
          <w:noProof/>
        </w:rPr>
        <w:instrText xml:space="preserve"> PAGEREF _Toc360607938 \h </w:instrText>
      </w:r>
      <w:r>
        <w:rPr>
          <w:noProof/>
        </w:rPr>
      </w:r>
      <w:r>
        <w:rPr>
          <w:noProof/>
        </w:rPr>
        <w:fldChar w:fldCharType="separate"/>
      </w:r>
      <w:r w:rsidR="00214889">
        <w:rPr>
          <w:noProof/>
        </w:rPr>
        <w:t>24</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3.2 Gambaran Umum Sistem </w:t>
      </w:r>
      <w:r>
        <w:rPr>
          <w:noProof/>
        </w:rPr>
        <w:t>Invidance</w:t>
      </w:r>
      <w:r>
        <w:rPr>
          <w:noProof/>
        </w:rPr>
        <w:tab/>
      </w:r>
      <w:r>
        <w:rPr>
          <w:noProof/>
        </w:rPr>
        <w:fldChar w:fldCharType="begin"/>
      </w:r>
      <w:r>
        <w:rPr>
          <w:noProof/>
        </w:rPr>
        <w:instrText xml:space="preserve"> PAGEREF _Toc360607939 \h </w:instrText>
      </w:r>
      <w:r>
        <w:rPr>
          <w:noProof/>
        </w:rPr>
      </w:r>
      <w:r>
        <w:rPr>
          <w:noProof/>
        </w:rPr>
        <w:fldChar w:fldCharType="separate"/>
      </w:r>
      <w:r w:rsidR="00214889">
        <w:rPr>
          <w:noProof/>
        </w:rPr>
        <w:t>25</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3.3 Use Case Diagram</w:t>
      </w:r>
      <w:r>
        <w:rPr>
          <w:noProof/>
        </w:rPr>
        <w:tab/>
      </w:r>
      <w:r>
        <w:rPr>
          <w:noProof/>
        </w:rPr>
        <w:fldChar w:fldCharType="begin"/>
      </w:r>
      <w:r>
        <w:rPr>
          <w:noProof/>
        </w:rPr>
        <w:instrText xml:space="preserve"> PAGEREF _Toc360607940 \h </w:instrText>
      </w:r>
      <w:r>
        <w:rPr>
          <w:noProof/>
        </w:rPr>
      </w:r>
      <w:r>
        <w:rPr>
          <w:noProof/>
        </w:rPr>
        <w:fldChar w:fldCharType="separate"/>
      </w:r>
      <w:r w:rsidR="00214889">
        <w:rPr>
          <w:noProof/>
        </w:rPr>
        <w:t>26</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3.4 Activity Diagram Sistem </w:t>
      </w:r>
      <w:r w:rsidRPr="00DA188A">
        <w:rPr>
          <w:i/>
          <w:noProof/>
          <w:lang w:val="id-ID"/>
        </w:rPr>
        <w:t>Admin</w:t>
      </w:r>
      <w:r>
        <w:rPr>
          <w:noProof/>
        </w:rPr>
        <w:tab/>
      </w:r>
      <w:r>
        <w:rPr>
          <w:noProof/>
        </w:rPr>
        <w:fldChar w:fldCharType="begin"/>
      </w:r>
      <w:r>
        <w:rPr>
          <w:noProof/>
        </w:rPr>
        <w:instrText xml:space="preserve"> PAGEREF _Toc360607941 \h </w:instrText>
      </w:r>
      <w:r>
        <w:rPr>
          <w:noProof/>
        </w:rPr>
      </w:r>
      <w:r>
        <w:rPr>
          <w:noProof/>
        </w:rPr>
        <w:fldChar w:fldCharType="separate"/>
      </w:r>
      <w:r w:rsidR="00214889">
        <w:rPr>
          <w:noProof/>
        </w:rPr>
        <w:t>28</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3.5 Activity Diagram Sistem </w:t>
      </w:r>
      <w:r w:rsidRPr="00DA188A">
        <w:rPr>
          <w:i/>
          <w:noProof/>
          <w:lang w:val="id-ID"/>
        </w:rPr>
        <w:t>Viewer</w:t>
      </w:r>
      <w:r>
        <w:rPr>
          <w:noProof/>
        </w:rPr>
        <w:tab/>
      </w:r>
      <w:r>
        <w:rPr>
          <w:noProof/>
        </w:rPr>
        <w:fldChar w:fldCharType="begin"/>
      </w:r>
      <w:r>
        <w:rPr>
          <w:noProof/>
        </w:rPr>
        <w:instrText xml:space="preserve"> PAGEREF _Toc360607942 \h </w:instrText>
      </w:r>
      <w:r>
        <w:rPr>
          <w:noProof/>
        </w:rPr>
      </w:r>
      <w:r>
        <w:rPr>
          <w:noProof/>
        </w:rPr>
        <w:fldChar w:fldCharType="separate"/>
      </w:r>
      <w:r w:rsidR="00214889">
        <w:rPr>
          <w:noProof/>
        </w:rPr>
        <w:t>29</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Pr>
          <w:noProof/>
        </w:rPr>
        <w:t xml:space="preserve">Gambar 3.6 </w:t>
      </w:r>
      <w:r w:rsidRPr="00DA188A">
        <w:rPr>
          <w:i/>
          <w:noProof/>
        </w:rPr>
        <w:t xml:space="preserve">Raw Database </w:t>
      </w:r>
      <w:r>
        <w:rPr>
          <w:noProof/>
        </w:rPr>
        <w:t>Invidance</w:t>
      </w:r>
      <w:r>
        <w:rPr>
          <w:noProof/>
        </w:rPr>
        <w:tab/>
      </w:r>
      <w:r>
        <w:rPr>
          <w:noProof/>
        </w:rPr>
        <w:fldChar w:fldCharType="begin"/>
      </w:r>
      <w:r>
        <w:rPr>
          <w:noProof/>
        </w:rPr>
        <w:instrText xml:space="preserve"> PAGEREF _Toc360607943 \h </w:instrText>
      </w:r>
      <w:r>
        <w:rPr>
          <w:noProof/>
        </w:rPr>
      </w:r>
      <w:r>
        <w:rPr>
          <w:noProof/>
        </w:rPr>
        <w:fldChar w:fldCharType="separate"/>
      </w:r>
      <w:r w:rsidR="00214889">
        <w:rPr>
          <w:noProof/>
        </w:rPr>
        <w:t>30</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Pr>
          <w:noProof/>
        </w:rPr>
        <w:t xml:space="preserve">Gambar 3.7 </w:t>
      </w:r>
      <w:r w:rsidRPr="00DA188A">
        <w:rPr>
          <w:i/>
          <w:noProof/>
        </w:rPr>
        <w:t>First Normal Form</w:t>
      </w:r>
      <w:r>
        <w:rPr>
          <w:noProof/>
        </w:rPr>
        <w:tab/>
      </w:r>
      <w:r>
        <w:rPr>
          <w:noProof/>
        </w:rPr>
        <w:fldChar w:fldCharType="begin"/>
      </w:r>
      <w:r>
        <w:rPr>
          <w:noProof/>
        </w:rPr>
        <w:instrText xml:space="preserve"> PAGEREF _Toc360607944 \h </w:instrText>
      </w:r>
      <w:r>
        <w:rPr>
          <w:noProof/>
        </w:rPr>
      </w:r>
      <w:r>
        <w:rPr>
          <w:noProof/>
        </w:rPr>
        <w:fldChar w:fldCharType="separate"/>
      </w:r>
      <w:r w:rsidR="00214889">
        <w:rPr>
          <w:noProof/>
        </w:rPr>
        <w:t>31</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Pr>
          <w:noProof/>
        </w:rPr>
        <w:t xml:space="preserve">Gambar 3.8 </w:t>
      </w:r>
      <w:r w:rsidRPr="00DA188A">
        <w:rPr>
          <w:i/>
          <w:noProof/>
        </w:rPr>
        <w:t>Second Normal Form</w:t>
      </w:r>
      <w:r>
        <w:rPr>
          <w:noProof/>
        </w:rPr>
        <w:tab/>
      </w:r>
      <w:r>
        <w:rPr>
          <w:noProof/>
        </w:rPr>
        <w:fldChar w:fldCharType="begin"/>
      </w:r>
      <w:r>
        <w:rPr>
          <w:noProof/>
        </w:rPr>
        <w:instrText xml:space="preserve"> PAGEREF _Toc360607945 \h </w:instrText>
      </w:r>
      <w:r>
        <w:rPr>
          <w:noProof/>
        </w:rPr>
      </w:r>
      <w:r>
        <w:rPr>
          <w:noProof/>
        </w:rPr>
        <w:fldChar w:fldCharType="separate"/>
      </w:r>
      <w:r w:rsidR="00214889">
        <w:rPr>
          <w:noProof/>
        </w:rPr>
        <w:t>31</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Pr>
          <w:noProof/>
        </w:rPr>
        <w:t xml:space="preserve">Gambar 3.9 </w:t>
      </w:r>
      <w:r w:rsidRPr="00DA188A">
        <w:rPr>
          <w:i/>
          <w:noProof/>
        </w:rPr>
        <w:t>Third Normal Form</w:t>
      </w:r>
      <w:r>
        <w:rPr>
          <w:noProof/>
        </w:rPr>
        <w:t xml:space="preserve"> Tabel INFO</w:t>
      </w:r>
      <w:r>
        <w:rPr>
          <w:noProof/>
        </w:rPr>
        <w:tab/>
      </w:r>
      <w:r>
        <w:rPr>
          <w:noProof/>
        </w:rPr>
        <w:fldChar w:fldCharType="begin"/>
      </w:r>
      <w:r>
        <w:rPr>
          <w:noProof/>
        </w:rPr>
        <w:instrText xml:space="preserve"> PAGEREF _Toc360607946 \h </w:instrText>
      </w:r>
      <w:r>
        <w:rPr>
          <w:noProof/>
        </w:rPr>
      </w:r>
      <w:r>
        <w:rPr>
          <w:noProof/>
        </w:rPr>
        <w:fldChar w:fldCharType="separate"/>
      </w:r>
      <w:r w:rsidR="00214889">
        <w:rPr>
          <w:noProof/>
        </w:rPr>
        <w:t>32</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Pr>
          <w:noProof/>
        </w:rPr>
        <w:t>Gambar 3.10 ERD Database Invidance</w:t>
      </w:r>
      <w:r>
        <w:rPr>
          <w:noProof/>
        </w:rPr>
        <w:tab/>
      </w:r>
      <w:r>
        <w:rPr>
          <w:noProof/>
        </w:rPr>
        <w:fldChar w:fldCharType="begin"/>
      </w:r>
      <w:r>
        <w:rPr>
          <w:noProof/>
        </w:rPr>
        <w:instrText xml:space="preserve"> PAGEREF _Toc360607947 \h </w:instrText>
      </w:r>
      <w:r>
        <w:rPr>
          <w:noProof/>
        </w:rPr>
      </w:r>
      <w:r>
        <w:rPr>
          <w:noProof/>
        </w:rPr>
        <w:fldChar w:fldCharType="separate"/>
      </w:r>
      <w:r w:rsidR="00214889">
        <w:rPr>
          <w:noProof/>
        </w:rPr>
        <w:t>33</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3.11 </w:t>
      </w:r>
      <w:r w:rsidRPr="00DA188A">
        <w:rPr>
          <w:i/>
          <w:noProof/>
          <w:lang w:val="id-ID"/>
        </w:rPr>
        <w:t>Pseudocode</w:t>
      </w:r>
      <w:r w:rsidRPr="00DA188A">
        <w:rPr>
          <w:noProof/>
          <w:lang w:val="id-ID"/>
        </w:rPr>
        <w:t xml:space="preserve"> Sistem </w:t>
      </w:r>
      <w:r w:rsidRPr="00DA188A">
        <w:rPr>
          <w:i/>
          <w:noProof/>
          <w:lang w:val="id-ID"/>
        </w:rPr>
        <w:t>Admin</w:t>
      </w:r>
      <w:r w:rsidRPr="00DA188A">
        <w:rPr>
          <w:noProof/>
          <w:lang w:val="id-ID"/>
        </w:rPr>
        <w:t xml:space="preserve"> Invidance</w:t>
      </w:r>
      <w:r>
        <w:rPr>
          <w:noProof/>
        </w:rPr>
        <w:tab/>
      </w:r>
      <w:r>
        <w:rPr>
          <w:noProof/>
        </w:rPr>
        <w:fldChar w:fldCharType="begin"/>
      </w:r>
      <w:r>
        <w:rPr>
          <w:noProof/>
        </w:rPr>
        <w:instrText xml:space="preserve"> PAGEREF _Toc360607948 \h </w:instrText>
      </w:r>
      <w:r>
        <w:rPr>
          <w:noProof/>
        </w:rPr>
      </w:r>
      <w:r>
        <w:rPr>
          <w:noProof/>
        </w:rPr>
        <w:fldChar w:fldCharType="separate"/>
      </w:r>
      <w:r w:rsidR="00214889">
        <w:rPr>
          <w:noProof/>
        </w:rPr>
        <w:t>34</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3.12 </w:t>
      </w:r>
      <w:r w:rsidRPr="00DA188A">
        <w:rPr>
          <w:i/>
          <w:noProof/>
          <w:lang w:val="id-ID"/>
        </w:rPr>
        <w:t>Pseudocode</w:t>
      </w:r>
      <w:r w:rsidRPr="00DA188A">
        <w:rPr>
          <w:noProof/>
          <w:lang w:val="id-ID"/>
        </w:rPr>
        <w:t xml:space="preserve"> Sistem </w:t>
      </w:r>
      <w:r w:rsidRPr="00DA188A">
        <w:rPr>
          <w:i/>
          <w:noProof/>
          <w:lang w:val="id-ID"/>
        </w:rPr>
        <w:t>Viewer</w:t>
      </w:r>
      <w:r w:rsidRPr="00DA188A">
        <w:rPr>
          <w:noProof/>
          <w:lang w:val="id-ID"/>
        </w:rPr>
        <w:t xml:space="preserve"> Invidance</w:t>
      </w:r>
      <w:r>
        <w:rPr>
          <w:noProof/>
        </w:rPr>
        <w:tab/>
      </w:r>
      <w:r>
        <w:rPr>
          <w:noProof/>
        </w:rPr>
        <w:fldChar w:fldCharType="begin"/>
      </w:r>
      <w:r>
        <w:rPr>
          <w:noProof/>
        </w:rPr>
        <w:instrText xml:space="preserve"> PAGEREF _Toc360607949 \h </w:instrText>
      </w:r>
      <w:r>
        <w:rPr>
          <w:noProof/>
        </w:rPr>
      </w:r>
      <w:r>
        <w:rPr>
          <w:noProof/>
        </w:rPr>
        <w:fldChar w:fldCharType="separate"/>
      </w:r>
      <w:r w:rsidR="00214889">
        <w:rPr>
          <w:noProof/>
        </w:rPr>
        <w:t>34</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3.13 </w:t>
      </w:r>
      <w:r w:rsidRPr="00DA188A">
        <w:rPr>
          <w:i/>
          <w:noProof/>
          <w:lang w:val="id-ID"/>
        </w:rPr>
        <w:t>Pseudocode</w:t>
      </w:r>
      <w:r w:rsidRPr="00DA188A">
        <w:rPr>
          <w:noProof/>
          <w:lang w:val="id-ID"/>
        </w:rPr>
        <w:t xml:space="preserve"> Unggah Video</w:t>
      </w:r>
      <w:r>
        <w:rPr>
          <w:noProof/>
        </w:rPr>
        <w:tab/>
      </w:r>
      <w:r>
        <w:rPr>
          <w:noProof/>
        </w:rPr>
        <w:fldChar w:fldCharType="begin"/>
      </w:r>
      <w:r>
        <w:rPr>
          <w:noProof/>
        </w:rPr>
        <w:instrText xml:space="preserve"> PAGEREF _Toc360607950 \h </w:instrText>
      </w:r>
      <w:r>
        <w:rPr>
          <w:noProof/>
        </w:rPr>
      </w:r>
      <w:r>
        <w:rPr>
          <w:noProof/>
        </w:rPr>
        <w:fldChar w:fldCharType="separate"/>
      </w:r>
      <w:r w:rsidR="00214889">
        <w:rPr>
          <w:noProof/>
        </w:rPr>
        <w:t>35</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3.14 </w:t>
      </w:r>
      <w:r w:rsidRPr="00DA188A">
        <w:rPr>
          <w:i/>
          <w:noProof/>
          <w:lang w:val="id-ID"/>
        </w:rPr>
        <w:t>Pseudocode</w:t>
      </w:r>
      <w:r w:rsidRPr="00DA188A">
        <w:rPr>
          <w:noProof/>
          <w:lang w:val="id-ID"/>
        </w:rPr>
        <w:t xml:space="preserve"> Membuat </w:t>
      </w:r>
      <w:r w:rsidRPr="00DA188A">
        <w:rPr>
          <w:i/>
          <w:noProof/>
          <w:lang w:val="id-ID"/>
        </w:rPr>
        <w:t>Clickable Icon</w:t>
      </w:r>
      <w:r>
        <w:rPr>
          <w:noProof/>
        </w:rPr>
        <w:tab/>
      </w:r>
      <w:r>
        <w:rPr>
          <w:noProof/>
        </w:rPr>
        <w:fldChar w:fldCharType="begin"/>
      </w:r>
      <w:r>
        <w:rPr>
          <w:noProof/>
        </w:rPr>
        <w:instrText xml:space="preserve"> PAGEREF _Toc360607951 \h </w:instrText>
      </w:r>
      <w:r>
        <w:rPr>
          <w:noProof/>
        </w:rPr>
      </w:r>
      <w:r>
        <w:rPr>
          <w:noProof/>
        </w:rPr>
        <w:fldChar w:fldCharType="separate"/>
      </w:r>
      <w:r w:rsidR="00214889">
        <w:rPr>
          <w:noProof/>
        </w:rPr>
        <w:t>35</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3.15 </w:t>
      </w:r>
      <w:r w:rsidRPr="00DA188A">
        <w:rPr>
          <w:i/>
          <w:noProof/>
          <w:lang w:val="id-ID"/>
        </w:rPr>
        <w:t>Pseudocode</w:t>
      </w:r>
      <w:r w:rsidRPr="00DA188A">
        <w:rPr>
          <w:noProof/>
          <w:lang w:val="id-ID"/>
        </w:rPr>
        <w:t xml:space="preserve"> Membuat Informasi </w:t>
      </w:r>
      <w:r w:rsidRPr="00DA188A">
        <w:rPr>
          <w:i/>
          <w:noProof/>
          <w:lang w:val="id-ID"/>
        </w:rPr>
        <w:t>Pop-up</w:t>
      </w:r>
      <w:r>
        <w:rPr>
          <w:noProof/>
        </w:rPr>
        <w:tab/>
      </w:r>
      <w:r>
        <w:rPr>
          <w:noProof/>
        </w:rPr>
        <w:fldChar w:fldCharType="begin"/>
      </w:r>
      <w:r>
        <w:rPr>
          <w:noProof/>
        </w:rPr>
        <w:instrText xml:space="preserve"> PAGEREF _Toc360607952 \h </w:instrText>
      </w:r>
      <w:r>
        <w:rPr>
          <w:noProof/>
        </w:rPr>
      </w:r>
      <w:r>
        <w:rPr>
          <w:noProof/>
        </w:rPr>
        <w:fldChar w:fldCharType="separate"/>
      </w:r>
      <w:r w:rsidR="00214889">
        <w:rPr>
          <w:noProof/>
        </w:rPr>
        <w:t>36</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3.16 </w:t>
      </w:r>
      <w:r w:rsidRPr="00DA188A">
        <w:rPr>
          <w:i/>
          <w:noProof/>
          <w:lang w:val="id-ID"/>
        </w:rPr>
        <w:t>Pseudocode</w:t>
      </w:r>
      <w:r w:rsidRPr="00DA188A">
        <w:rPr>
          <w:noProof/>
          <w:lang w:val="id-ID"/>
        </w:rPr>
        <w:t xml:space="preserve"> Mencari Kata Kunci</w:t>
      </w:r>
      <w:r>
        <w:rPr>
          <w:noProof/>
        </w:rPr>
        <w:tab/>
      </w:r>
      <w:r>
        <w:rPr>
          <w:noProof/>
        </w:rPr>
        <w:fldChar w:fldCharType="begin"/>
      </w:r>
      <w:r>
        <w:rPr>
          <w:noProof/>
        </w:rPr>
        <w:instrText xml:space="preserve"> PAGEREF _Toc360607953 \h </w:instrText>
      </w:r>
      <w:r>
        <w:rPr>
          <w:noProof/>
        </w:rPr>
      </w:r>
      <w:r>
        <w:rPr>
          <w:noProof/>
        </w:rPr>
        <w:fldChar w:fldCharType="separate"/>
      </w:r>
      <w:r w:rsidR="00214889">
        <w:rPr>
          <w:noProof/>
        </w:rPr>
        <w:t>36</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3.17 Ontologi Tari Tradisional </w:t>
      </w:r>
      <w:r>
        <w:rPr>
          <w:noProof/>
        </w:rPr>
        <w:t>pada</w:t>
      </w:r>
      <w:r w:rsidRPr="00DA188A">
        <w:rPr>
          <w:noProof/>
          <w:lang w:val="id-ID"/>
        </w:rPr>
        <w:t xml:space="preserve"> Sistem </w:t>
      </w:r>
      <w:r>
        <w:rPr>
          <w:noProof/>
        </w:rPr>
        <w:t>Invidance</w:t>
      </w:r>
      <w:r>
        <w:rPr>
          <w:noProof/>
        </w:rPr>
        <w:tab/>
      </w:r>
      <w:r>
        <w:rPr>
          <w:noProof/>
        </w:rPr>
        <w:fldChar w:fldCharType="begin"/>
      </w:r>
      <w:r>
        <w:rPr>
          <w:noProof/>
        </w:rPr>
        <w:instrText xml:space="preserve"> PAGEREF _Toc360607954 \h </w:instrText>
      </w:r>
      <w:r>
        <w:rPr>
          <w:noProof/>
        </w:rPr>
      </w:r>
      <w:r>
        <w:rPr>
          <w:noProof/>
        </w:rPr>
        <w:fldChar w:fldCharType="separate"/>
      </w:r>
      <w:r w:rsidR="00214889">
        <w:rPr>
          <w:noProof/>
        </w:rPr>
        <w:t>37</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3.18 </w:t>
      </w:r>
      <w:r w:rsidRPr="00DA188A">
        <w:rPr>
          <w:i/>
          <w:noProof/>
          <w:lang w:val="id-ID"/>
        </w:rPr>
        <w:t>Pseudocode</w:t>
      </w:r>
      <w:r w:rsidRPr="00DA188A">
        <w:rPr>
          <w:noProof/>
          <w:lang w:val="id-ID"/>
        </w:rPr>
        <w:t xml:space="preserve"> Menampilkan Video</w:t>
      </w:r>
      <w:r>
        <w:rPr>
          <w:noProof/>
        </w:rPr>
        <w:tab/>
      </w:r>
      <w:r>
        <w:rPr>
          <w:noProof/>
        </w:rPr>
        <w:fldChar w:fldCharType="begin"/>
      </w:r>
      <w:r>
        <w:rPr>
          <w:noProof/>
        </w:rPr>
        <w:instrText xml:space="preserve"> PAGEREF _Toc360607955 \h </w:instrText>
      </w:r>
      <w:r>
        <w:rPr>
          <w:noProof/>
        </w:rPr>
      </w:r>
      <w:r>
        <w:rPr>
          <w:noProof/>
        </w:rPr>
        <w:fldChar w:fldCharType="separate"/>
      </w:r>
      <w:r w:rsidR="00214889">
        <w:rPr>
          <w:noProof/>
        </w:rPr>
        <w:t>38</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3.19 </w:t>
      </w:r>
      <w:r w:rsidRPr="00DA188A">
        <w:rPr>
          <w:i/>
          <w:noProof/>
          <w:lang w:val="id-ID"/>
        </w:rPr>
        <w:t>Pseudocode</w:t>
      </w:r>
      <w:r w:rsidRPr="00DA188A">
        <w:rPr>
          <w:noProof/>
          <w:lang w:val="id-ID"/>
        </w:rPr>
        <w:t xml:space="preserve"> Menarik Informasi Properti </w:t>
      </w:r>
      <w:r w:rsidRPr="00DA188A">
        <w:rPr>
          <w:i/>
          <w:noProof/>
          <w:lang w:val="id-ID"/>
        </w:rPr>
        <w:t>Clickable Icon</w:t>
      </w:r>
      <w:r>
        <w:rPr>
          <w:noProof/>
        </w:rPr>
        <w:tab/>
      </w:r>
      <w:r>
        <w:rPr>
          <w:noProof/>
        </w:rPr>
        <w:fldChar w:fldCharType="begin"/>
      </w:r>
      <w:r>
        <w:rPr>
          <w:noProof/>
        </w:rPr>
        <w:instrText xml:space="preserve"> PAGEREF _Toc360607956 \h </w:instrText>
      </w:r>
      <w:r>
        <w:rPr>
          <w:noProof/>
        </w:rPr>
      </w:r>
      <w:r>
        <w:rPr>
          <w:noProof/>
        </w:rPr>
        <w:fldChar w:fldCharType="separate"/>
      </w:r>
      <w:r w:rsidR="00214889">
        <w:rPr>
          <w:noProof/>
        </w:rPr>
        <w:t>38</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3.20 </w:t>
      </w:r>
      <w:r w:rsidRPr="00DA188A">
        <w:rPr>
          <w:i/>
          <w:noProof/>
          <w:lang w:val="id-ID"/>
        </w:rPr>
        <w:t>Pseudocode</w:t>
      </w:r>
      <w:r w:rsidRPr="00DA188A">
        <w:rPr>
          <w:noProof/>
          <w:lang w:val="id-ID"/>
        </w:rPr>
        <w:t xml:space="preserve"> Penarikan Properti Konten Informasi </w:t>
      </w:r>
      <w:r w:rsidRPr="00DA188A">
        <w:rPr>
          <w:i/>
          <w:noProof/>
          <w:lang w:val="id-ID"/>
        </w:rPr>
        <w:t>Pop-up</w:t>
      </w:r>
      <w:r>
        <w:rPr>
          <w:noProof/>
        </w:rPr>
        <w:tab/>
      </w:r>
      <w:r>
        <w:rPr>
          <w:noProof/>
        </w:rPr>
        <w:fldChar w:fldCharType="begin"/>
      </w:r>
      <w:r>
        <w:rPr>
          <w:noProof/>
        </w:rPr>
        <w:instrText xml:space="preserve"> PAGEREF _Toc360607957 \h </w:instrText>
      </w:r>
      <w:r>
        <w:rPr>
          <w:noProof/>
        </w:rPr>
      </w:r>
      <w:r>
        <w:rPr>
          <w:noProof/>
        </w:rPr>
        <w:fldChar w:fldCharType="separate"/>
      </w:r>
      <w:r w:rsidR="00214889">
        <w:rPr>
          <w:noProof/>
        </w:rPr>
        <w:t>38</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3.21 </w:t>
      </w:r>
      <w:r w:rsidRPr="00DA188A">
        <w:rPr>
          <w:i/>
          <w:noProof/>
          <w:lang w:val="id-ID"/>
        </w:rPr>
        <w:t>Pseudocode</w:t>
      </w:r>
      <w:r w:rsidRPr="00DA188A">
        <w:rPr>
          <w:noProof/>
          <w:lang w:val="id-ID"/>
        </w:rPr>
        <w:t xml:space="preserve"> untuk Mencari Informasi Terkait</w:t>
      </w:r>
      <w:r>
        <w:rPr>
          <w:noProof/>
        </w:rPr>
        <w:tab/>
      </w:r>
      <w:r>
        <w:rPr>
          <w:noProof/>
        </w:rPr>
        <w:fldChar w:fldCharType="begin"/>
      </w:r>
      <w:r>
        <w:rPr>
          <w:noProof/>
        </w:rPr>
        <w:instrText xml:space="preserve"> PAGEREF _Toc360607958 \h </w:instrText>
      </w:r>
      <w:r>
        <w:rPr>
          <w:noProof/>
        </w:rPr>
      </w:r>
      <w:r>
        <w:rPr>
          <w:noProof/>
        </w:rPr>
        <w:fldChar w:fldCharType="separate"/>
      </w:r>
      <w:r w:rsidR="00214889">
        <w:rPr>
          <w:noProof/>
        </w:rPr>
        <w:t>39</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4.1 Tabel-tabel pada </w:t>
      </w:r>
      <w:r w:rsidRPr="00DA188A">
        <w:rPr>
          <w:i/>
          <w:noProof/>
          <w:lang w:val="id-ID"/>
        </w:rPr>
        <w:t>Database</w:t>
      </w:r>
      <w:r w:rsidRPr="00DA188A">
        <w:rPr>
          <w:noProof/>
          <w:lang w:val="id-ID"/>
        </w:rPr>
        <w:t xml:space="preserve"> Invidance</w:t>
      </w:r>
      <w:r>
        <w:rPr>
          <w:noProof/>
        </w:rPr>
        <w:tab/>
      </w:r>
      <w:r>
        <w:rPr>
          <w:noProof/>
        </w:rPr>
        <w:fldChar w:fldCharType="begin"/>
      </w:r>
      <w:r>
        <w:rPr>
          <w:noProof/>
        </w:rPr>
        <w:instrText xml:space="preserve"> PAGEREF _Toc360607959 \h </w:instrText>
      </w:r>
      <w:r>
        <w:rPr>
          <w:noProof/>
        </w:rPr>
      </w:r>
      <w:r>
        <w:rPr>
          <w:noProof/>
        </w:rPr>
        <w:fldChar w:fldCharType="separate"/>
      </w:r>
      <w:r w:rsidR="00214889">
        <w:rPr>
          <w:noProof/>
        </w:rPr>
        <w:t>41</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2 Tabel click_area</w:t>
      </w:r>
      <w:r>
        <w:rPr>
          <w:noProof/>
        </w:rPr>
        <w:tab/>
      </w:r>
      <w:r>
        <w:rPr>
          <w:noProof/>
        </w:rPr>
        <w:fldChar w:fldCharType="begin"/>
      </w:r>
      <w:r>
        <w:rPr>
          <w:noProof/>
        </w:rPr>
        <w:instrText xml:space="preserve"> PAGEREF _Toc360607960 \h </w:instrText>
      </w:r>
      <w:r>
        <w:rPr>
          <w:noProof/>
        </w:rPr>
      </w:r>
      <w:r>
        <w:rPr>
          <w:noProof/>
        </w:rPr>
        <w:fldChar w:fldCharType="separate"/>
      </w:r>
      <w:r w:rsidR="00214889">
        <w:rPr>
          <w:noProof/>
        </w:rPr>
        <w:t>41</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3 Tabel image</w:t>
      </w:r>
      <w:r>
        <w:rPr>
          <w:noProof/>
        </w:rPr>
        <w:tab/>
      </w:r>
      <w:r>
        <w:rPr>
          <w:noProof/>
        </w:rPr>
        <w:fldChar w:fldCharType="begin"/>
      </w:r>
      <w:r>
        <w:rPr>
          <w:noProof/>
        </w:rPr>
        <w:instrText xml:space="preserve"> PAGEREF _Toc360607961 \h </w:instrText>
      </w:r>
      <w:r>
        <w:rPr>
          <w:noProof/>
        </w:rPr>
      </w:r>
      <w:r>
        <w:rPr>
          <w:noProof/>
        </w:rPr>
        <w:fldChar w:fldCharType="separate"/>
      </w:r>
      <w:r w:rsidR="00214889">
        <w:rPr>
          <w:noProof/>
        </w:rPr>
        <w:t>41</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lastRenderedPageBreak/>
        <w:t>Gambar 4.4 Tabel info</w:t>
      </w:r>
      <w:r>
        <w:rPr>
          <w:noProof/>
        </w:rPr>
        <w:tab/>
      </w:r>
      <w:r>
        <w:rPr>
          <w:noProof/>
        </w:rPr>
        <w:fldChar w:fldCharType="begin"/>
      </w:r>
      <w:r>
        <w:rPr>
          <w:noProof/>
        </w:rPr>
        <w:instrText xml:space="preserve"> PAGEREF _Toc360607962 \h </w:instrText>
      </w:r>
      <w:r>
        <w:rPr>
          <w:noProof/>
        </w:rPr>
      </w:r>
      <w:r>
        <w:rPr>
          <w:noProof/>
        </w:rPr>
        <w:fldChar w:fldCharType="separate"/>
      </w:r>
      <w:r w:rsidR="00214889">
        <w:rPr>
          <w:noProof/>
        </w:rPr>
        <w:t>42</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5 Tabel keyword</w:t>
      </w:r>
      <w:r>
        <w:rPr>
          <w:noProof/>
        </w:rPr>
        <w:tab/>
      </w:r>
      <w:r>
        <w:rPr>
          <w:noProof/>
        </w:rPr>
        <w:fldChar w:fldCharType="begin"/>
      </w:r>
      <w:r>
        <w:rPr>
          <w:noProof/>
        </w:rPr>
        <w:instrText xml:space="preserve"> PAGEREF _Toc360607963 \h </w:instrText>
      </w:r>
      <w:r>
        <w:rPr>
          <w:noProof/>
        </w:rPr>
      </w:r>
      <w:r>
        <w:rPr>
          <w:noProof/>
        </w:rPr>
        <w:fldChar w:fldCharType="separate"/>
      </w:r>
      <w:r w:rsidR="00214889">
        <w:rPr>
          <w:noProof/>
        </w:rPr>
        <w:t>42</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6 Tabel text</w:t>
      </w:r>
      <w:r>
        <w:rPr>
          <w:noProof/>
        </w:rPr>
        <w:tab/>
      </w:r>
      <w:r>
        <w:rPr>
          <w:noProof/>
        </w:rPr>
        <w:fldChar w:fldCharType="begin"/>
      </w:r>
      <w:r>
        <w:rPr>
          <w:noProof/>
        </w:rPr>
        <w:instrText xml:space="preserve"> PAGEREF _Toc360607964 \h </w:instrText>
      </w:r>
      <w:r>
        <w:rPr>
          <w:noProof/>
        </w:rPr>
      </w:r>
      <w:r>
        <w:rPr>
          <w:noProof/>
        </w:rPr>
        <w:fldChar w:fldCharType="separate"/>
      </w:r>
      <w:r w:rsidR="00214889">
        <w:rPr>
          <w:noProof/>
        </w:rPr>
        <w:t>42</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7 Tabel video</w:t>
      </w:r>
      <w:r>
        <w:rPr>
          <w:noProof/>
        </w:rPr>
        <w:tab/>
      </w:r>
      <w:r>
        <w:rPr>
          <w:noProof/>
        </w:rPr>
        <w:fldChar w:fldCharType="begin"/>
      </w:r>
      <w:r>
        <w:rPr>
          <w:noProof/>
        </w:rPr>
        <w:instrText xml:space="preserve"> PAGEREF _Toc360607965 \h </w:instrText>
      </w:r>
      <w:r>
        <w:rPr>
          <w:noProof/>
        </w:rPr>
      </w:r>
      <w:r>
        <w:rPr>
          <w:noProof/>
        </w:rPr>
        <w:fldChar w:fldCharType="separate"/>
      </w:r>
      <w:r w:rsidR="00214889">
        <w:rPr>
          <w:noProof/>
        </w:rPr>
        <w:t>42</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8 Form Unggah Video</w:t>
      </w:r>
      <w:r>
        <w:rPr>
          <w:noProof/>
        </w:rPr>
        <w:tab/>
      </w:r>
      <w:r>
        <w:rPr>
          <w:noProof/>
        </w:rPr>
        <w:fldChar w:fldCharType="begin"/>
      </w:r>
      <w:r>
        <w:rPr>
          <w:noProof/>
        </w:rPr>
        <w:instrText xml:space="preserve"> PAGEREF _Toc360607966 \h </w:instrText>
      </w:r>
      <w:r>
        <w:rPr>
          <w:noProof/>
        </w:rPr>
      </w:r>
      <w:r>
        <w:rPr>
          <w:noProof/>
        </w:rPr>
        <w:fldChar w:fldCharType="separate"/>
      </w:r>
      <w:r w:rsidR="00214889">
        <w:rPr>
          <w:noProof/>
        </w:rPr>
        <w:t>43</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9 Tampilan Form Input Informasi</w:t>
      </w:r>
      <w:r>
        <w:rPr>
          <w:noProof/>
        </w:rPr>
        <w:tab/>
      </w:r>
      <w:r>
        <w:rPr>
          <w:noProof/>
        </w:rPr>
        <w:fldChar w:fldCharType="begin"/>
      </w:r>
      <w:r>
        <w:rPr>
          <w:noProof/>
        </w:rPr>
        <w:instrText xml:space="preserve"> PAGEREF _Toc360607967 \h </w:instrText>
      </w:r>
      <w:r>
        <w:rPr>
          <w:noProof/>
        </w:rPr>
      </w:r>
      <w:r>
        <w:rPr>
          <w:noProof/>
        </w:rPr>
        <w:fldChar w:fldCharType="separate"/>
      </w:r>
      <w:r w:rsidR="00214889">
        <w:rPr>
          <w:noProof/>
        </w:rPr>
        <w:t>44</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10 Halaman Preview Video Interaktif</w:t>
      </w:r>
      <w:r>
        <w:rPr>
          <w:noProof/>
        </w:rPr>
        <w:tab/>
      </w:r>
      <w:r>
        <w:rPr>
          <w:noProof/>
        </w:rPr>
        <w:fldChar w:fldCharType="begin"/>
      </w:r>
      <w:r>
        <w:rPr>
          <w:noProof/>
        </w:rPr>
        <w:instrText xml:space="preserve"> PAGEREF _Toc360607968 \h </w:instrText>
      </w:r>
      <w:r>
        <w:rPr>
          <w:noProof/>
        </w:rPr>
      </w:r>
      <w:r>
        <w:rPr>
          <w:noProof/>
        </w:rPr>
        <w:fldChar w:fldCharType="separate"/>
      </w:r>
      <w:r w:rsidR="00214889">
        <w:rPr>
          <w:noProof/>
        </w:rPr>
        <w:t>44</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11 Mengunggah Video</w:t>
      </w:r>
      <w:r>
        <w:rPr>
          <w:noProof/>
        </w:rPr>
        <w:tab/>
      </w:r>
      <w:r>
        <w:rPr>
          <w:noProof/>
        </w:rPr>
        <w:fldChar w:fldCharType="begin"/>
      </w:r>
      <w:r>
        <w:rPr>
          <w:noProof/>
        </w:rPr>
        <w:instrText xml:space="preserve"> PAGEREF _Toc360607969 \h </w:instrText>
      </w:r>
      <w:r>
        <w:rPr>
          <w:noProof/>
        </w:rPr>
      </w:r>
      <w:r>
        <w:rPr>
          <w:noProof/>
        </w:rPr>
        <w:fldChar w:fldCharType="separate"/>
      </w:r>
      <w:r w:rsidR="00214889">
        <w:rPr>
          <w:noProof/>
        </w:rPr>
        <w:t>46</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12 Notifikasi Video Berhasil Diunggah</w:t>
      </w:r>
      <w:r>
        <w:rPr>
          <w:noProof/>
        </w:rPr>
        <w:tab/>
      </w:r>
      <w:r>
        <w:rPr>
          <w:noProof/>
        </w:rPr>
        <w:fldChar w:fldCharType="begin"/>
      </w:r>
      <w:r>
        <w:rPr>
          <w:noProof/>
        </w:rPr>
        <w:instrText xml:space="preserve"> PAGEREF _Toc360607970 \h </w:instrText>
      </w:r>
      <w:r>
        <w:rPr>
          <w:noProof/>
        </w:rPr>
      </w:r>
      <w:r>
        <w:rPr>
          <w:noProof/>
        </w:rPr>
        <w:fldChar w:fldCharType="separate"/>
      </w:r>
      <w:r w:rsidR="00214889">
        <w:rPr>
          <w:noProof/>
        </w:rPr>
        <w:t>46</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13 Hasil Unggah Video pada Tabel video</w:t>
      </w:r>
      <w:r>
        <w:rPr>
          <w:noProof/>
        </w:rPr>
        <w:tab/>
      </w:r>
      <w:r>
        <w:rPr>
          <w:noProof/>
        </w:rPr>
        <w:fldChar w:fldCharType="begin"/>
      </w:r>
      <w:r>
        <w:rPr>
          <w:noProof/>
        </w:rPr>
        <w:instrText xml:space="preserve"> PAGEREF _Toc360607971 \h </w:instrText>
      </w:r>
      <w:r>
        <w:rPr>
          <w:noProof/>
        </w:rPr>
      </w:r>
      <w:r>
        <w:rPr>
          <w:noProof/>
        </w:rPr>
        <w:fldChar w:fldCharType="separate"/>
      </w:r>
      <w:r w:rsidR="00214889">
        <w:rPr>
          <w:noProof/>
        </w:rPr>
        <w:t>47</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4.14 Membuat </w:t>
      </w:r>
      <w:r w:rsidRPr="00DA188A">
        <w:rPr>
          <w:i/>
          <w:noProof/>
          <w:lang w:val="id-ID"/>
        </w:rPr>
        <w:t>Clickable icon</w:t>
      </w:r>
      <w:r w:rsidRPr="00DA188A">
        <w:rPr>
          <w:noProof/>
          <w:lang w:val="id-ID"/>
        </w:rPr>
        <w:t xml:space="preserve"> dan Informasi</w:t>
      </w:r>
      <w:r>
        <w:rPr>
          <w:noProof/>
        </w:rPr>
        <w:tab/>
      </w:r>
      <w:r>
        <w:rPr>
          <w:noProof/>
        </w:rPr>
        <w:fldChar w:fldCharType="begin"/>
      </w:r>
      <w:r>
        <w:rPr>
          <w:noProof/>
        </w:rPr>
        <w:instrText xml:space="preserve"> PAGEREF _Toc360607972 \h </w:instrText>
      </w:r>
      <w:r>
        <w:rPr>
          <w:noProof/>
        </w:rPr>
      </w:r>
      <w:r>
        <w:rPr>
          <w:noProof/>
        </w:rPr>
        <w:fldChar w:fldCharType="separate"/>
      </w:r>
      <w:r w:rsidR="00214889">
        <w:rPr>
          <w:noProof/>
        </w:rPr>
        <w:t>47</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15 Hasil Masukkan Informasi pada Tabel text</w:t>
      </w:r>
      <w:r>
        <w:rPr>
          <w:noProof/>
        </w:rPr>
        <w:tab/>
      </w:r>
      <w:r>
        <w:rPr>
          <w:noProof/>
        </w:rPr>
        <w:fldChar w:fldCharType="begin"/>
      </w:r>
      <w:r>
        <w:rPr>
          <w:noProof/>
        </w:rPr>
        <w:instrText xml:space="preserve"> PAGEREF _Toc360607973 \h </w:instrText>
      </w:r>
      <w:r>
        <w:rPr>
          <w:noProof/>
        </w:rPr>
      </w:r>
      <w:r>
        <w:rPr>
          <w:noProof/>
        </w:rPr>
        <w:fldChar w:fldCharType="separate"/>
      </w:r>
      <w:r w:rsidR="00214889">
        <w:rPr>
          <w:noProof/>
        </w:rPr>
        <w:t>48</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16 Hasil Masukkan Informasi pada Tabel image</w:t>
      </w:r>
      <w:r>
        <w:rPr>
          <w:noProof/>
        </w:rPr>
        <w:tab/>
      </w:r>
      <w:r>
        <w:rPr>
          <w:noProof/>
        </w:rPr>
        <w:fldChar w:fldCharType="begin"/>
      </w:r>
      <w:r>
        <w:rPr>
          <w:noProof/>
        </w:rPr>
        <w:instrText xml:space="preserve"> PAGEREF _Toc360607974 \h </w:instrText>
      </w:r>
      <w:r>
        <w:rPr>
          <w:noProof/>
        </w:rPr>
      </w:r>
      <w:r>
        <w:rPr>
          <w:noProof/>
        </w:rPr>
        <w:fldChar w:fldCharType="separate"/>
      </w:r>
      <w:r w:rsidR="00214889">
        <w:rPr>
          <w:noProof/>
        </w:rPr>
        <w:t>48</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17 Hasil Masukkan Informasi pada Tabel info</w:t>
      </w:r>
      <w:r>
        <w:rPr>
          <w:noProof/>
        </w:rPr>
        <w:tab/>
      </w:r>
      <w:r>
        <w:rPr>
          <w:noProof/>
        </w:rPr>
        <w:fldChar w:fldCharType="begin"/>
      </w:r>
      <w:r>
        <w:rPr>
          <w:noProof/>
        </w:rPr>
        <w:instrText xml:space="preserve"> PAGEREF _Toc360607975 \h </w:instrText>
      </w:r>
      <w:r>
        <w:rPr>
          <w:noProof/>
        </w:rPr>
      </w:r>
      <w:r>
        <w:rPr>
          <w:noProof/>
        </w:rPr>
        <w:fldChar w:fldCharType="separate"/>
      </w:r>
      <w:r w:rsidR="00214889">
        <w:rPr>
          <w:noProof/>
        </w:rPr>
        <w:t>49</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18 Hasil Masukkan Informasi pada Tabel click_area</w:t>
      </w:r>
      <w:r>
        <w:rPr>
          <w:noProof/>
        </w:rPr>
        <w:tab/>
      </w:r>
      <w:r>
        <w:rPr>
          <w:noProof/>
        </w:rPr>
        <w:fldChar w:fldCharType="begin"/>
      </w:r>
      <w:r>
        <w:rPr>
          <w:noProof/>
        </w:rPr>
        <w:instrText xml:space="preserve"> PAGEREF _Toc360607976 \h </w:instrText>
      </w:r>
      <w:r>
        <w:rPr>
          <w:noProof/>
        </w:rPr>
      </w:r>
      <w:r>
        <w:rPr>
          <w:noProof/>
        </w:rPr>
        <w:fldChar w:fldCharType="separate"/>
      </w:r>
      <w:r w:rsidR="00214889">
        <w:rPr>
          <w:noProof/>
        </w:rPr>
        <w:t>49</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19 Tabel keyword</w:t>
      </w:r>
      <w:r>
        <w:rPr>
          <w:noProof/>
        </w:rPr>
        <w:tab/>
      </w:r>
      <w:r>
        <w:rPr>
          <w:noProof/>
        </w:rPr>
        <w:fldChar w:fldCharType="begin"/>
      </w:r>
      <w:r>
        <w:rPr>
          <w:noProof/>
        </w:rPr>
        <w:instrText xml:space="preserve"> PAGEREF _Toc360607977 \h </w:instrText>
      </w:r>
      <w:r>
        <w:rPr>
          <w:noProof/>
        </w:rPr>
      </w:r>
      <w:r>
        <w:rPr>
          <w:noProof/>
        </w:rPr>
        <w:fldChar w:fldCharType="separate"/>
      </w:r>
      <w:r w:rsidR="00214889">
        <w:rPr>
          <w:noProof/>
        </w:rPr>
        <w:t>50</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Gambar 4.20 Hasil Pencarian Kata Kunci pada Tabel info</w:t>
      </w:r>
      <w:r>
        <w:rPr>
          <w:noProof/>
        </w:rPr>
        <w:tab/>
      </w:r>
      <w:r>
        <w:rPr>
          <w:noProof/>
        </w:rPr>
        <w:fldChar w:fldCharType="begin"/>
      </w:r>
      <w:r>
        <w:rPr>
          <w:noProof/>
        </w:rPr>
        <w:instrText xml:space="preserve"> PAGEREF _Toc360607978 \h </w:instrText>
      </w:r>
      <w:r>
        <w:rPr>
          <w:noProof/>
        </w:rPr>
      </w:r>
      <w:r>
        <w:rPr>
          <w:noProof/>
        </w:rPr>
        <w:fldChar w:fldCharType="separate"/>
      </w:r>
      <w:r w:rsidR="00214889">
        <w:rPr>
          <w:noProof/>
        </w:rPr>
        <w:t>50</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4.21 Penampilan Informasi terkait pada </w:t>
      </w:r>
      <w:r w:rsidRPr="00DA188A">
        <w:rPr>
          <w:i/>
          <w:noProof/>
          <w:lang w:val="id-ID"/>
        </w:rPr>
        <w:t>Pop-up Window</w:t>
      </w:r>
      <w:r>
        <w:rPr>
          <w:noProof/>
        </w:rPr>
        <w:tab/>
      </w:r>
      <w:r>
        <w:rPr>
          <w:noProof/>
        </w:rPr>
        <w:fldChar w:fldCharType="begin"/>
      </w:r>
      <w:r>
        <w:rPr>
          <w:noProof/>
        </w:rPr>
        <w:instrText xml:space="preserve"> PAGEREF _Toc360607979 \h </w:instrText>
      </w:r>
      <w:r>
        <w:rPr>
          <w:noProof/>
        </w:rPr>
      </w:r>
      <w:r>
        <w:rPr>
          <w:noProof/>
        </w:rPr>
        <w:fldChar w:fldCharType="separate"/>
      </w:r>
      <w:r w:rsidR="00214889">
        <w:rPr>
          <w:noProof/>
        </w:rPr>
        <w:t>51</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4.22 Skrip PHP untuk Memulai Pengukuran </w:t>
      </w:r>
      <w:r w:rsidRPr="00DA188A">
        <w:rPr>
          <w:i/>
          <w:noProof/>
          <w:lang w:val="id-ID"/>
        </w:rPr>
        <w:t>Response Time</w:t>
      </w:r>
      <w:r>
        <w:rPr>
          <w:noProof/>
        </w:rPr>
        <w:t xml:space="preserve"> [13]</w:t>
      </w:r>
      <w:r>
        <w:rPr>
          <w:noProof/>
        </w:rPr>
        <w:tab/>
      </w:r>
      <w:r>
        <w:rPr>
          <w:noProof/>
        </w:rPr>
        <w:fldChar w:fldCharType="begin"/>
      </w:r>
      <w:r>
        <w:rPr>
          <w:noProof/>
        </w:rPr>
        <w:instrText xml:space="preserve"> PAGEREF _Toc360607980 \h </w:instrText>
      </w:r>
      <w:r>
        <w:rPr>
          <w:noProof/>
        </w:rPr>
      </w:r>
      <w:r>
        <w:rPr>
          <w:noProof/>
        </w:rPr>
        <w:fldChar w:fldCharType="separate"/>
      </w:r>
      <w:r w:rsidR="00214889">
        <w:rPr>
          <w:noProof/>
        </w:rPr>
        <w:t>52</w:t>
      </w:r>
      <w:r>
        <w:rPr>
          <w:noProof/>
        </w:rPr>
        <w:fldChar w:fldCharType="end"/>
      </w:r>
    </w:p>
    <w:p w:rsidR="00550421" w:rsidRPr="00550421" w:rsidRDefault="00550421">
      <w:pPr>
        <w:pStyle w:val="TableofFigures"/>
        <w:tabs>
          <w:tab w:val="right" w:leader="dot" w:pos="7927"/>
        </w:tabs>
        <w:rPr>
          <w:rFonts w:asciiTheme="minorHAnsi" w:hAnsiTheme="minorHAnsi"/>
          <w:noProof/>
          <w:sz w:val="22"/>
          <w:lang w:eastAsia="id-ID"/>
        </w:rPr>
      </w:pPr>
      <w:r w:rsidRPr="00DA188A">
        <w:rPr>
          <w:noProof/>
          <w:lang w:val="id-ID"/>
        </w:rPr>
        <w:t xml:space="preserve">Gambar 4.23 Skrip PHP untuk Mengakhiri Pengukuran </w:t>
      </w:r>
      <w:r w:rsidRPr="00DA188A">
        <w:rPr>
          <w:i/>
          <w:noProof/>
          <w:lang w:val="id-ID"/>
        </w:rPr>
        <w:t>Response Time</w:t>
      </w:r>
      <w:r>
        <w:rPr>
          <w:noProof/>
        </w:rPr>
        <w:t xml:space="preserve"> [13]</w:t>
      </w:r>
      <w:r>
        <w:rPr>
          <w:noProof/>
        </w:rPr>
        <w:tab/>
      </w:r>
      <w:r>
        <w:rPr>
          <w:noProof/>
        </w:rPr>
        <w:fldChar w:fldCharType="begin"/>
      </w:r>
      <w:r>
        <w:rPr>
          <w:noProof/>
        </w:rPr>
        <w:instrText xml:space="preserve"> PAGEREF _Toc360607981 \h </w:instrText>
      </w:r>
      <w:r>
        <w:rPr>
          <w:noProof/>
        </w:rPr>
      </w:r>
      <w:r>
        <w:rPr>
          <w:noProof/>
        </w:rPr>
        <w:fldChar w:fldCharType="separate"/>
      </w:r>
      <w:r w:rsidR="00214889">
        <w:rPr>
          <w:noProof/>
        </w:rPr>
        <w:t>53</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4.24 Grafik </w:t>
      </w:r>
      <w:r w:rsidRPr="00DA188A">
        <w:rPr>
          <w:i/>
          <w:noProof/>
          <w:lang w:val="id-ID"/>
        </w:rPr>
        <w:t>Response Time</w:t>
      </w:r>
      <w:r w:rsidRPr="00DA188A">
        <w:rPr>
          <w:noProof/>
          <w:lang w:val="id-ID"/>
        </w:rPr>
        <w:t xml:space="preserve"> Pengunggahan Properti Video</w:t>
      </w:r>
      <w:r>
        <w:rPr>
          <w:noProof/>
        </w:rPr>
        <w:tab/>
      </w:r>
      <w:r>
        <w:rPr>
          <w:noProof/>
        </w:rPr>
        <w:fldChar w:fldCharType="begin"/>
      </w:r>
      <w:r>
        <w:rPr>
          <w:noProof/>
        </w:rPr>
        <w:instrText xml:space="preserve"> PAGEREF _Toc360607983 \h </w:instrText>
      </w:r>
      <w:r>
        <w:rPr>
          <w:noProof/>
        </w:rPr>
      </w:r>
      <w:r>
        <w:rPr>
          <w:noProof/>
        </w:rPr>
        <w:fldChar w:fldCharType="separate"/>
      </w:r>
      <w:r w:rsidR="00214889">
        <w:rPr>
          <w:noProof/>
        </w:rPr>
        <w:t>54</w:t>
      </w:r>
      <w:r>
        <w:rPr>
          <w:noProof/>
        </w:rPr>
        <w:fldChar w:fldCharType="end"/>
      </w:r>
    </w:p>
    <w:p w:rsidR="00550421" w:rsidRPr="00550421" w:rsidRDefault="00550421">
      <w:pPr>
        <w:pStyle w:val="TableofFigures"/>
        <w:tabs>
          <w:tab w:val="right" w:leader="dot" w:pos="7927"/>
        </w:tabs>
        <w:rPr>
          <w:rFonts w:asciiTheme="minorHAnsi" w:hAnsiTheme="minorHAnsi"/>
          <w:noProof/>
          <w:sz w:val="22"/>
          <w:lang w:eastAsia="id-ID"/>
        </w:rPr>
      </w:pPr>
      <w:r w:rsidRPr="00DA188A">
        <w:rPr>
          <w:noProof/>
          <w:lang w:val="id-ID"/>
        </w:rPr>
        <w:t xml:space="preserve">Gambar 4.25 Grafik </w:t>
      </w:r>
      <w:r w:rsidRPr="00DA188A">
        <w:rPr>
          <w:i/>
          <w:noProof/>
          <w:lang w:val="id-ID"/>
        </w:rPr>
        <w:t>Response Time</w:t>
      </w:r>
      <w:r w:rsidRPr="00DA188A">
        <w:rPr>
          <w:noProof/>
          <w:lang w:val="id-ID"/>
        </w:rPr>
        <w:t xml:space="preserve"> Pengunggahan Properti Video Tanpa Penyalinan </w:t>
      </w:r>
      <w:r w:rsidRPr="00DA188A">
        <w:rPr>
          <w:i/>
          <w:noProof/>
          <w:lang w:val="id-ID"/>
        </w:rPr>
        <w:t>Temporary File</w:t>
      </w:r>
      <w:r>
        <w:rPr>
          <w:noProof/>
        </w:rPr>
        <w:tab/>
      </w:r>
      <w:r>
        <w:rPr>
          <w:noProof/>
        </w:rPr>
        <w:fldChar w:fldCharType="begin"/>
      </w:r>
      <w:r>
        <w:rPr>
          <w:noProof/>
        </w:rPr>
        <w:instrText xml:space="preserve"> PAGEREF _Toc360607984 \h </w:instrText>
      </w:r>
      <w:r>
        <w:rPr>
          <w:noProof/>
        </w:rPr>
      </w:r>
      <w:r>
        <w:rPr>
          <w:noProof/>
        </w:rPr>
        <w:fldChar w:fldCharType="separate"/>
      </w:r>
      <w:r w:rsidR="00214889">
        <w:rPr>
          <w:noProof/>
        </w:rPr>
        <w:t>54</w:t>
      </w:r>
      <w:r>
        <w:rPr>
          <w:noProof/>
        </w:rPr>
        <w:fldChar w:fldCharType="end"/>
      </w:r>
    </w:p>
    <w:p w:rsidR="00550421" w:rsidRDefault="00550421">
      <w:pPr>
        <w:pStyle w:val="TableofFigures"/>
        <w:tabs>
          <w:tab w:val="right" w:leader="dot" w:pos="7927"/>
        </w:tabs>
        <w:rPr>
          <w:rFonts w:asciiTheme="minorHAnsi" w:hAnsiTheme="minorHAnsi"/>
          <w:noProof/>
          <w:sz w:val="22"/>
          <w:lang w:val="id-ID" w:eastAsia="id-ID"/>
        </w:rPr>
      </w:pPr>
      <w:r w:rsidRPr="00DA188A">
        <w:rPr>
          <w:noProof/>
          <w:lang w:val="id-ID"/>
        </w:rPr>
        <w:t xml:space="preserve">Gambar 4.26 Grafik </w:t>
      </w:r>
      <w:r w:rsidRPr="00DA188A">
        <w:rPr>
          <w:i/>
          <w:noProof/>
          <w:lang w:val="id-ID"/>
        </w:rPr>
        <w:t>Response Time</w:t>
      </w:r>
      <w:r w:rsidRPr="00DA188A">
        <w:rPr>
          <w:noProof/>
          <w:lang w:val="id-ID"/>
        </w:rPr>
        <w:t xml:space="preserve"> Input Informasi ke </w:t>
      </w:r>
      <w:r w:rsidRPr="00DA188A">
        <w:rPr>
          <w:i/>
          <w:noProof/>
          <w:lang w:val="id-ID"/>
        </w:rPr>
        <w:t>Database</w:t>
      </w:r>
      <w:r>
        <w:rPr>
          <w:noProof/>
        </w:rPr>
        <w:tab/>
      </w:r>
      <w:r>
        <w:rPr>
          <w:noProof/>
        </w:rPr>
        <w:fldChar w:fldCharType="begin"/>
      </w:r>
      <w:r>
        <w:rPr>
          <w:noProof/>
        </w:rPr>
        <w:instrText xml:space="preserve"> PAGEREF _Toc360607986 \h </w:instrText>
      </w:r>
      <w:r>
        <w:rPr>
          <w:noProof/>
        </w:rPr>
      </w:r>
      <w:r>
        <w:rPr>
          <w:noProof/>
        </w:rPr>
        <w:fldChar w:fldCharType="separate"/>
      </w:r>
      <w:r w:rsidR="00214889">
        <w:rPr>
          <w:noProof/>
        </w:rPr>
        <w:t>55</w:t>
      </w:r>
      <w:r>
        <w:rPr>
          <w:noProof/>
        </w:rPr>
        <w:fldChar w:fldCharType="end"/>
      </w:r>
    </w:p>
    <w:p w:rsidR="004C421B" w:rsidRPr="001F518D" w:rsidRDefault="00550421" w:rsidP="00550421">
      <w:pPr>
        <w:pStyle w:val="TableofFigures"/>
        <w:tabs>
          <w:tab w:val="right" w:leader="dot" w:pos="7927"/>
        </w:tabs>
        <w:rPr>
          <w:rFonts w:asciiTheme="minorHAnsi" w:hAnsiTheme="minorHAnsi"/>
          <w:noProof/>
          <w:sz w:val="22"/>
          <w:lang w:val="id-ID" w:eastAsia="id-ID"/>
        </w:rPr>
        <w:sectPr w:rsidR="004C421B" w:rsidRPr="001F518D" w:rsidSect="0068446F">
          <w:headerReference w:type="default" r:id="rId20"/>
          <w:footerReference w:type="default" r:id="rId21"/>
          <w:footerReference w:type="first" r:id="rId22"/>
          <w:pgSz w:w="11906" w:h="16838"/>
          <w:pgMar w:top="1701" w:right="1701" w:bottom="1701" w:left="2268" w:header="850" w:footer="720" w:gutter="0"/>
          <w:pgNumType w:fmt="lowerRoman" w:start="1"/>
          <w:cols w:space="720"/>
          <w:titlePg/>
          <w:docGrid w:linePitch="360"/>
        </w:sectPr>
      </w:pPr>
      <w:r w:rsidRPr="00DA188A">
        <w:rPr>
          <w:noProof/>
          <w:lang w:val="id-ID"/>
        </w:rPr>
        <w:t xml:space="preserve">Gambar 4.27 Grafik </w:t>
      </w:r>
      <w:r w:rsidRPr="00DA188A">
        <w:rPr>
          <w:i/>
          <w:noProof/>
          <w:lang w:val="id-ID"/>
        </w:rPr>
        <w:t>Response Time</w:t>
      </w:r>
      <w:r w:rsidRPr="00DA188A">
        <w:rPr>
          <w:noProof/>
          <w:lang w:val="id-ID"/>
        </w:rPr>
        <w:t xml:space="preserve"> Pencarian Kata Kunci</w:t>
      </w:r>
      <w:r>
        <w:rPr>
          <w:noProof/>
        </w:rPr>
        <w:tab/>
      </w:r>
      <w:r>
        <w:rPr>
          <w:noProof/>
        </w:rPr>
        <w:fldChar w:fldCharType="begin"/>
      </w:r>
      <w:r>
        <w:rPr>
          <w:noProof/>
        </w:rPr>
        <w:instrText xml:space="preserve"> PAGEREF _Toc360607987 \h </w:instrText>
      </w:r>
      <w:r>
        <w:rPr>
          <w:noProof/>
        </w:rPr>
      </w:r>
      <w:r>
        <w:rPr>
          <w:noProof/>
        </w:rPr>
        <w:fldChar w:fldCharType="separate"/>
      </w:r>
      <w:r w:rsidR="00214889">
        <w:rPr>
          <w:noProof/>
        </w:rPr>
        <w:t>56</w:t>
      </w:r>
      <w:r>
        <w:rPr>
          <w:noProof/>
        </w:rPr>
        <w:fldChar w:fldCharType="end"/>
      </w:r>
      <w:r w:rsidR="00946D56" w:rsidRPr="00886BDC">
        <w:rPr>
          <w:lang w:val="id-ID"/>
        </w:rPr>
        <w:fldChar w:fldCharType="end"/>
      </w:r>
    </w:p>
    <w:p w:rsidR="00F1255C" w:rsidRPr="00886BDC" w:rsidRDefault="004C421B" w:rsidP="004C421B">
      <w:pPr>
        <w:pStyle w:val="Heading1"/>
      </w:pPr>
      <w:r w:rsidRPr="00886BDC">
        <w:lastRenderedPageBreak/>
        <w:br/>
      </w:r>
      <w:bookmarkStart w:id="43" w:name="_Toc360221304"/>
      <w:r w:rsidR="00F1255C" w:rsidRPr="00886BDC">
        <w:t>P</w:t>
      </w:r>
      <w:r w:rsidR="004C7E65" w:rsidRPr="00886BDC">
        <w:t>ENDAHULUAN</w:t>
      </w:r>
      <w:bookmarkEnd w:id="43"/>
    </w:p>
    <w:p w:rsidR="00F1255C" w:rsidRPr="00886BDC" w:rsidRDefault="00F1255C" w:rsidP="005A0A79">
      <w:pPr>
        <w:pStyle w:val="Isi"/>
        <w:spacing w:before="240"/>
      </w:pPr>
      <w:r w:rsidRPr="00886BDC">
        <w:t>Pada bab ini akan dijabarkan mengenai latar belakang, tujuan, batasan masalah, metode penulisan, serta sistematika penulisan.</w:t>
      </w:r>
    </w:p>
    <w:p w:rsidR="00F1255C" w:rsidRPr="0004214B" w:rsidRDefault="00F1255C" w:rsidP="00C072AD">
      <w:pPr>
        <w:pStyle w:val="Heading2"/>
        <w:rPr>
          <w:lang w:val="fr-SN"/>
        </w:rPr>
      </w:pPr>
      <w:bookmarkStart w:id="44" w:name="_Toc360221305"/>
      <w:r w:rsidRPr="00886BDC">
        <w:t>Latar Belakang</w:t>
      </w:r>
      <w:bookmarkEnd w:id="44"/>
    </w:p>
    <w:p w:rsidR="00F1255C" w:rsidRPr="00886BDC" w:rsidRDefault="00F1255C" w:rsidP="00296D69">
      <w:pPr>
        <w:pStyle w:val="Isi"/>
      </w:pPr>
      <w:r w:rsidRPr="0004214B">
        <w:rPr>
          <w:lang w:val="fr-SN"/>
        </w:rPr>
        <w:t>Web</w:t>
      </w:r>
      <w:r w:rsidRPr="00886BDC">
        <w:t xml:space="preserve"> bukan lagi hal yang asing bagi sebagian besar masyarakat. Semua orang yang pernah menggunakan komputer untuk mengakses Internet, tentunya akan berhubungan dengan</w:t>
      </w:r>
      <w:r w:rsidRPr="0004214B">
        <w:t xml:space="preserve"> Web</w:t>
      </w:r>
      <w:r w:rsidRPr="00886BDC">
        <w:t>. Kegunaan Web pun semakin beragam seiring meningkatnya minat masyarakat akan Internet. Teknologi-teknologi terkait Web yang terus berkembang juga telah membuat Web semakin mudah dan nyaman untuk dinikmati pengguna.</w:t>
      </w:r>
    </w:p>
    <w:p w:rsidR="00F1255C" w:rsidRPr="00886BDC" w:rsidRDefault="00F1255C" w:rsidP="00296D69">
      <w:pPr>
        <w:pStyle w:val="Isi"/>
      </w:pPr>
      <w:r w:rsidRPr="00886BDC">
        <w:rPr>
          <w:i/>
        </w:rPr>
        <w:t>Video streaming</w:t>
      </w:r>
      <w:r w:rsidRPr="00886BDC">
        <w:t xml:space="preserve"> merupakan aplikasi berbasis Web yang sangat terkenal saat ini. Dari sebuah halaman Web, seseorang dapat menyaksikan </w:t>
      </w:r>
      <w:r w:rsidRPr="00886BDC">
        <w:rPr>
          <w:i/>
        </w:rPr>
        <w:t>video clip</w:t>
      </w:r>
      <w:r w:rsidRPr="00886BDC">
        <w:t xml:space="preserve"> musik terkini, film, hingga </w:t>
      </w:r>
      <w:r w:rsidRPr="00886BDC">
        <w:rPr>
          <w:i/>
        </w:rPr>
        <w:t>live streaming</w:t>
      </w:r>
      <w:r w:rsidRPr="00886BDC">
        <w:t xml:space="preserve"> siaran berita. Dengan berkembangnya teknologi Web saat ini, sangat memungkinkan untuk memanipulasi sebuah video di halaman Web. Manipulasi ini tentunya bertujuan memaksimalkan video sehingga menjadi lebih interaktif dan informatif bagi pengguna.</w:t>
      </w:r>
    </w:p>
    <w:p w:rsidR="00F1255C" w:rsidRPr="00886BDC" w:rsidRDefault="00F1255C" w:rsidP="00296D69">
      <w:pPr>
        <w:pStyle w:val="Isi"/>
      </w:pPr>
      <w:r w:rsidRPr="00886BDC">
        <w:t xml:space="preserve">Untuk membuat sebuah video interaktif berbasis Web, ada banyak hal yang perlu diperhatikan. Pertama, konten dari video tersebut. Animo masyarakat yang cukup tinggi akan </w:t>
      </w:r>
      <w:r w:rsidRPr="00886BDC">
        <w:rPr>
          <w:i/>
        </w:rPr>
        <w:t>video streaming</w:t>
      </w:r>
      <w:r w:rsidRPr="00886BDC">
        <w:t xml:space="preserve"> melalui Web menjadikan video sarana yang strategis untuk menyebarkan informasi atau bahkan menciptakan sesuatu yang menjamur. Situasi ini seharusnya bisa dimanfaatkan untuk hal yang baik, seperti memberikan edukasi atau melestarikan kebudayaan.</w:t>
      </w:r>
    </w:p>
    <w:p w:rsidR="00F1255C" w:rsidRPr="00886BDC" w:rsidRDefault="004C7E65" w:rsidP="00296D69">
      <w:pPr>
        <w:pStyle w:val="Isi"/>
      </w:pPr>
      <w:r w:rsidRPr="00886BDC">
        <w:t>Bahasa</w:t>
      </w:r>
      <w:r w:rsidR="00F1255C" w:rsidRPr="00886BDC">
        <w:t xml:space="preserve"> pemrograman </w:t>
      </w:r>
      <w:r w:rsidRPr="00886BDC">
        <w:t xml:space="preserve">serta </w:t>
      </w:r>
      <w:r w:rsidR="000521AF" w:rsidRPr="000521AF">
        <w:rPr>
          <w:i/>
        </w:rPr>
        <w:t>database</w:t>
      </w:r>
      <w:r w:rsidRPr="00886BDC">
        <w:rPr>
          <w:i/>
        </w:rPr>
        <w:t xml:space="preserve"> </w:t>
      </w:r>
      <w:r w:rsidRPr="00886BDC">
        <w:t>juga menjadi hal penting dalam membangun Web</w:t>
      </w:r>
      <w:r w:rsidR="00F1255C" w:rsidRPr="00886BDC">
        <w:t xml:space="preserve">. Salah satu bahasa pemrograman yang sering </w:t>
      </w:r>
      <w:r w:rsidR="008D2F18" w:rsidRPr="00886BDC">
        <w:t>digunakan</w:t>
      </w:r>
      <w:r w:rsidRPr="00886BDC">
        <w:t xml:space="preserve"> yaitu</w:t>
      </w:r>
      <w:r w:rsidR="00F1255C" w:rsidRPr="00886BDC">
        <w:t xml:space="preserve"> </w:t>
      </w:r>
      <w:r w:rsidR="00F1255C" w:rsidRPr="00886BDC">
        <w:rPr>
          <w:i/>
        </w:rPr>
        <w:t>HyperText Markup Language</w:t>
      </w:r>
      <w:r w:rsidR="00F1255C" w:rsidRPr="00886BDC">
        <w:t xml:space="preserve"> (HTML</w:t>
      </w:r>
      <w:r w:rsidR="008D2F18" w:rsidRPr="00886BDC">
        <w:t>)</w:t>
      </w:r>
      <w:r w:rsidR="00F1255C" w:rsidRPr="00886BDC">
        <w:t xml:space="preserve">. </w:t>
      </w:r>
      <w:r w:rsidR="008D2F18" w:rsidRPr="00886BDC">
        <w:t>Data-data mentah harus di</w:t>
      </w:r>
      <w:r w:rsidR="00F1255C" w:rsidRPr="00886BDC">
        <w:t>simpan secara terstruktur</w:t>
      </w:r>
      <w:r w:rsidRPr="00886BDC">
        <w:t xml:space="preserve"> di dalam sistem </w:t>
      </w:r>
      <w:r w:rsidR="000521AF" w:rsidRPr="000521AF">
        <w:rPr>
          <w:i/>
        </w:rPr>
        <w:t>database</w:t>
      </w:r>
      <w:r w:rsidRPr="00886BDC">
        <w:t>,</w:t>
      </w:r>
      <w:r w:rsidR="00F1255C" w:rsidRPr="00886BDC">
        <w:t xml:space="preserve"> aga</w:t>
      </w:r>
      <w:r w:rsidR="008D2F18" w:rsidRPr="00886BDC">
        <w:t>r mudah diambil dan juga diolah</w:t>
      </w:r>
      <w:r w:rsidR="00F1255C" w:rsidRPr="00886BDC">
        <w:t>. Untuk Web interaktif dengan konten multimedia</w:t>
      </w:r>
      <w:r w:rsidR="003B2998">
        <w:rPr>
          <w:lang w:val="en-US"/>
        </w:rPr>
        <w:t xml:space="preserve"> dan informasi</w:t>
      </w:r>
      <w:r w:rsidR="00F1255C" w:rsidRPr="00886BDC">
        <w:t xml:space="preserve">, manajemen </w:t>
      </w:r>
      <w:r w:rsidR="000521AF" w:rsidRPr="000521AF">
        <w:rPr>
          <w:i/>
        </w:rPr>
        <w:t>database</w:t>
      </w:r>
      <w:r w:rsidR="00F1255C" w:rsidRPr="00886BDC">
        <w:t xml:space="preserve"> menjadi salah satu hal yang esensial. Manajemen </w:t>
      </w:r>
      <w:r w:rsidR="000521AF" w:rsidRPr="000521AF">
        <w:rPr>
          <w:i/>
        </w:rPr>
        <w:t>database</w:t>
      </w:r>
      <w:r w:rsidR="00F1255C" w:rsidRPr="00886BDC">
        <w:t xml:space="preserve"> yang buruk dapat </w:t>
      </w:r>
      <w:r w:rsidR="00F1255C" w:rsidRPr="00886BDC">
        <w:lastRenderedPageBreak/>
        <w:t>menurunkan performa Web dalam menyampaikan informasi, atau bahkan informasi tidak dapat dinikmati oleh pengguna.</w:t>
      </w:r>
    </w:p>
    <w:p w:rsidR="00F1255C" w:rsidRPr="00886BDC" w:rsidRDefault="00F1255C" w:rsidP="00C072AD">
      <w:pPr>
        <w:pStyle w:val="Heading2"/>
      </w:pPr>
      <w:bookmarkStart w:id="45" w:name="_Toc360221306"/>
      <w:r w:rsidRPr="00886BDC">
        <w:t>Tujuan Penelitian</w:t>
      </w:r>
      <w:bookmarkEnd w:id="45"/>
    </w:p>
    <w:p w:rsidR="00F1255C" w:rsidRPr="00D643C9" w:rsidRDefault="00E67919" w:rsidP="00296D69">
      <w:pPr>
        <w:pStyle w:val="Isi"/>
      </w:pPr>
      <w:r>
        <w:t xml:space="preserve">Membuat dan menganalisis </w:t>
      </w:r>
      <w:r w:rsidR="00D47BE3">
        <w:rPr>
          <w:lang w:val="en-US"/>
        </w:rPr>
        <w:t xml:space="preserve">sistem </w:t>
      </w:r>
      <w:r w:rsidR="00D643C9">
        <w:rPr>
          <w:i/>
          <w:lang w:val="en-US"/>
        </w:rPr>
        <w:t>database</w:t>
      </w:r>
      <w:r w:rsidR="00D643C9">
        <w:rPr>
          <w:lang w:val="en-US"/>
        </w:rPr>
        <w:t xml:space="preserve"> untuk memberikan aspek interaktif dan semantik pada </w:t>
      </w:r>
      <w:r w:rsidR="00D643C9">
        <w:rPr>
          <w:i/>
          <w:lang w:val="en-US"/>
        </w:rPr>
        <w:t>video streaming</w:t>
      </w:r>
      <w:r w:rsidR="00D643C9">
        <w:rPr>
          <w:lang w:val="en-US"/>
        </w:rPr>
        <w:t xml:space="preserve"> dan juga menampilkan </w:t>
      </w:r>
      <w:r w:rsidR="00D643C9">
        <w:rPr>
          <w:i/>
          <w:lang w:val="en-US"/>
        </w:rPr>
        <w:t xml:space="preserve">video streaming </w:t>
      </w:r>
      <w:r w:rsidR="00D643C9">
        <w:rPr>
          <w:lang w:val="en-US"/>
        </w:rPr>
        <w:t>semantik interaktif dalam sebuah Web.</w:t>
      </w:r>
    </w:p>
    <w:p w:rsidR="00F1255C" w:rsidRPr="00886BDC" w:rsidRDefault="00F1255C" w:rsidP="00C072AD">
      <w:pPr>
        <w:pStyle w:val="Heading2"/>
      </w:pPr>
      <w:bookmarkStart w:id="46" w:name="_Toc360221307"/>
      <w:r w:rsidRPr="00886BDC">
        <w:t>Batasan Masalah</w:t>
      </w:r>
      <w:bookmarkEnd w:id="46"/>
    </w:p>
    <w:p w:rsidR="00F1255C" w:rsidRPr="00886BDC" w:rsidRDefault="00F1255C" w:rsidP="00296D69">
      <w:pPr>
        <w:pStyle w:val="Isi"/>
      </w:pPr>
      <w:r w:rsidRPr="00886BDC">
        <w:t xml:space="preserve">Sistem dirancang untuk aplikasi video </w:t>
      </w:r>
      <w:r w:rsidR="00D47BE3">
        <w:rPr>
          <w:lang w:val="en-US"/>
        </w:rPr>
        <w:t xml:space="preserve">semantik </w:t>
      </w:r>
      <w:r w:rsidRPr="00886BDC">
        <w:t xml:space="preserve">interaktif berbasis Web yang dibangun menggunakan bahasa pemrograman PHP. Untuk </w:t>
      </w:r>
      <w:r w:rsidR="000521AF" w:rsidRPr="000521AF">
        <w:rPr>
          <w:i/>
        </w:rPr>
        <w:t>database</w:t>
      </w:r>
      <w:r w:rsidR="00647472" w:rsidRPr="00886BDC">
        <w:rPr>
          <w:i/>
        </w:rPr>
        <w:t xml:space="preserve"> scripting</w:t>
      </w:r>
      <w:r w:rsidRPr="00886BDC">
        <w:t xml:space="preserve"> digunakan bahasa SQL.</w:t>
      </w:r>
    </w:p>
    <w:p w:rsidR="00F1255C" w:rsidRPr="00886BDC" w:rsidRDefault="00F1255C" w:rsidP="00C072AD">
      <w:pPr>
        <w:pStyle w:val="Heading2"/>
      </w:pPr>
      <w:bookmarkStart w:id="47" w:name="_Toc360221308"/>
      <w:r w:rsidRPr="00886BDC">
        <w:t>Metode Penulisan</w:t>
      </w:r>
      <w:bookmarkEnd w:id="47"/>
    </w:p>
    <w:p w:rsidR="00F1255C" w:rsidRPr="00886BDC" w:rsidRDefault="00F1255C" w:rsidP="00296D69">
      <w:pPr>
        <w:pStyle w:val="Isi"/>
      </w:pPr>
      <w:r w:rsidRPr="00886BDC">
        <w:t xml:space="preserve">Metode penulisan mengadopsi </w:t>
      </w:r>
      <w:r w:rsidRPr="00886BDC">
        <w:rPr>
          <w:i/>
        </w:rPr>
        <w:t>software engineering cycle</w:t>
      </w:r>
      <w:r w:rsidRPr="00886BDC">
        <w:t>, yaitu sebagai berikut:</w:t>
      </w:r>
    </w:p>
    <w:p w:rsidR="00F1255C" w:rsidRPr="00886BDC" w:rsidRDefault="00F1255C" w:rsidP="00296D69">
      <w:pPr>
        <w:pStyle w:val="Isi"/>
        <w:numPr>
          <w:ilvl w:val="0"/>
          <w:numId w:val="4"/>
        </w:numPr>
      </w:pPr>
      <w:r w:rsidRPr="00886BDC">
        <w:rPr>
          <w:i/>
        </w:rPr>
        <w:t>System Requirement</w:t>
      </w:r>
      <w:r w:rsidRPr="00886BDC">
        <w:t>: menentukan spesifikasi sistem dengan melakukan studi literatur dan pengamatan pada aplikasi yang sudah ada</w:t>
      </w:r>
    </w:p>
    <w:p w:rsidR="00F1255C" w:rsidRPr="00886BDC" w:rsidRDefault="00F1255C" w:rsidP="00296D69">
      <w:pPr>
        <w:pStyle w:val="Isi"/>
        <w:numPr>
          <w:ilvl w:val="0"/>
          <w:numId w:val="4"/>
        </w:numPr>
      </w:pPr>
      <w:r w:rsidRPr="00886BDC">
        <w:rPr>
          <w:i/>
        </w:rPr>
        <w:t>System and Software Design</w:t>
      </w:r>
      <w:r w:rsidRPr="00886BDC">
        <w:t xml:space="preserve">: merancang ontologi, struktur </w:t>
      </w:r>
      <w:r w:rsidR="000521AF" w:rsidRPr="000521AF">
        <w:rPr>
          <w:i/>
        </w:rPr>
        <w:t>database</w:t>
      </w:r>
      <w:r w:rsidRPr="00886BDC">
        <w:t xml:space="preserve">, algoritma kerja sistem, serta perancangan </w:t>
      </w:r>
      <w:r w:rsidR="000521AF" w:rsidRPr="000521AF">
        <w:rPr>
          <w:i/>
        </w:rPr>
        <w:t>database</w:t>
      </w:r>
      <w:r w:rsidRPr="00886BDC">
        <w:t xml:space="preserve"> menggunakan bahasa SQL</w:t>
      </w:r>
    </w:p>
    <w:p w:rsidR="00F1255C" w:rsidRPr="00886BDC" w:rsidRDefault="00F1255C" w:rsidP="00296D69">
      <w:pPr>
        <w:pStyle w:val="Isi"/>
        <w:numPr>
          <w:ilvl w:val="0"/>
          <w:numId w:val="4"/>
        </w:numPr>
      </w:pPr>
      <w:r w:rsidRPr="00886BDC">
        <w:rPr>
          <w:i/>
        </w:rPr>
        <w:t>Implementation</w:t>
      </w:r>
      <w:r w:rsidRPr="00886BDC">
        <w:t xml:space="preserve">: mengimplementasikan rancangan </w:t>
      </w:r>
      <w:r w:rsidR="000521AF" w:rsidRPr="000521AF">
        <w:rPr>
          <w:i/>
        </w:rPr>
        <w:t>database</w:t>
      </w:r>
      <w:r w:rsidRPr="00886BDC">
        <w:t xml:space="preserve">, yaitu dengan menghubungkan </w:t>
      </w:r>
      <w:r w:rsidR="000521AF" w:rsidRPr="000521AF">
        <w:rPr>
          <w:i/>
        </w:rPr>
        <w:t>database</w:t>
      </w:r>
      <w:r w:rsidRPr="00886BDC">
        <w:t xml:space="preserve"> dengan </w:t>
      </w:r>
      <w:r w:rsidR="00D47BE3">
        <w:rPr>
          <w:lang w:val="en-US"/>
        </w:rPr>
        <w:t>sistem</w:t>
      </w:r>
      <w:r w:rsidRPr="00886BDC">
        <w:t xml:space="preserve"> menggunakan bahasa pemrograman PHP</w:t>
      </w:r>
    </w:p>
    <w:p w:rsidR="00F1255C" w:rsidRPr="00886BDC" w:rsidRDefault="00F1255C" w:rsidP="00296D69">
      <w:pPr>
        <w:pStyle w:val="Isi"/>
        <w:numPr>
          <w:ilvl w:val="0"/>
          <w:numId w:val="4"/>
        </w:numPr>
      </w:pPr>
      <w:r w:rsidRPr="00886BDC">
        <w:rPr>
          <w:i/>
        </w:rPr>
        <w:t>Testing</w:t>
      </w:r>
      <w:r w:rsidRPr="00886BDC">
        <w:t>: melakukan pen</w:t>
      </w:r>
      <w:r w:rsidR="00D47BE3">
        <w:t>gujian terhadap performa sistem</w:t>
      </w:r>
    </w:p>
    <w:p w:rsidR="00F1255C" w:rsidRPr="00886BDC" w:rsidRDefault="00F1255C" w:rsidP="00296D69">
      <w:pPr>
        <w:pStyle w:val="Isi"/>
        <w:numPr>
          <w:ilvl w:val="0"/>
          <w:numId w:val="4"/>
        </w:numPr>
      </w:pPr>
      <w:r w:rsidRPr="00886BDC">
        <w:t>Analisis: analisis hasil pengujian</w:t>
      </w:r>
      <w:r w:rsidR="00647472" w:rsidRPr="00886BDC">
        <w:t xml:space="preserve"> </w:t>
      </w:r>
      <w:r w:rsidR="00D47BE3">
        <w:rPr>
          <w:lang w:val="en-US"/>
        </w:rPr>
        <w:t>sistem</w:t>
      </w:r>
    </w:p>
    <w:p w:rsidR="00F1255C" w:rsidRPr="00886BDC" w:rsidRDefault="00F1255C" w:rsidP="00C072AD">
      <w:pPr>
        <w:pStyle w:val="Heading2"/>
      </w:pPr>
      <w:bookmarkStart w:id="48" w:name="_Toc360221309"/>
      <w:r w:rsidRPr="00886BDC">
        <w:t>Sistematika Penulisan</w:t>
      </w:r>
      <w:bookmarkEnd w:id="48"/>
    </w:p>
    <w:p w:rsidR="00F1255C" w:rsidRPr="00886BDC" w:rsidRDefault="00F1255C" w:rsidP="00F1255C">
      <w:pPr>
        <w:rPr>
          <w:i/>
          <w:lang w:val="id-ID"/>
        </w:rPr>
      </w:pPr>
      <w:r w:rsidRPr="00886BDC">
        <w:rPr>
          <w:i/>
          <w:lang w:val="id-ID"/>
        </w:rPr>
        <w:t>Bab 1 Pendahuluan</w:t>
      </w:r>
    </w:p>
    <w:p w:rsidR="00F1255C" w:rsidRPr="00886BDC" w:rsidRDefault="00F1255C" w:rsidP="00F1255C">
      <w:pPr>
        <w:rPr>
          <w:lang w:val="id-ID"/>
        </w:rPr>
      </w:pPr>
      <w:r w:rsidRPr="00886BDC">
        <w:rPr>
          <w:lang w:val="id-ID"/>
        </w:rPr>
        <w:t>Pada bab ini akan dijabarkan mengenai latar belakang, tujuan, batasan masalah, metode penulisan, serta sistematika penulisan.</w:t>
      </w:r>
    </w:p>
    <w:p w:rsidR="00F1255C" w:rsidRPr="003B2998" w:rsidRDefault="00F1255C" w:rsidP="00F1255C">
      <w:pPr>
        <w:rPr>
          <w:i/>
        </w:rPr>
      </w:pPr>
      <w:r w:rsidRPr="00886BDC">
        <w:rPr>
          <w:i/>
          <w:lang w:val="id-ID"/>
        </w:rPr>
        <w:t xml:space="preserve">Bab 2 </w:t>
      </w:r>
      <w:r w:rsidR="003B2998">
        <w:rPr>
          <w:i/>
        </w:rPr>
        <w:t>Multimedia, Database, Web Semantik, dan Video Interaktif</w:t>
      </w:r>
    </w:p>
    <w:p w:rsidR="00F1255C" w:rsidRPr="00886BDC" w:rsidRDefault="00F1255C" w:rsidP="00F1255C">
      <w:pPr>
        <w:rPr>
          <w:lang w:val="id-ID"/>
        </w:rPr>
      </w:pPr>
      <w:r w:rsidRPr="00886BDC">
        <w:rPr>
          <w:lang w:val="id-ID"/>
        </w:rPr>
        <w:lastRenderedPageBreak/>
        <w:t xml:space="preserve">Pada bab ini akan dijelaskan dasar teori </w:t>
      </w:r>
      <w:r w:rsidR="003B2998">
        <w:t>yang berkaitan dengan multimedia,</w:t>
      </w:r>
      <w:r w:rsidRPr="00886BDC">
        <w:rPr>
          <w:lang w:val="id-ID"/>
        </w:rPr>
        <w:t xml:space="preserve"> </w:t>
      </w:r>
      <w:r w:rsidR="000521AF" w:rsidRPr="000521AF">
        <w:rPr>
          <w:i/>
          <w:lang w:val="id-ID"/>
        </w:rPr>
        <w:t>database</w:t>
      </w:r>
      <w:r w:rsidRPr="00886BDC">
        <w:rPr>
          <w:lang w:val="id-ID"/>
        </w:rPr>
        <w:t>,</w:t>
      </w:r>
      <w:r w:rsidR="003B2998">
        <w:t xml:space="preserve"> Web semantik</w:t>
      </w:r>
      <w:r w:rsidRPr="00886BDC">
        <w:rPr>
          <w:lang w:val="id-ID"/>
        </w:rPr>
        <w:t xml:space="preserve"> dan juga video interaktif.</w:t>
      </w:r>
    </w:p>
    <w:p w:rsidR="00F1255C" w:rsidRPr="0013314A" w:rsidRDefault="00F1255C" w:rsidP="00F1255C">
      <w:pPr>
        <w:rPr>
          <w:i/>
        </w:rPr>
      </w:pPr>
      <w:r w:rsidRPr="00886BDC">
        <w:rPr>
          <w:i/>
          <w:lang w:val="id-ID"/>
        </w:rPr>
        <w:t xml:space="preserve">Bab 3 Perancangan </w:t>
      </w:r>
      <w:r w:rsidR="005F53B5" w:rsidRPr="00886BDC">
        <w:rPr>
          <w:i/>
          <w:lang w:val="id-ID"/>
        </w:rPr>
        <w:t>Sistem</w:t>
      </w:r>
      <w:r w:rsidRPr="00886BDC">
        <w:rPr>
          <w:i/>
          <w:lang w:val="id-ID"/>
        </w:rPr>
        <w:t xml:space="preserve"> untuk </w:t>
      </w:r>
      <w:r w:rsidR="00644D8E">
        <w:rPr>
          <w:i/>
          <w:lang w:val="id-ID"/>
        </w:rPr>
        <w:t>Video Streaming Semantik Interaktif</w:t>
      </w:r>
    </w:p>
    <w:p w:rsidR="00F1255C" w:rsidRPr="00886BDC" w:rsidRDefault="00F1255C" w:rsidP="00F1255C">
      <w:pPr>
        <w:rPr>
          <w:lang w:val="id-ID"/>
        </w:rPr>
      </w:pPr>
      <w:r w:rsidRPr="00886BDC">
        <w:rPr>
          <w:lang w:val="id-ID"/>
        </w:rPr>
        <w:t>Pada bab ini akan dijelaskan mengenai perancangan sistem</w:t>
      </w:r>
      <w:r w:rsidR="00D47BE3">
        <w:t xml:space="preserve"> dan</w:t>
      </w:r>
      <w:r w:rsidRPr="00886BDC">
        <w:rPr>
          <w:lang w:val="id-ID"/>
        </w:rPr>
        <w:t xml:space="preserve"> </w:t>
      </w:r>
      <w:r w:rsidR="000521AF" w:rsidRPr="000521AF">
        <w:rPr>
          <w:i/>
          <w:lang w:val="id-ID"/>
        </w:rPr>
        <w:t>database</w:t>
      </w:r>
      <w:r w:rsidRPr="00886BDC">
        <w:rPr>
          <w:lang w:val="id-ID"/>
        </w:rPr>
        <w:t xml:space="preserve"> dalam menunjang </w:t>
      </w:r>
      <w:r w:rsidR="00644D8E">
        <w:rPr>
          <w:lang w:val="id-ID"/>
        </w:rPr>
        <w:t>video streaming semantik interaktif</w:t>
      </w:r>
      <w:r w:rsidRPr="00886BDC">
        <w:rPr>
          <w:lang w:val="id-ID"/>
        </w:rPr>
        <w:t>.</w:t>
      </w:r>
    </w:p>
    <w:p w:rsidR="00F1255C" w:rsidRPr="00644D8E" w:rsidRDefault="00F1255C" w:rsidP="00F1255C">
      <w:pPr>
        <w:rPr>
          <w:i/>
        </w:rPr>
      </w:pPr>
      <w:r w:rsidRPr="00886BDC">
        <w:rPr>
          <w:i/>
          <w:lang w:val="id-ID"/>
        </w:rPr>
        <w:t xml:space="preserve">Bab 4 </w:t>
      </w:r>
      <w:r w:rsidR="00311AA3" w:rsidRPr="00886BDC">
        <w:rPr>
          <w:i/>
          <w:lang w:val="id-ID"/>
        </w:rPr>
        <w:t xml:space="preserve">Implementasi, Pengujian, dan Analisis </w:t>
      </w:r>
      <w:r w:rsidR="00D47BE3">
        <w:rPr>
          <w:i/>
        </w:rPr>
        <w:t>Performa</w:t>
      </w:r>
      <w:r w:rsidR="00311AA3" w:rsidRPr="00886BDC">
        <w:rPr>
          <w:i/>
          <w:lang w:val="id-ID"/>
        </w:rPr>
        <w:t xml:space="preserve"> </w:t>
      </w:r>
      <w:r w:rsidR="00644D8E">
        <w:rPr>
          <w:i/>
          <w:lang w:val="id-ID"/>
        </w:rPr>
        <w:t>Video Streaming Semantik Interaktif</w:t>
      </w:r>
    </w:p>
    <w:p w:rsidR="00311AA3" w:rsidRPr="00886BDC" w:rsidRDefault="00311AA3" w:rsidP="00F1255C">
      <w:pPr>
        <w:rPr>
          <w:lang w:val="id-ID"/>
        </w:rPr>
      </w:pPr>
      <w:r w:rsidRPr="00886BDC">
        <w:rPr>
          <w:lang w:val="id-ID"/>
        </w:rPr>
        <w:t xml:space="preserve">Pada bab ini akan dijelaskan mengenai implementasi sistem </w:t>
      </w:r>
      <w:r w:rsidR="000521AF" w:rsidRPr="000521AF">
        <w:rPr>
          <w:i/>
          <w:lang w:val="id-ID"/>
        </w:rPr>
        <w:t>database</w:t>
      </w:r>
      <w:r w:rsidRPr="00886BDC">
        <w:rPr>
          <w:lang w:val="id-ID"/>
        </w:rPr>
        <w:t xml:space="preserve"> </w:t>
      </w:r>
      <w:r w:rsidR="0013314A">
        <w:t>untuk</w:t>
      </w:r>
      <w:r w:rsidRPr="00886BDC">
        <w:rPr>
          <w:lang w:val="id-ID"/>
        </w:rPr>
        <w:t xml:space="preserve"> </w:t>
      </w:r>
      <w:r w:rsidR="00644D8E" w:rsidRPr="006A543A">
        <w:rPr>
          <w:i/>
          <w:lang w:val="id-ID"/>
        </w:rPr>
        <w:t>video streaming</w:t>
      </w:r>
      <w:r w:rsidR="00644D8E">
        <w:rPr>
          <w:lang w:val="id-ID"/>
        </w:rPr>
        <w:t xml:space="preserve"> semantik interaktif</w:t>
      </w:r>
      <w:r w:rsidRPr="00886BDC">
        <w:rPr>
          <w:lang w:val="id-ID"/>
        </w:rPr>
        <w:t>, serta pengujian dan analisis</w:t>
      </w:r>
      <w:r w:rsidR="0013314A">
        <w:t xml:space="preserve"> fungsionalitas</w:t>
      </w:r>
      <w:r w:rsidR="00D47BE3">
        <w:rPr>
          <w:lang w:val="id-ID"/>
        </w:rPr>
        <w:t xml:space="preserve"> </w:t>
      </w:r>
      <w:r w:rsidRPr="00886BDC">
        <w:rPr>
          <w:lang w:val="id-ID"/>
        </w:rPr>
        <w:t>sistem.</w:t>
      </w:r>
    </w:p>
    <w:p w:rsidR="00311AA3" w:rsidRPr="00886BDC" w:rsidRDefault="00311AA3" w:rsidP="00F1255C">
      <w:pPr>
        <w:rPr>
          <w:lang w:val="id-ID"/>
        </w:rPr>
      </w:pPr>
      <w:r w:rsidRPr="00886BDC">
        <w:rPr>
          <w:i/>
          <w:lang w:val="id-ID"/>
        </w:rPr>
        <w:t>Bab 5 Kesimpulan</w:t>
      </w:r>
    </w:p>
    <w:p w:rsidR="00805912" w:rsidRPr="00886BDC" w:rsidRDefault="00F1255C" w:rsidP="00F1255C">
      <w:pPr>
        <w:rPr>
          <w:lang w:val="id-ID"/>
        </w:rPr>
      </w:pPr>
      <w:r w:rsidRPr="00886BDC">
        <w:rPr>
          <w:lang w:val="id-ID"/>
        </w:rPr>
        <w:t xml:space="preserve">Pada bab ini akan disampaikan kesimpulan dari </w:t>
      </w:r>
      <w:r w:rsidR="00C4121C" w:rsidRPr="00886BDC">
        <w:rPr>
          <w:lang w:val="id-ID"/>
        </w:rPr>
        <w:t>implemen</w:t>
      </w:r>
      <w:r w:rsidR="00D47BE3">
        <w:rPr>
          <w:lang w:val="id-ID"/>
        </w:rPr>
        <w:t>tasi, pengujian, serta analisis</w:t>
      </w:r>
      <w:r w:rsidR="00D47BE3">
        <w:t xml:space="preserve"> sistem</w:t>
      </w:r>
      <w:r w:rsidR="0013314A" w:rsidRPr="00886BDC">
        <w:rPr>
          <w:lang w:val="id-ID"/>
        </w:rPr>
        <w:t xml:space="preserve"> </w:t>
      </w:r>
      <w:r w:rsidR="00644D8E" w:rsidRPr="006A543A">
        <w:rPr>
          <w:i/>
          <w:lang w:val="id-ID"/>
        </w:rPr>
        <w:t>video streaming</w:t>
      </w:r>
      <w:r w:rsidR="00644D8E">
        <w:rPr>
          <w:lang w:val="id-ID"/>
        </w:rPr>
        <w:t xml:space="preserve"> semantik interaktif</w:t>
      </w:r>
      <w:r w:rsidRPr="00886BDC">
        <w:rPr>
          <w:lang w:val="id-ID"/>
        </w:rPr>
        <w:t>.</w:t>
      </w:r>
    </w:p>
    <w:p w:rsidR="00805912" w:rsidRPr="00886BDC" w:rsidRDefault="00805912" w:rsidP="00805912">
      <w:pPr>
        <w:rPr>
          <w:lang w:val="id-ID"/>
        </w:rPr>
      </w:pPr>
      <w:r w:rsidRPr="00886BDC">
        <w:rPr>
          <w:lang w:val="id-ID"/>
        </w:rPr>
        <w:br w:type="page"/>
      </w:r>
    </w:p>
    <w:p w:rsidR="00DD2B10" w:rsidRPr="00886BDC" w:rsidRDefault="00DD2B10" w:rsidP="004C421B">
      <w:pPr>
        <w:pStyle w:val="Heading1"/>
        <w:sectPr w:rsidR="00DD2B10" w:rsidRPr="00886BDC" w:rsidSect="000D0C72">
          <w:headerReference w:type="default" r:id="rId23"/>
          <w:footerReference w:type="default" r:id="rId24"/>
          <w:footerReference w:type="first" r:id="rId25"/>
          <w:pgSz w:w="11906" w:h="16838"/>
          <w:pgMar w:top="1701" w:right="1701" w:bottom="1701" w:left="2268" w:header="850" w:footer="720" w:gutter="0"/>
          <w:pgNumType w:start="1"/>
          <w:cols w:space="720"/>
          <w:titlePg/>
          <w:docGrid w:linePitch="360"/>
        </w:sectPr>
      </w:pPr>
    </w:p>
    <w:p w:rsidR="00805912" w:rsidRPr="00886BDC" w:rsidRDefault="00805912" w:rsidP="004C421B">
      <w:pPr>
        <w:pStyle w:val="Heading1"/>
      </w:pPr>
      <w:r w:rsidRPr="00886BDC">
        <w:lastRenderedPageBreak/>
        <w:br/>
      </w:r>
      <w:bookmarkStart w:id="49" w:name="_Toc360221310"/>
      <w:r w:rsidR="00971745" w:rsidRPr="00886BDC">
        <w:t>MULTIMEDIA, DATABASE, WEB SEMANTIK, DAN VIDEO INTERAKTIF</w:t>
      </w:r>
      <w:bookmarkEnd w:id="49"/>
    </w:p>
    <w:p w:rsidR="008F3245" w:rsidRPr="00886BDC" w:rsidRDefault="00805912" w:rsidP="005A0A79">
      <w:pPr>
        <w:pStyle w:val="Isi"/>
        <w:spacing w:before="240"/>
      </w:pPr>
      <w:r w:rsidRPr="00886BDC">
        <w:t xml:space="preserve">Pada bab ini akan dibahas mengenai teori-teori yang berkaitan dengan topik penelitian. Adapun yang akan dibahas yaitu mengenai multimedia, </w:t>
      </w:r>
      <w:r w:rsidR="000521AF" w:rsidRPr="000521AF">
        <w:rPr>
          <w:i/>
        </w:rPr>
        <w:t>database</w:t>
      </w:r>
      <w:r w:rsidRPr="00886BDC">
        <w:t xml:space="preserve">, </w:t>
      </w:r>
      <w:r w:rsidR="00971745" w:rsidRPr="00886BDC">
        <w:t>Web semantik</w:t>
      </w:r>
      <w:r w:rsidRPr="00886BDC">
        <w:t>, dan video interaktif.</w:t>
      </w:r>
    </w:p>
    <w:p w:rsidR="00805912" w:rsidRPr="00886BDC" w:rsidRDefault="00805912" w:rsidP="00C072AD">
      <w:pPr>
        <w:pStyle w:val="Heading2"/>
      </w:pPr>
      <w:bookmarkStart w:id="50" w:name="_Toc360221311"/>
      <w:r w:rsidRPr="00886BDC">
        <w:t>Multimedia</w:t>
      </w:r>
      <w:bookmarkEnd w:id="50"/>
    </w:p>
    <w:p w:rsidR="00805912" w:rsidRPr="00886BDC" w:rsidRDefault="00805912" w:rsidP="00296D69">
      <w:pPr>
        <w:pStyle w:val="Isi"/>
      </w:pPr>
      <w:r w:rsidRPr="00886BDC">
        <w:t>Multimedia dapat diartikan sebagai presentasi dari campuran jenis informasi dalam bentuk sinyal digital. Informasi-informasi tersebut dapat berupa teks, data, gambar, audio, dan video. Beberapa aplikasi multimedia di</w:t>
      </w:r>
      <w:r w:rsidR="000E659E" w:rsidRPr="00886BDC">
        <w:t xml:space="preserve"> </w:t>
      </w:r>
      <w:r w:rsidRPr="00886BDC">
        <w:t xml:space="preserve">antaranya adalah </w:t>
      </w:r>
      <w:r w:rsidRPr="00886BDC">
        <w:rPr>
          <w:i/>
        </w:rPr>
        <w:t>video conferencing</w:t>
      </w:r>
      <w:r w:rsidRPr="00886BDC">
        <w:t xml:space="preserve">, </w:t>
      </w:r>
      <w:r w:rsidR="000E659E" w:rsidRPr="00886BDC">
        <w:t>perpustakaan digital</w:t>
      </w:r>
      <w:r w:rsidRPr="00886BDC">
        <w:t xml:space="preserve">, dan </w:t>
      </w:r>
      <w:r w:rsidRPr="00886BDC">
        <w:rPr>
          <w:i/>
        </w:rPr>
        <w:t>telemedicine</w:t>
      </w:r>
      <w:r w:rsidRPr="00886BDC">
        <w:t>. Komunikasi multimedia berkaitan dengan teknologi untuk memanipulasi, transmisi dan mengendalikan sinyal audiovisual melewati jaringan kanal telekomunikasi.</w:t>
      </w:r>
    </w:p>
    <w:p w:rsidR="00805912" w:rsidRPr="00886BDC" w:rsidRDefault="00805912" w:rsidP="00296D69">
      <w:pPr>
        <w:pStyle w:val="Isi"/>
      </w:pPr>
      <w:r w:rsidRPr="00886BDC">
        <w:t xml:space="preserve">Media dibagi dalam dua kelas, yaitu kontinu dan diskrit. Media kontinu, yang berubah sesuai waktu, contohnya seperti audio dan video. Sementara media diskrit, yang bersifat </w:t>
      </w:r>
      <w:r w:rsidRPr="00886BDC">
        <w:rPr>
          <w:i/>
        </w:rPr>
        <w:t>time independent</w:t>
      </w:r>
      <w:r w:rsidRPr="00886BDC">
        <w:t>, contohnya adalah teks (</w:t>
      </w:r>
      <w:r w:rsidRPr="00886BDC">
        <w:rPr>
          <w:i/>
        </w:rPr>
        <w:t>formatted</w:t>
      </w:r>
      <w:r w:rsidRPr="00886BDC">
        <w:t xml:space="preserve"> dan </w:t>
      </w:r>
      <w:r w:rsidRPr="00886BDC">
        <w:rPr>
          <w:i/>
        </w:rPr>
        <w:t>unformatted</w:t>
      </w:r>
      <w:r w:rsidRPr="00886BDC">
        <w:t xml:space="preserve">), gambar, dan grafik. </w:t>
      </w:r>
    </w:p>
    <w:p w:rsidR="00805912" w:rsidRPr="00886BDC" w:rsidRDefault="00805912" w:rsidP="00296D69">
      <w:pPr>
        <w:pStyle w:val="Isi"/>
      </w:pPr>
      <w:r w:rsidRPr="00886BDC">
        <w:t xml:space="preserve">Data multimedia adalah data yang tidak dapat direpresentasikan atau diindekskan dengan struktur </w:t>
      </w:r>
      <w:r w:rsidR="000521AF" w:rsidRPr="000521AF">
        <w:rPr>
          <w:i/>
        </w:rPr>
        <w:t>database</w:t>
      </w:r>
      <w:r w:rsidRPr="00886BDC">
        <w:t xml:space="preserve"> konvensional, dengan demikian sering pula disebut sebagai </w:t>
      </w:r>
      <w:r w:rsidR="000E659E" w:rsidRPr="00886BDC">
        <w:t>data tak berstruktur. Data tak</w:t>
      </w:r>
      <w:r w:rsidRPr="00886BDC">
        <w:t xml:space="preserve"> berstruktur</w:t>
      </w:r>
      <w:r w:rsidR="000E659E" w:rsidRPr="00886BDC">
        <w:t xml:space="preserve"> dapat didefinisikan sesuai jenis</w:t>
      </w:r>
      <w:r w:rsidRPr="00886BDC">
        <w:t xml:space="preserve"> media spesifiknya. </w:t>
      </w:r>
      <w:r w:rsidR="0013314A">
        <w:rPr>
          <w:lang w:val="en-US"/>
        </w:rPr>
        <w:t>Data</w:t>
      </w:r>
      <w:r w:rsidRPr="00886BDC">
        <w:t xml:space="preserve"> dapat direpresentasik</w:t>
      </w:r>
      <w:r w:rsidR="0084119D" w:rsidRPr="00886BDC">
        <w:t>an dari segi dimensi ruang data [1]:</w:t>
      </w:r>
    </w:p>
    <w:p w:rsidR="00805912" w:rsidRPr="00886BDC" w:rsidRDefault="00805912" w:rsidP="00550421">
      <w:pPr>
        <w:pStyle w:val="Isi"/>
        <w:numPr>
          <w:ilvl w:val="0"/>
          <w:numId w:val="6"/>
        </w:numPr>
        <w:spacing w:after="0"/>
      </w:pPr>
      <w:r w:rsidRPr="00886BDC">
        <w:t>0-dimensional data: Jenis data reguler yang berupa data alfanumerik. Contohnya adalah data teks.</w:t>
      </w:r>
    </w:p>
    <w:p w:rsidR="00805912" w:rsidRPr="00886BDC" w:rsidRDefault="00805912" w:rsidP="00550421">
      <w:pPr>
        <w:pStyle w:val="Isi"/>
        <w:numPr>
          <w:ilvl w:val="0"/>
          <w:numId w:val="6"/>
        </w:numPr>
        <w:spacing w:after="0"/>
      </w:pPr>
      <w:r w:rsidRPr="00886BDC">
        <w:t>1-dimensional data: Jenis data dengan satu dimensi ruang. Contohnya adalah data audio.</w:t>
      </w:r>
    </w:p>
    <w:p w:rsidR="00805912" w:rsidRPr="00886BDC" w:rsidRDefault="00805912" w:rsidP="00550421">
      <w:pPr>
        <w:pStyle w:val="Isi"/>
        <w:numPr>
          <w:ilvl w:val="0"/>
          <w:numId w:val="6"/>
        </w:numPr>
        <w:spacing w:after="0"/>
      </w:pPr>
      <w:r w:rsidRPr="00886BDC">
        <w:t>2-dimensional data: Jenis data dengan dua dimensi ruang. Contohnya adalah data imajiner dan data grafik.</w:t>
      </w:r>
    </w:p>
    <w:p w:rsidR="00805912" w:rsidRPr="00886BDC" w:rsidRDefault="00805912" w:rsidP="00296D69">
      <w:pPr>
        <w:pStyle w:val="Isi"/>
        <w:numPr>
          <w:ilvl w:val="0"/>
          <w:numId w:val="6"/>
        </w:numPr>
      </w:pPr>
      <w:r w:rsidRPr="00886BDC">
        <w:t>3-dimensional data: Jenis data dengan tiga dimensi ruang. Contohnya adalah video dan animasi.</w:t>
      </w:r>
    </w:p>
    <w:p w:rsidR="00805912" w:rsidRPr="00886BDC" w:rsidRDefault="00805912" w:rsidP="00ED013B">
      <w:pPr>
        <w:pStyle w:val="Heading3"/>
      </w:pPr>
      <w:bookmarkStart w:id="51" w:name="_Toc360221312"/>
      <w:r w:rsidRPr="00886BDC">
        <w:lastRenderedPageBreak/>
        <w:t>Karakteristik Data Multimedia</w:t>
      </w:r>
      <w:bookmarkEnd w:id="51"/>
      <w:r w:rsidRPr="00886BDC">
        <w:t xml:space="preserve"> </w:t>
      </w:r>
    </w:p>
    <w:p w:rsidR="00805912" w:rsidRPr="00886BDC" w:rsidRDefault="00805912" w:rsidP="00296D69">
      <w:pPr>
        <w:pStyle w:val="Isi"/>
      </w:pPr>
      <w:r w:rsidRPr="00886BDC">
        <w:t>Karakteristik dari data multimedia dapat dijelaskan sebagai berikut</w:t>
      </w:r>
      <w:r w:rsidR="0084119D" w:rsidRPr="00886BDC">
        <w:t xml:space="preserve"> [2]</w:t>
      </w:r>
      <w:r w:rsidRPr="00886BDC">
        <w:t>:</w:t>
      </w:r>
    </w:p>
    <w:p w:rsidR="00805912" w:rsidRPr="00886BDC" w:rsidRDefault="00805912" w:rsidP="00296D69">
      <w:pPr>
        <w:pStyle w:val="Isi"/>
        <w:numPr>
          <w:ilvl w:val="0"/>
          <w:numId w:val="7"/>
        </w:numPr>
      </w:pPr>
      <w:r w:rsidRPr="00886BDC">
        <w:rPr>
          <w:i/>
        </w:rPr>
        <w:t>Lack of structure</w:t>
      </w:r>
      <w:r w:rsidRPr="00886BDC">
        <w:t xml:space="preserve">: Data multimedia cenderung tidak terstruktur. Pengelolaan data standar seperti </w:t>
      </w:r>
      <w:r w:rsidRPr="00886BDC">
        <w:rPr>
          <w:i/>
        </w:rPr>
        <w:t>indexing</w:t>
      </w:r>
      <w:r w:rsidRPr="00886BDC">
        <w:t xml:space="preserve"> dan pencarian dan pengambilan berbasis konten tidak tersedia.</w:t>
      </w:r>
    </w:p>
    <w:p w:rsidR="00805912" w:rsidRPr="00886BDC" w:rsidRDefault="00805912" w:rsidP="00296D69">
      <w:pPr>
        <w:pStyle w:val="Isi"/>
        <w:numPr>
          <w:ilvl w:val="0"/>
          <w:numId w:val="7"/>
        </w:numPr>
      </w:pPr>
      <w:r w:rsidRPr="00886BDC">
        <w:rPr>
          <w:i/>
        </w:rPr>
        <w:t>Temporality</w:t>
      </w:r>
      <w:r w:rsidRPr="00886BDC">
        <w:t>: Beberapa jenis data multimedia seperti video, audio dan urutan animasi memiliki persyaratan sementara yang berimplikasi pada tempat penyimpanan, manipulasi, dan presentasi.</w:t>
      </w:r>
    </w:p>
    <w:p w:rsidR="00805912" w:rsidRPr="00886BDC" w:rsidRDefault="00805912" w:rsidP="00296D69">
      <w:pPr>
        <w:pStyle w:val="Isi"/>
        <w:numPr>
          <w:ilvl w:val="0"/>
          <w:numId w:val="7"/>
        </w:numPr>
      </w:pPr>
      <w:r w:rsidRPr="00886BDC">
        <w:rPr>
          <w:i/>
        </w:rPr>
        <w:t>Massive Volume</w:t>
      </w:r>
      <w:r w:rsidRPr="00886BDC">
        <w:t>: Data multimedia seperti video dan audio sering</w:t>
      </w:r>
      <w:r w:rsidR="000E659E" w:rsidRPr="00886BDC">
        <w:t xml:space="preserve"> </w:t>
      </w:r>
      <w:r w:rsidRPr="00886BDC">
        <w:t>kali membutuhkan sebuah perangkat penyimpanan yang besar.</w:t>
      </w:r>
    </w:p>
    <w:p w:rsidR="00805912" w:rsidRPr="00886BDC" w:rsidRDefault="00805912" w:rsidP="00296D69">
      <w:pPr>
        <w:pStyle w:val="Isi"/>
        <w:numPr>
          <w:ilvl w:val="0"/>
          <w:numId w:val="7"/>
        </w:numPr>
      </w:pPr>
      <w:r w:rsidRPr="00886BDC">
        <w:rPr>
          <w:i/>
        </w:rPr>
        <w:t>Logistics</w:t>
      </w:r>
      <w:r w:rsidRPr="00886BDC">
        <w:t xml:space="preserve">: </w:t>
      </w:r>
      <w:r w:rsidRPr="00886BDC">
        <w:rPr>
          <w:i/>
        </w:rPr>
        <w:t>Non-standard media</w:t>
      </w:r>
      <w:r w:rsidRPr="00886BDC">
        <w:t xml:space="preserve"> dapat mempersulit pemrosesan. Sebagai contoh, sebuah aplikasi </w:t>
      </w:r>
      <w:r w:rsidR="000521AF" w:rsidRPr="000521AF">
        <w:rPr>
          <w:i/>
        </w:rPr>
        <w:t>database</w:t>
      </w:r>
      <w:r w:rsidRPr="00886BDC">
        <w:t xml:space="preserve"> multimedia membutuhkan algoritma kompresi.</w:t>
      </w:r>
    </w:p>
    <w:p w:rsidR="00805912" w:rsidRPr="00886BDC" w:rsidRDefault="00805912" w:rsidP="00296D69">
      <w:pPr>
        <w:pStyle w:val="Isi"/>
      </w:pPr>
      <w:r w:rsidRPr="00886BDC">
        <w:t xml:space="preserve">Dalam </w:t>
      </w:r>
      <w:r w:rsidRPr="00886BDC">
        <w:rPr>
          <w:i/>
        </w:rPr>
        <w:t>data mining</w:t>
      </w:r>
      <w:r w:rsidRPr="00886BDC">
        <w:t xml:space="preserve">, multimedia data direpresentasikan sebagai </w:t>
      </w:r>
      <w:r w:rsidRPr="00886BDC">
        <w:rPr>
          <w:i/>
        </w:rPr>
        <w:t>feature</w:t>
      </w:r>
      <w:r w:rsidRPr="00886BDC">
        <w:t xml:space="preserve">. Terdapat beberapa representasi </w:t>
      </w:r>
      <w:r w:rsidRPr="00886BDC">
        <w:rPr>
          <w:i/>
        </w:rPr>
        <w:t>feature</w:t>
      </w:r>
      <w:r w:rsidRPr="00886BDC">
        <w:t xml:space="preserve"> dari media spesifik, yaitu</w:t>
      </w:r>
      <w:r w:rsidR="0084119D" w:rsidRPr="00886BDC">
        <w:t xml:space="preserve"> [1]</w:t>
      </w:r>
      <w:r w:rsidRPr="00886BDC">
        <w:t>:</w:t>
      </w:r>
    </w:p>
    <w:p w:rsidR="00805912" w:rsidRPr="00886BDC" w:rsidRDefault="00805912" w:rsidP="00296D69">
      <w:pPr>
        <w:pStyle w:val="Isi"/>
        <w:numPr>
          <w:ilvl w:val="0"/>
          <w:numId w:val="8"/>
        </w:numPr>
      </w:pPr>
      <w:r w:rsidRPr="00886BDC">
        <w:t xml:space="preserve">TF-IDF: TF-IDF </w:t>
      </w:r>
      <w:r w:rsidR="000E659E" w:rsidRPr="00886BDC">
        <w:t>merupakan</w:t>
      </w:r>
      <w:r w:rsidRPr="00886BDC">
        <w:t xml:space="preserve"> </w:t>
      </w:r>
      <w:r w:rsidRPr="00886BDC">
        <w:rPr>
          <w:i/>
        </w:rPr>
        <w:t>feature</w:t>
      </w:r>
      <w:r w:rsidRPr="00886BDC">
        <w:t xml:space="preserve"> untuk data teks. Misalnya N adalah d</w:t>
      </w:r>
      <w:r w:rsidR="000E659E" w:rsidRPr="00886BDC">
        <w:t>okumen, dan M adalah total kosa</w:t>
      </w:r>
      <w:r w:rsidRPr="00886BDC">
        <w:t xml:space="preserve">kata. Pemrosesan didasari asumsi </w:t>
      </w:r>
      <w:r w:rsidRPr="00886BDC">
        <w:rPr>
          <w:i/>
        </w:rPr>
        <w:t>bag-of-words</w:t>
      </w:r>
      <w:r w:rsidR="000E659E" w:rsidRPr="00886BDC">
        <w:t>, dimana</w:t>
      </w:r>
      <w:r w:rsidRPr="00886BDC">
        <w:t xml:space="preserve"> dokumen hanya dianggap sebagai kumpulan kata t</w:t>
      </w:r>
      <w:r w:rsidR="00AA7796" w:rsidRPr="00886BDC">
        <w:t>erisolasi. TF, atau</w:t>
      </w:r>
      <w:r w:rsidRPr="00886BDC">
        <w:t xml:space="preserve"> </w:t>
      </w:r>
      <w:r w:rsidRPr="00886BDC">
        <w:rPr>
          <w:i/>
        </w:rPr>
        <w:t>Term Frequency Matrix</w:t>
      </w:r>
      <w:r w:rsidRPr="00886BDC">
        <w:t xml:space="preserve">, merupakan matriks N×M yang menjadi representasi dari </w:t>
      </w:r>
      <w:r w:rsidR="000521AF" w:rsidRPr="000521AF">
        <w:rPr>
          <w:i/>
        </w:rPr>
        <w:t>database</w:t>
      </w:r>
      <w:r w:rsidRPr="00886BDC">
        <w:t xml:space="preserve"> teks. </w:t>
      </w:r>
      <w:r w:rsidRPr="00886BDC">
        <w:rPr>
          <w:i/>
        </w:rPr>
        <w:t>Document frequency</w:t>
      </w:r>
      <w:r w:rsidRPr="00886BDC">
        <w:t xml:space="preserve"> (DF) merupakan banyaknya dokumen dimana sebuah kata muncul. Untuk memindahkan kata-kata yang muncul terlalu banyak, dibutuhkan </w:t>
      </w:r>
      <w:r w:rsidRPr="00886BDC">
        <w:rPr>
          <w:i/>
        </w:rPr>
        <w:t>inverse document frequency</w:t>
      </w:r>
      <w:r w:rsidRPr="00886BDC">
        <w:t xml:space="preserve"> (IDF).</w:t>
      </w:r>
    </w:p>
    <w:p w:rsidR="00805912" w:rsidRPr="00886BDC" w:rsidRDefault="00805912" w:rsidP="00296D69">
      <w:pPr>
        <w:pStyle w:val="Isi"/>
        <w:numPr>
          <w:ilvl w:val="0"/>
          <w:numId w:val="8"/>
        </w:numPr>
      </w:pPr>
      <w:r w:rsidRPr="00886BDC">
        <w:rPr>
          <w:i/>
        </w:rPr>
        <w:t>Cepstrum</w:t>
      </w:r>
      <w:r w:rsidRPr="00886BDC">
        <w:t xml:space="preserve">: </w:t>
      </w:r>
      <w:r w:rsidRPr="00886BDC">
        <w:rPr>
          <w:i/>
        </w:rPr>
        <w:t>Cepstrum</w:t>
      </w:r>
      <w:r w:rsidRPr="00886BDC">
        <w:t xml:space="preserve"> sering digunakan untuk data media satu dimensi, seperti data audio. Misalnya ada sebuah data media yang direpresentasikan sebagai sebuah sinyal satu dimensi, </w:t>
      </w:r>
      <w:r w:rsidRPr="00886BDC">
        <w:rPr>
          <w:i/>
        </w:rPr>
        <w:t>cepstrum</w:t>
      </w:r>
      <w:r w:rsidRPr="00886BDC">
        <w:t xml:space="preserve"> didefinisikan sebagai transformasi Fourier dari </w:t>
      </w:r>
      <w:r w:rsidR="00AA7796" w:rsidRPr="00886BDC">
        <w:t>spektrum</w:t>
      </w:r>
      <w:r w:rsidRPr="00886BDC">
        <w:t xml:space="preserve"> desibel sinyal. Karena spektrum desibel dari sebuah sinyal merupakan logaritma dari transformasi Fourier sinyal asli, </w:t>
      </w:r>
      <w:r w:rsidRPr="00886BDC">
        <w:rPr>
          <w:i/>
        </w:rPr>
        <w:t>cepstrum</w:t>
      </w:r>
      <w:r w:rsidRPr="00886BDC">
        <w:t xml:space="preserve"> terkadang disebut juga spektrum dari spektrum.</w:t>
      </w:r>
    </w:p>
    <w:p w:rsidR="00805912" w:rsidRPr="00886BDC" w:rsidRDefault="00805912" w:rsidP="00296D69">
      <w:pPr>
        <w:pStyle w:val="Isi"/>
        <w:numPr>
          <w:ilvl w:val="0"/>
          <w:numId w:val="8"/>
        </w:numPr>
      </w:pPr>
      <w:r w:rsidRPr="00886BDC">
        <w:rPr>
          <w:i/>
        </w:rPr>
        <w:lastRenderedPageBreak/>
        <w:t>Fundamental Frequency</w:t>
      </w:r>
      <w:r w:rsidRPr="00886BDC">
        <w:t xml:space="preserve">: </w:t>
      </w:r>
      <w:r w:rsidRPr="00886BDC">
        <w:rPr>
          <w:i/>
        </w:rPr>
        <w:t>Fundamental frequency</w:t>
      </w:r>
      <w:r w:rsidRPr="00886BDC">
        <w:t xml:space="preserve"> mangacu pada frekuensi terendah dalam sebuah serangkaian ha</w:t>
      </w:r>
      <w:r w:rsidR="00AA7796" w:rsidRPr="00886BDC">
        <w:t>rmonik yang dimiliki suara audio</w:t>
      </w:r>
      <w:r w:rsidRPr="00886BDC">
        <w:t xml:space="preserve">. Fundamental frequency biasa digunakan sebagai </w:t>
      </w:r>
      <w:r w:rsidRPr="00886BDC">
        <w:rPr>
          <w:i/>
        </w:rPr>
        <w:t>feature</w:t>
      </w:r>
      <w:r w:rsidRPr="00886BDC">
        <w:t xml:space="preserve"> untuk data mining pada audio.</w:t>
      </w:r>
    </w:p>
    <w:p w:rsidR="00805912" w:rsidRPr="00886BDC" w:rsidRDefault="00805912" w:rsidP="00296D69">
      <w:pPr>
        <w:pStyle w:val="Isi"/>
        <w:numPr>
          <w:ilvl w:val="0"/>
          <w:numId w:val="8"/>
        </w:numPr>
      </w:pPr>
      <w:r w:rsidRPr="00886BDC">
        <w:rPr>
          <w:i/>
        </w:rPr>
        <w:t>Audio Sound Attributes</w:t>
      </w:r>
      <w:r w:rsidRPr="00886BDC">
        <w:t xml:space="preserve">: Atribut suara audio biasanya terdiri dari </w:t>
      </w:r>
      <w:r w:rsidRPr="00886BDC">
        <w:rPr>
          <w:i/>
        </w:rPr>
        <w:t>pitch</w:t>
      </w:r>
      <w:r w:rsidRPr="00886BDC">
        <w:t xml:space="preserve">, kenyaringan, dan timbre. </w:t>
      </w:r>
      <w:r w:rsidRPr="00886BDC">
        <w:rPr>
          <w:i/>
        </w:rPr>
        <w:t>Pitch</w:t>
      </w:r>
      <w:r w:rsidRPr="00886BDC">
        <w:t xml:space="preserve"> adalah sensasi dari “ketinggian” yang berkaitan dengan frekuensi dari suara, yang juga berkaitan dengan fundamental </w:t>
      </w:r>
      <w:r w:rsidRPr="00886BDC">
        <w:rPr>
          <w:i/>
        </w:rPr>
        <w:t>frequency</w:t>
      </w:r>
      <w:r w:rsidRPr="00886BDC">
        <w:t xml:space="preserve"> dari suara. Kenyaringan adalah sensasi “kekuatan” atau “intensitas” dari nada suara, terkait dengan intensitas energi. Timbre adalah sensasi dari “kualitas” suara audio, biasa terkait dengan spektrum suara audio.</w:t>
      </w:r>
    </w:p>
    <w:p w:rsidR="00805912" w:rsidRPr="00886BDC" w:rsidRDefault="00805912" w:rsidP="00296D69">
      <w:pPr>
        <w:pStyle w:val="Isi"/>
        <w:numPr>
          <w:ilvl w:val="0"/>
          <w:numId w:val="8"/>
        </w:numPr>
      </w:pPr>
      <w:r w:rsidRPr="00886BDC">
        <w:rPr>
          <w:i/>
        </w:rPr>
        <w:t>Optical Flow</w:t>
      </w:r>
      <w:r w:rsidRPr="00886BDC">
        <w:t xml:space="preserve">: </w:t>
      </w:r>
      <w:r w:rsidRPr="00886BDC">
        <w:rPr>
          <w:i/>
        </w:rPr>
        <w:t>Optical flow</w:t>
      </w:r>
      <w:r w:rsidRPr="00886BDC">
        <w:t xml:space="preserve"> merupakan </w:t>
      </w:r>
      <w:r w:rsidRPr="00886BDC">
        <w:rPr>
          <w:i/>
        </w:rPr>
        <w:t>feature</w:t>
      </w:r>
      <w:r w:rsidRPr="00886BDC">
        <w:t xml:space="preserve"> pada data media tiga dimensi seperti video dan animasi. </w:t>
      </w:r>
      <w:r w:rsidRPr="00886BDC">
        <w:rPr>
          <w:i/>
        </w:rPr>
        <w:t>Optical flow</w:t>
      </w:r>
      <w:r w:rsidRPr="00886BDC">
        <w:t xml:space="preserve"> didefinisikan sebagai perubahan </w:t>
      </w:r>
      <w:r w:rsidRPr="00886BDC">
        <w:rPr>
          <w:i/>
        </w:rPr>
        <w:t>brightness</w:t>
      </w:r>
      <w:r w:rsidRPr="00886BDC">
        <w:t xml:space="preserve"> pada lokasi spesifik dalam sebuah citra seiring berjalannya waktu.</w:t>
      </w:r>
    </w:p>
    <w:p w:rsidR="00D13331" w:rsidRPr="00886BDC" w:rsidRDefault="000521AF" w:rsidP="00C072AD">
      <w:pPr>
        <w:pStyle w:val="Heading2"/>
      </w:pPr>
      <w:bookmarkStart w:id="52" w:name="_Toc360221313"/>
      <w:r w:rsidRPr="000521AF">
        <w:t>Database</w:t>
      </w:r>
      <w:bookmarkEnd w:id="52"/>
    </w:p>
    <w:p w:rsidR="00D13331" w:rsidRPr="00886BDC" w:rsidRDefault="000521AF" w:rsidP="00296D69">
      <w:pPr>
        <w:pStyle w:val="Isi"/>
      </w:pPr>
      <w:r w:rsidRPr="000521AF">
        <w:rPr>
          <w:i/>
        </w:rPr>
        <w:t>Database</w:t>
      </w:r>
      <w:r w:rsidR="00D13331" w:rsidRPr="00886BDC">
        <w:t xml:space="preserve"> adalah sekumpulan data terstruktur yang memiliki keterhubungan. Data sendiri merupakan fakta-fakta yang terekam dan memiliki arti secara implisit. </w:t>
      </w:r>
      <w:r w:rsidRPr="000521AF">
        <w:rPr>
          <w:i/>
        </w:rPr>
        <w:t>Database</w:t>
      </w:r>
      <w:r w:rsidR="00D13331" w:rsidRPr="00886BDC">
        <w:t xml:space="preserve"> memiliki properti-properti sebagai berikut [</w:t>
      </w:r>
      <w:r w:rsidR="0084119D" w:rsidRPr="00886BDC">
        <w:t>3</w:t>
      </w:r>
      <w:r w:rsidR="00D13331" w:rsidRPr="00886BDC">
        <w:t>]:</w:t>
      </w:r>
    </w:p>
    <w:p w:rsidR="00D13331" w:rsidRPr="00886BDC" w:rsidRDefault="000521AF" w:rsidP="00296D69">
      <w:pPr>
        <w:pStyle w:val="Isi"/>
        <w:numPr>
          <w:ilvl w:val="0"/>
          <w:numId w:val="9"/>
        </w:numPr>
      </w:pPr>
      <w:r w:rsidRPr="000521AF">
        <w:rPr>
          <w:i/>
        </w:rPr>
        <w:t>Database</w:t>
      </w:r>
      <w:r w:rsidR="00D13331" w:rsidRPr="00886BDC">
        <w:t xml:space="preserve"> merepresentasikan aspek-aspek yang ada di dunia nyata yang disebut </w:t>
      </w:r>
      <w:r w:rsidR="00D13331" w:rsidRPr="00886BDC">
        <w:rPr>
          <w:i/>
        </w:rPr>
        <w:t>miniworld</w:t>
      </w:r>
      <w:r w:rsidR="00D13331" w:rsidRPr="00886BDC">
        <w:t xml:space="preserve"> atau </w:t>
      </w:r>
      <w:r w:rsidR="00D13331" w:rsidRPr="00886BDC">
        <w:rPr>
          <w:i/>
        </w:rPr>
        <w:t>universe of discourse</w:t>
      </w:r>
      <w:r w:rsidR="00D13331" w:rsidRPr="00886BDC">
        <w:t xml:space="preserve"> (UoD). Perubahan yang terjadi pada </w:t>
      </w:r>
      <w:r w:rsidR="00D13331" w:rsidRPr="00886BDC">
        <w:rPr>
          <w:i/>
        </w:rPr>
        <w:t>miniworld</w:t>
      </w:r>
      <w:r w:rsidR="00D13331" w:rsidRPr="00886BDC">
        <w:t xml:space="preserve"> akan terefleksi pada </w:t>
      </w:r>
      <w:r w:rsidRPr="000521AF">
        <w:rPr>
          <w:i/>
        </w:rPr>
        <w:t>database</w:t>
      </w:r>
      <w:r w:rsidR="00D13331" w:rsidRPr="00886BDC">
        <w:t>.</w:t>
      </w:r>
    </w:p>
    <w:p w:rsidR="00D13331" w:rsidRPr="00886BDC" w:rsidRDefault="000521AF" w:rsidP="00296D69">
      <w:pPr>
        <w:pStyle w:val="Isi"/>
        <w:numPr>
          <w:ilvl w:val="0"/>
          <w:numId w:val="9"/>
        </w:numPr>
      </w:pPr>
      <w:r w:rsidRPr="000521AF">
        <w:rPr>
          <w:i/>
        </w:rPr>
        <w:t>Database</w:t>
      </w:r>
      <w:r w:rsidR="00D13331" w:rsidRPr="00886BDC">
        <w:t xml:space="preserve"> merupakan kumpulan data koheren secara logika yang memiliki arti inheren.  Campuran data acak tidak dapat disebut sebagai </w:t>
      </w:r>
      <w:r w:rsidRPr="000521AF">
        <w:rPr>
          <w:i/>
        </w:rPr>
        <w:t>database</w:t>
      </w:r>
      <w:r w:rsidR="00D13331" w:rsidRPr="00886BDC">
        <w:t>.</w:t>
      </w:r>
    </w:p>
    <w:p w:rsidR="00D13331" w:rsidRPr="00886BDC" w:rsidRDefault="00D13331" w:rsidP="00296D69">
      <w:pPr>
        <w:pStyle w:val="Isi"/>
        <w:numPr>
          <w:ilvl w:val="0"/>
          <w:numId w:val="9"/>
        </w:numPr>
      </w:pPr>
      <w:r w:rsidRPr="00886BDC">
        <w:t xml:space="preserve">Sebuah </w:t>
      </w:r>
      <w:r w:rsidR="000521AF" w:rsidRPr="000521AF">
        <w:rPr>
          <w:i/>
        </w:rPr>
        <w:t>database</w:t>
      </w:r>
      <w:r w:rsidRPr="00886BDC">
        <w:t xml:space="preserve"> didesain, dibangun, dan diisi dengan data untuk tujuan khusus.</w:t>
      </w:r>
    </w:p>
    <w:p w:rsidR="00D13331" w:rsidRPr="00886BDC" w:rsidRDefault="00D13331" w:rsidP="00826499">
      <w:pPr>
        <w:pStyle w:val="Isi"/>
      </w:pPr>
      <w:r w:rsidRPr="00886BDC">
        <w:t xml:space="preserve">Perancangan sebuah </w:t>
      </w:r>
      <w:r w:rsidR="000521AF" w:rsidRPr="000521AF">
        <w:rPr>
          <w:i/>
        </w:rPr>
        <w:t>database</w:t>
      </w:r>
      <w:r w:rsidRPr="00886BDC">
        <w:t xml:space="preserve"> dimulai dengan spesifikasi dan analisis kebutuhan. Spesifikasi rancangan ini didokumentasikan secara terperinci dan dibentuk ke dalam desain konseptual yang dapat dibuat dan dimanipulasi menggunakan program komputer agar mudah diatur, diubah, dan dibentuk </w:t>
      </w:r>
      <w:r w:rsidRPr="00886BDC">
        <w:lastRenderedPageBreak/>
        <w:t xml:space="preserve">menjadi </w:t>
      </w:r>
      <w:r w:rsidR="000521AF" w:rsidRPr="000521AF">
        <w:rPr>
          <w:i/>
        </w:rPr>
        <w:t>database</w:t>
      </w:r>
      <w:r w:rsidRPr="00886BDC">
        <w:t xml:space="preserve">. Desain konseptual kemudian diubah menjadi desain logika yang diekspresikan dalam sebuah data model pada DBMS. Terakhir adalah desain fisik untuk spesifikasi penyimpanan dan pengaksesan </w:t>
      </w:r>
      <w:r w:rsidR="000521AF" w:rsidRPr="000521AF">
        <w:rPr>
          <w:i/>
        </w:rPr>
        <w:t>database</w:t>
      </w:r>
      <w:r w:rsidRPr="00886BDC">
        <w:t xml:space="preserve">. Desain </w:t>
      </w:r>
      <w:r w:rsidR="000521AF" w:rsidRPr="000521AF">
        <w:rPr>
          <w:i/>
        </w:rPr>
        <w:t>database</w:t>
      </w:r>
      <w:r w:rsidRPr="00886BDC">
        <w:t xml:space="preserve"> diimplementasikan, diisi dengan data aktual, dan dijaga agar tetap merefleksikan keadaaan </w:t>
      </w:r>
      <w:r w:rsidRPr="00886BDC">
        <w:rPr>
          <w:i/>
        </w:rPr>
        <w:t>miniworld</w:t>
      </w:r>
      <w:r w:rsidRPr="00886BDC">
        <w:t>.</w:t>
      </w:r>
    </w:p>
    <w:p w:rsidR="00D13331" w:rsidRPr="00886BDC" w:rsidRDefault="00D13331" w:rsidP="00ED013B">
      <w:pPr>
        <w:pStyle w:val="Heading3"/>
      </w:pPr>
      <w:bookmarkStart w:id="53" w:name="_Toc360221314"/>
      <w:r w:rsidRPr="00886BDC">
        <w:t>Model Data</w:t>
      </w:r>
      <w:bookmarkEnd w:id="53"/>
    </w:p>
    <w:p w:rsidR="00D13331" w:rsidRPr="00886BDC" w:rsidRDefault="00D13331" w:rsidP="00296D69">
      <w:pPr>
        <w:pStyle w:val="Isi"/>
      </w:pPr>
      <w:r w:rsidRPr="00886BDC">
        <w:t xml:space="preserve">Salah satu karakteristik utama dari pendekatan </w:t>
      </w:r>
      <w:r w:rsidR="000521AF" w:rsidRPr="000521AF">
        <w:rPr>
          <w:i/>
        </w:rPr>
        <w:t>database</w:t>
      </w:r>
      <w:r w:rsidRPr="00886BDC">
        <w:t xml:space="preserve"> adalah tingkat abstraksi data. Abstraksi data secara umum adalah rincian organisasi dan penyimpanan data, serta penandaan hal khusus untuk membuat data lebih dimengerti [</w:t>
      </w:r>
      <w:r w:rsidR="0084119D" w:rsidRPr="00886BDC">
        <w:t>2</w:t>
      </w:r>
      <w:r w:rsidRPr="00886BDC">
        <w:t>]. Dengan abstraksi data, pengguna dapat mengerti data pada tingkat rincian yang diinginkan. Data model mendeskripsikan data, keterhubungan antar data, semantik data, dan konsistensi dari ba</w:t>
      </w:r>
      <w:r w:rsidR="00E324EF" w:rsidRPr="00886BDC">
        <w:t>tasan data [</w:t>
      </w:r>
      <w:r w:rsidR="0084119D" w:rsidRPr="00886BDC">
        <w:t>4</w:t>
      </w:r>
      <w:r w:rsidRPr="00886BDC">
        <w:t>].</w:t>
      </w:r>
    </w:p>
    <w:p w:rsidR="00D13331" w:rsidRPr="00886BDC" w:rsidRDefault="00D13331" w:rsidP="00296D69">
      <w:pPr>
        <w:pStyle w:val="Isi"/>
      </w:pPr>
      <w:r w:rsidRPr="00886BDC">
        <w:t xml:space="preserve">Terdapat banyak model data yang dapat dikategorikan berdasarkan konsep yang digunakan untuk mendeskripsikan struktur </w:t>
      </w:r>
      <w:r w:rsidR="000521AF" w:rsidRPr="000521AF">
        <w:rPr>
          <w:i/>
        </w:rPr>
        <w:t>database</w:t>
      </w:r>
      <w:r w:rsidRPr="00886BDC">
        <w:t xml:space="preserve">. Model data konseptual, atau </w:t>
      </w:r>
      <w:r w:rsidRPr="00886BDC">
        <w:rPr>
          <w:i/>
        </w:rPr>
        <w:t>high-level</w:t>
      </w:r>
      <w:r w:rsidRPr="00886BDC">
        <w:t xml:space="preserve">, memiliki konsep yang mendekati cara kebanyakan pengguna dalam memahami data, sementara model data fisik, atau </w:t>
      </w:r>
      <w:r w:rsidRPr="00886BDC">
        <w:rPr>
          <w:i/>
        </w:rPr>
        <w:t>low-level</w:t>
      </w:r>
      <w:r w:rsidRPr="00886BDC">
        <w:t>, memiliki konsep yang menjelaskan secara rinci bagaimana data disimpan dalam media penyimpanan.  Di antara kedua model ini terdapat model data representasional, atau implementasi, yang lebih mudah dimengerti oleh pengguna, namun juga masih dekat dengan cara data diorganisir dalam penyimpanan. Model data representasional menyembunyikan rincian mengenai penyimpanan data tetapi dapat diimplementasikan pada sist</w:t>
      </w:r>
      <w:r w:rsidR="0084119D" w:rsidRPr="00886BDC">
        <w:t>em komputer secara langsung [3</w:t>
      </w:r>
      <w:r w:rsidRPr="00886BDC">
        <w:t>].</w:t>
      </w:r>
    </w:p>
    <w:p w:rsidR="00D13331" w:rsidRPr="00886BDC" w:rsidRDefault="00D13331" w:rsidP="00296D69">
      <w:pPr>
        <w:pStyle w:val="Isi"/>
      </w:pPr>
      <w:r w:rsidRPr="00886BDC">
        <w:t xml:space="preserve">Model data konseptual menggunakan konsep seperti entitas, atribut, dan </w:t>
      </w:r>
      <w:r w:rsidRPr="00886BDC">
        <w:rPr>
          <w:i/>
        </w:rPr>
        <w:t>relationship</w:t>
      </w:r>
      <w:r w:rsidRPr="00886BDC">
        <w:t xml:space="preserve">. Entitas menggambarkan objek atau konsep dalam dunia nyata. Atribut menjabarkan properti-properti yang menjelaskan entitas. </w:t>
      </w:r>
      <w:r w:rsidRPr="00886BDC">
        <w:rPr>
          <w:i/>
        </w:rPr>
        <w:t>Relationship</w:t>
      </w:r>
      <w:r w:rsidRPr="00886BDC">
        <w:t xml:space="preserve"> menggambarkan keterhubungan antar dua atau lebih entitas.</w:t>
      </w:r>
    </w:p>
    <w:p w:rsidR="00D13331" w:rsidRPr="00886BDC" w:rsidRDefault="00D13331" w:rsidP="00296D69">
      <w:pPr>
        <w:pStyle w:val="Isi"/>
      </w:pPr>
      <w:r w:rsidRPr="00886BDC">
        <w:t xml:space="preserve">Model data fisik menjelaskan bagaimana data disimpan sebagai berkas di dalam komputer dengan merepresentasikan informasi seperti format rekam, susunan rekam, dan </w:t>
      </w:r>
      <w:r w:rsidRPr="00886BDC">
        <w:rPr>
          <w:i/>
        </w:rPr>
        <w:t>access path</w:t>
      </w:r>
      <w:r w:rsidRPr="00886BDC">
        <w:t xml:space="preserve">. </w:t>
      </w:r>
      <w:r w:rsidRPr="00886BDC">
        <w:rPr>
          <w:i/>
        </w:rPr>
        <w:t>Access path</w:t>
      </w:r>
      <w:r w:rsidRPr="00886BDC">
        <w:t xml:space="preserve"> merupakan struktur yang mengefisienkan pencarian rekaman </w:t>
      </w:r>
      <w:r w:rsidR="000521AF" w:rsidRPr="000521AF">
        <w:rPr>
          <w:i/>
        </w:rPr>
        <w:t>database</w:t>
      </w:r>
      <w:r w:rsidRPr="00886BDC">
        <w:t xml:space="preserve">. Contoh </w:t>
      </w:r>
      <w:r w:rsidRPr="00886BDC">
        <w:rPr>
          <w:i/>
        </w:rPr>
        <w:t>access path</w:t>
      </w:r>
      <w:r w:rsidRPr="00886BDC">
        <w:t xml:space="preserve"> yaitu indeks </w:t>
      </w:r>
      <w:r w:rsidRPr="00886BDC">
        <w:lastRenderedPageBreak/>
        <w:t>yang memungkinkan akses langusng ke data menggunakan sebuah aturan indeks atau kata kunci.</w:t>
      </w:r>
    </w:p>
    <w:p w:rsidR="00D13331" w:rsidRPr="00886BDC" w:rsidRDefault="00D13331" w:rsidP="00296D69">
      <w:pPr>
        <w:pStyle w:val="Isi"/>
      </w:pPr>
      <w:r w:rsidRPr="00886BDC">
        <w:t xml:space="preserve">Model data representasional adalah model yang digunakan pada DBMS. Model data yang umum digunakan adalah model data </w:t>
      </w:r>
      <w:r w:rsidRPr="00886BDC">
        <w:rPr>
          <w:i/>
        </w:rPr>
        <w:t>relational</w:t>
      </w:r>
      <w:r w:rsidRPr="00886BDC">
        <w:t xml:space="preserve">. Model data lainnya yaitu </w:t>
      </w:r>
      <w:r w:rsidRPr="00886BDC">
        <w:rPr>
          <w:i/>
        </w:rPr>
        <w:t>object</w:t>
      </w:r>
      <w:r w:rsidRPr="00886BDC">
        <w:t xml:space="preserve">, </w:t>
      </w:r>
      <w:r w:rsidRPr="00886BDC">
        <w:rPr>
          <w:i/>
        </w:rPr>
        <w:t>hierarchical</w:t>
      </w:r>
      <w:r w:rsidRPr="00886BDC">
        <w:t xml:space="preserve">, dan </w:t>
      </w:r>
      <w:r w:rsidRPr="00886BDC">
        <w:rPr>
          <w:i/>
        </w:rPr>
        <w:t>network</w:t>
      </w:r>
      <w:r w:rsidRPr="00886BDC">
        <w:t xml:space="preserve">. DBMS </w:t>
      </w:r>
      <w:r w:rsidRPr="00886BDC">
        <w:rPr>
          <w:i/>
        </w:rPr>
        <w:t>relational</w:t>
      </w:r>
      <w:r w:rsidRPr="00886BDC">
        <w:t xml:space="preserve"> telah berkembang pesat dan saat ini sudah dapat menyertakan beberapa konsep yang dikembangkan dalam </w:t>
      </w:r>
      <w:r w:rsidRPr="00886BDC">
        <w:rPr>
          <w:i/>
        </w:rPr>
        <w:t xml:space="preserve">object </w:t>
      </w:r>
      <w:r w:rsidR="000521AF" w:rsidRPr="000521AF">
        <w:rPr>
          <w:i/>
        </w:rPr>
        <w:t>database</w:t>
      </w:r>
      <w:r w:rsidRPr="00886BDC">
        <w:t xml:space="preserve">. Hal ini memunculkan sebuah kelas baru dari DBMS, yaitu </w:t>
      </w:r>
      <w:r w:rsidRPr="00886BDC">
        <w:rPr>
          <w:i/>
        </w:rPr>
        <w:t>object-relational</w:t>
      </w:r>
      <w:r w:rsidRPr="00886BDC">
        <w:t xml:space="preserve"> DBMS. Selain model data yang telah disebutkan, ada pula DBMS yang berbasis </w:t>
      </w:r>
      <w:r w:rsidRPr="00886BDC">
        <w:rPr>
          <w:i/>
        </w:rPr>
        <w:t>eXtended Markup Language</w:t>
      </w:r>
      <w:r w:rsidRPr="00886BDC">
        <w:t xml:space="preserve"> (XML). XML memiliki model data </w:t>
      </w:r>
      <w:r w:rsidRPr="00886BDC">
        <w:rPr>
          <w:i/>
        </w:rPr>
        <w:t>tree-structured</w:t>
      </w:r>
      <w:r w:rsidRPr="00886BDC">
        <w:t>, atau hierarki. Berikut penjelasan pada masing-masing model:</w:t>
      </w:r>
    </w:p>
    <w:p w:rsidR="00297C02" w:rsidRPr="00886BDC" w:rsidRDefault="00297C02" w:rsidP="00296D69">
      <w:pPr>
        <w:pStyle w:val="Isi"/>
        <w:numPr>
          <w:ilvl w:val="0"/>
          <w:numId w:val="11"/>
        </w:numPr>
      </w:pPr>
      <w:r w:rsidRPr="00886BDC">
        <w:t>Relational Data Model</w:t>
      </w:r>
    </w:p>
    <w:p w:rsidR="00297C02" w:rsidRPr="00886BDC" w:rsidRDefault="00297C02" w:rsidP="00296D69">
      <w:pPr>
        <w:pStyle w:val="Isi"/>
      </w:pPr>
      <w:r w:rsidRPr="00886BDC">
        <w:t xml:space="preserve">Model data </w:t>
      </w:r>
      <w:r w:rsidRPr="00886BDC">
        <w:rPr>
          <w:i/>
        </w:rPr>
        <w:t>relational</w:t>
      </w:r>
      <w:r w:rsidRPr="00886BDC">
        <w:t xml:space="preserve"> menggambarkan data dan hubungan antar data dalam kumpulan tabel, dimana tiap tabel disimpan dalam berkas yang berbeda. Tiap tabel memiliki sejumlah kolom dengan nama yang unik. </w:t>
      </w:r>
      <w:r w:rsidRPr="00886BDC">
        <w:rPr>
          <w:i/>
        </w:rPr>
        <w:t xml:space="preserve">Relational </w:t>
      </w:r>
      <w:r w:rsidR="000521AF" w:rsidRPr="000521AF">
        <w:rPr>
          <w:i/>
        </w:rPr>
        <w:t>database</w:t>
      </w:r>
      <w:r w:rsidRPr="00886BDC">
        <w:t xml:space="preserve"> menggunakan </w:t>
      </w:r>
      <w:r w:rsidRPr="00886BDC">
        <w:rPr>
          <w:i/>
        </w:rPr>
        <w:t>query language</w:t>
      </w:r>
      <w:r w:rsidRPr="00886BDC">
        <w:t xml:space="preserve"> yang disebut SQL.</w:t>
      </w:r>
      <w:r w:rsidR="00D40534" w:rsidRPr="00886BDC">
        <w:t xml:space="preserve"> </w:t>
      </w:r>
      <w:r w:rsidR="00D40534" w:rsidRPr="00886BDC">
        <w:fldChar w:fldCharType="begin"/>
      </w:r>
      <w:r w:rsidR="00D40534" w:rsidRPr="00886BDC">
        <w:instrText xml:space="preserve"> REF _Ref343445931 \h </w:instrText>
      </w:r>
      <w:r w:rsidR="00D40534" w:rsidRPr="00886BDC">
        <w:fldChar w:fldCharType="separate"/>
      </w:r>
      <w:r w:rsidR="00214889" w:rsidRPr="00886BDC">
        <w:t>Gambar 2.</w:t>
      </w:r>
      <w:r w:rsidR="00214889">
        <w:rPr>
          <w:noProof/>
        </w:rPr>
        <w:t>1</w:t>
      </w:r>
      <w:r w:rsidR="00D40534" w:rsidRPr="00886BDC">
        <w:fldChar w:fldCharType="end"/>
      </w:r>
      <w:r w:rsidR="00D40534" w:rsidRPr="00886BDC">
        <w:t xml:space="preserve"> merupakan contoh model data </w:t>
      </w:r>
      <w:r w:rsidR="00D40534" w:rsidRPr="00886BDC">
        <w:rPr>
          <w:i/>
        </w:rPr>
        <w:t>relational</w:t>
      </w:r>
      <w:r w:rsidR="00D40534" w:rsidRPr="00886BDC">
        <w:t>.</w:t>
      </w:r>
    </w:p>
    <w:tbl>
      <w:tblPr>
        <w:tblStyle w:val="TableGrid"/>
        <w:tblW w:w="0" w:type="auto"/>
        <w:jc w:val="center"/>
        <w:tblLook w:val="04A0" w:firstRow="1" w:lastRow="0" w:firstColumn="1" w:lastColumn="0" w:noHBand="0" w:noVBand="1"/>
      </w:tblPr>
      <w:tblGrid>
        <w:gridCol w:w="714"/>
        <w:gridCol w:w="714"/>
        <w:gridCol w:w="821"/>
        <w:gridCol w:w="705"/>
      </w:tblGrid>
      <w:tr w:rsidR="00C640F3" w:rsidRPr="00886BDC" w:rsidTr="009E02EF">
        <w:trPr>
          <w:jc w:val="center"/>
        </w:trPr>
        <w:tc>
          <w:tcPr>
            <w:tcW w:w="0" w:type="auto"/>
            <w:tcBorders>
              <w:bottom w:val="double" w:sz="4" w:space="0" w:color="auto"/>
            </w:tcBorders>
            <w:vAlign w:val="center"/>
          </w:tcPr>
          <w:p w:rsidR="00C640F3" w:rsidRPr="00886BDC" w:rsidRDefault="00C640F3" w:rsidP="009E02EF">
            <w:pPr>
              <w:jc w:val="center"/>
              <w:rPr>
                <w:rFonts w:cs="Times New Roman"/>
                <w:i/>
                <w:sz w:val="16"/>
                <w:szCs w:val="16"/>
                <w:lang w:val="id-ID"/>
              </w:rPr>
            </w:pPr>
            <w:r w:rsidRPr="00886BDC">
              <w:rPr>
                <w:rFonts w:cs="Times New Roman"/>
                <w:i/>
                <w:sz w:val="16"/>
                <w:szCs w:val="16"/>
                <w:lang w:val="id-ID"/>
              </w:rPr>
              <w:t>name</w:t>
            </w:r>
          </w:p>
        </w:tc>
        <w:tc>
          <w:tcPr>
            <w:tcW w:w="0" w:type="auto"/>
            <w:tcBorders>
              <w:bottom w:val="double" w:sz="4" w:space="0" w:color="auto"/>
            </w:tcBorders>
            <w:vAlign w:val="center"/>
          </w:tcPr>
          <w:p w:rsidR="00C640F3" w:rsidRPr="00886BDC" w:rsidRDefault="00C640F3" w:rsidP="009E02EF">
            <w:pPr>
              <w:jc w:val="center"/>
              <w:rPr>
                <w:rFonts w:cs="Times New Roman"/>
                <w:i/>
                <w:sz w:val="16"/>
                <w:szCs w:val="16"/>
                <w:lang w:val="id-ID"/>
              </w:rPr>
            </w:pPr>
            <w:r w:rsidRPr="00886BDC">
              <w:rPr>
                <w:rFonts w:cs="Times New Roman"/>
                <w:i/>
                <w:sz w:val="16"/>
                <w:szCs w:val="16"/>
                <w:lang w:val="id-ID"/>
              </w:rPr>
              <w:t>street</w:t>
            </w:r>
          </w:p>
        </w:tc>
        <w:tc>
          <w:tcPr>
            <w:tcW w:w="0" w:type="auto"/>
            <w:tcBorders>
              <w:bottom w:val="double" w:sz="4" w:space="0" w:color="auto"/>
            </w:tcBorders>
            <w:vAlign w:val="center"/>
          </w:tcPr>
          <w:p w:rsidR="00C640F3" w:rsidRPr="00886BDC" w:rsidRDefault="00C640F3" w:rsidP="009E02EF">
            <w:pPr>
              <w:jc w:val="center"/>
              <w:rPr>
                <w:rFonts w:cs="Times New Roman"/>
                <w:i/>
                <w:sz w:val="16"/>
                <w:szCs w:val="16"/>
                <w:lang w:val="id-ID"/>
              </w:rPr>
            </w:pPr>
            <w:r w:rsidRPr="00886BDC">
              <w:rPr>
                <w:rFonts w:cs="Times New Roman"/>
                <w:i/>
                <w:sz w:val="16"/>
                <w:szCs w:val="16"/>
                <w:lang w:val="id-ID"/>
              </w:rPr>
              <w:t>city</w:t>
            </w:r>
          </w:p>
        </w:tc>
        <w:tc>
          <w:tcPr>
            <w:tcW w:w="0" w:type="auto"/>
            <w:tcBorders>
              <w:bottom w:val="double" w:sz="4" w:space="0" w:color="auto"/>
            </w:tcBorders>
            <w:vAlign w:val="center"/>
          </w:tcPr>
          <w:p w:rsidR="00C640F3" w:rsidRPr="00886BDC" w:rsidRDefault="00C640F3" w:rsidP="009E02EF">
            <w:pPr>
              <w:jc w:val="center"/>
              <w:rPr>
                <w:rFonts w:cs="Times New Roman"/>
                <w:i/>
                <w:sz w:val="16"/>
                <w:szCs w:val="16"/>
                <w:lang w:val="id-ID"/>
              </w:rPr>
            </w:pPr>
            <w:r w:rsidRPr="00886BDC">
              <w:rPr>
                <w:rFonts w:cs="Times New Roman"/>
                <w:i/>
                <w:sz w:val="16"/>
                <w:szCs w:val="16"/>
                <w:lang w:val="id-ID"/>
              </w:rPr>
              <w:t>number</w:t>
            </w:r>
          </w:p>
        </w:tc>
      </w:tr>
      <w:tr w:rsidR="00C640F3" w:rsidRPr="00886BDC" w:rsidTr="009E02EF">
        <w:trPr>
          <w:trHeight w:val="960"/>
          <w:jc w:val="center"/>
        </w:trPr>
        <w:tc>
          <w:tcPr>
            <w:tcW w:w="0" w:type="auto"/>
            <w:tcBorders>
              <w:top w:val="double" w:sz="4" w:space="0" w:color="auto"/>
            </w:tcBorders>
            <w:vAlign w:val="center"/>
          </w:tcPr>
          <w:p w:rsidR="00C640F3" w:rsidRPr="00886BDC" w:rsidRDefault="00C640F3" w:rsidP="009E02EF">
            <w:pPr>
              <w:rPr>
                <w:rFonts w:cs="Times New Roman"/>
                <w:sz w:val="16"/>
                <w:szCs w:val="16"/>
                <w:lang w:val="id-ID"/>
              </w:rPr>
            </w:pPr>
            <w:r w:rsidRPr="00886BDC">
              <w:rPr>
                <w:rFonts w:cs="Times New Roman"/>
                <w:sz w:val="16"/>
                <w:szCs w:val="16"/>
                <w:lang w:val="id-ID"/>
              </w:rPr>
              <w:t>Lowery</w:t>
            </w:r>
          </w:p>
          <w:p w:rsidR="00C640F3" w:rsidRPr="00886BDC" w:rsidRDefault="00C640F3" w:rsidP="009E02EF">
            <w:pPr>
              <w:rPr>
                <w:rFonts w:cs="Times New Roman"/>
                <w:sz w:val="16"/>
                <w:szCs w:val="16"/>
                <w:lang w:val="id-ID"/>
              </w:rPr>
            </w:pPr>
            <w:r w:rsidRPr="00886BDC">
              <w:rPr>
                <w:rFonts w:cs="Times New Roman"/>
                <w:sz w:val="16"/>
                <w:szCs w:val="16"/>
                <w:lang w:val="id-ID"/>
              </w:rPr>
              <w:t>Shiver</w:t>
            </w:r>
          </w:p>
          <w:p w:rsidR="00C640F3" w:rsidRPr="00886BDC" w:rsidRDefault="00C640F3" w:rsidP="009E02EF">
            <w:pPr>
              <w:rPr>
                <w:rFonts w:cs="Times New Roman"/>
                <w:sz w:val="16"/>
                <w:szCs w:val="16"/>
                <w:lang w:val="id-ID"/>
              </w:rPr>
            </w:pPr>
            <w:r w:rsidRPr="00886BDC">
              <w:rPr>
                <w:rFonts w:cs="Times New Roman"/>
                <w:sz w:val="16"/>
                <w:szCs w:val="16"/>
                <w:lang w:val="id-ID"/>
              </w:rPr>
              <w:t>Shiver</w:t>
            </w:r>
          </w:p>
          <w:p w:rsidR="00C640F3" w:rsidRPr="00886BDC" w:rsidRDefault="00C640F3" w:rsidP="009E02EF">
            <w:pPr>
              <w:rPr>
                <w:rFonts w:cs="Times New Roman"/>
                <w:sz w:val="16"/>
                <w:szCs w:val="16"/>
                <w:lang w:val="id-ID"/>
              </w:rPr>
            </w:pPr>
            <w:r w:rsidRPr="00886BDC">
              <w:rPr>
                <w:rFonts w:cs="Times New Roman"/>
                <w:sz w:val="16"/>
                <w:szCs w:val="16"/>
                <w:lang w:val="id-ID"/>
              </w:rPr>
              <w:t>Hodges</w:t>
            </w:r>
          </w:p>
          <w:p w:rsidR="00C640F3" w:rsidRPr="00886BDC" w:rsidRDefault="00C640F3" w:rsidP="009E02EF">
            <w:pPr>
              <w:rPr>
                <w:rFonts w:cs="Times New Roman"/>
                <w:sz w:val="16"/>
                <w:szCs w:val="16"/>
                <w:lang w:val="id-ID"/>
              </w:rPr>
            </w:pPr>
            <w:r w:rsidRPr="00886BDC">
              <w:rPr>
                <w:rFonts w:cs="Times New Roman"/>
                <w:sz w:val="16"/>
                <w:szCs w:val="16"/>
                <w:lang w:val="id-ID"/>
              </w:rPr>
              <w:t>Hodges</w:t>
            </w:r>
          </w:p>
        </w:tc>
        <w:tc>
          <w:tcPr>
            <w:tcW w:w="0" w:type="auto"/>
            <w:tcBorders>
              <w:top w:val="double" w:sz="4" w:space="0" w:color="auto"/>
            </w:tcBorders>
            <w:vAlign w:val="center"/>
          </w:tcPr>
          <w:p w:rsidR="00C640F3" w:rsidRPr="00886BDC" w:rsidRDefault="00C640F3" w:rsidP="009E02EF">
            <w:pPr>
              <w:rPr>
                <w:rFonts w:cs="Times New Roman"/>
                <w:sz w:val="16"/>
                <w:szCs w:val="16"/>
                <w:lang w:val="id-ID"/>
              </w:rPr>
            </w:pPr>
            <w:r w:rsidRPr="00886BDC">
              <w:rPr>
                <w:rFonts w:cs="Times New Roman"/>
                <w:sz w:val="16"/>
                <w:szCs w:val="16"/>
                <w:lang w:val="id-ID"/>
              </w:rPr>
              <w:t>Maple</w:t>
            </w:r>
          </w:p>
          <w:p w:rsidR="00C640F3" w:rsidRPr="00886BDC" w:rsidRDefault="00C640F3" w:rsidP="009E02EF">
            <w:pPr>
              <w:rPr>
                <w:rFonts w:cs="Times New Roman"/>
                <w:sz w:val="16"/>
                <w:szCs w:val="16"/>
                <w:lang w:val="id-ID"/>
              </w:rPr>
            </w:pPr>
            <w:r w:rsidRPr="00886BDC">
              <w:rPr>
                <w:rFonts w:cs="Times New Roman"/>
                <w:sz w:val="16"/>
                <w:szCs w:val="16"/>
                <w:lang w:val="id-ID"/>
              </w:rPr>
              <w:t>North</w:t>
            </w:r>
          </w:p>
          <w:p w:rsidR="00C640F3" w:rsidRPr="00886BDC" w:rsidRDefault="00C640F3" w:rsidP="009E02EF">
            <w:pPr>
              <w:rPr>
                <w:rFonts w:cs="Times New Roman"/>
                <w:sz w:val="16"/>
                <w:szCs w:val="16"/>
                <w:lang w:val="id-ID"/>
              </w:rPr>
            </w:pPr>
            <w:r w:rsidRPr="00886BDC">
              <w:rPr>
                <w:rFonts w:cs="Times New Roman"/>
                <w:sz w:val="16"/>
                <w:szCs w:val="16"/>
                <w:lang w:val="id-ID"/>
              </w:rPr>
              <w:t>North</w:t>
            </w:r>
          </w:p>
          <w:p w:rsidR="00C640F3" w:rsidRPr="00886BDC" w:rsidRDefault="00C640F3" w:rsidP="009E02EF">
            <w:pPr>
              <w:rPr>
                <w:rFonts w:cs="Times New Roman"/>
                <w:sz w:val="16"/>
                <w:szCs w:val="16"/>
                <w:lang w:val="id-ID"/>
              </w:rPr>
            </w:pPr>
            <w:r w:rsidRPr="00886BDC">
              <w:rPr>
                <w:rFonts w:cs="Times New Roman"/>
                <w:sz w:val="16"/>
                <w:szCs w:val="16"/>
                <w:lang w:val="id-ID"/>
              </w:rPr>
              <w:t>Sidehill</w:t>
            </w:r>
          </w:p>
          <w:p w:rsidR="00C640F3" w:rsidRPr="00886BDC" w:rsidRDefault="00C640F3" w:rsidP="009E02EF">
            <w:pPr>
              <w:rPr>
                <w:rFonts w:cs="Times New Roman"/>
                <w:sz w:val="16"/>
                <w:szCs w:val="16"/>
                <w:lang w:val="id-ID"/>
              </w:rPr>
            </w:pPr>
            <w:r w:rsidRPr="00886BDC">
              <w:rPr>
                <w:rFonts w:cs="Times New Roman"/>
                <w:sz w:val="16"/>
                <w:szCs w:val="16"/>
                <w:lang w:val="id-ID"/>
              </w:rPr>
              <w:t>Sidehill</w:t>
            </w:r>
          </w:p>
        </w:tc>
        <w:tc>
          <w:tcPr>
            <w:tcW w:w="0" w:type="auto"/>
            <w:tcBorders>
              <w:top w:val="double" w:sz="4" w:space="0" w:color="auto"/>
            </w:tcBorders>
            <w:vAlign w:val="center"/>
          </w:tcPr>
          <w:p w:rsidR="00C640F3" w:rsidRPr="00886BDC" w:rsidRDefault="00C640F3" w:rsidP="009E02EF">
            <w:pPr>
              <w:rPr>
                <w:rFonts w:cs="Times New Roman"/>
                <w:sz w:val="16"/>
                <w:szCs w:val="16"/>
                <w:lang w:val="id-ID"/>
              </w:rPr>
            </w:pPr>
            <w:r w:rsidRPr="00886BDC">
              <w:rPr>
                <w:rFonts w:cs="Times New Roman"/>
                <w:sz w:val="16"/>
                <w:szCs w:val="16"/>
                <w:lang w:val="id-ID"/>
              </w:rPr>
              <w:t>Queens</w:t>
            </w:r>
          </w:p>
          <w:p w:rsidR="00C640F3" w:rsidRPr="00886BDC" w:rsidRDefault="00C640F3" w:rsidP="009E02EF">
            <w:pPr>
              <w:rPr>
                <w:rFonts w:cs="Times New Roman"/>
                <w:sz w:val="16"/>
                <w:szCs w:val="16"/>
                <w:lang w:val="id-ID"/>
              </w:rPr>
            </w:pPr>
            <w:r w:rsidRPr="00886BDC">
              <w:rPr>
                <w:rFonts w:cs="Times New Roman"/>
                <w:sz w:val="16"/>
                <w:szCs w:val="16"/>
                <w:lang w:val="id-ID"/>
              </w:rPr>
              <w:t>Bronx</w:t>
            </w:r>
          </w:p>
          <w:p w:rsidR="00C640F3" w:rsidRPr="00886BDC" w:rsidRDefault="00C640F3" w:rsidP="009E02EF">
            <w:pPr>
              <w:rPr>
                <w:rFonts w:cs="Times New Roman"/>
                <w:sz w:val="16"/>
                <w:szCs w:val="16"/>
                <w:lang w:val="id-ID"/>
              </w:rPr>
            </w:pPr>
            <w:r w:rsidRPr="00886BDC">
              <w:rPr>
                <w:rFonts w:cs="Times New Roman"/>
                <w:sz w:val="16"/>
                <w:szCs w:val="16"/>
                <w:lang w:val="id-ID"/>
              </w:rPr>
              <w:t>Bronx</w:t>
            </w:r>
          </w:p>
          <w:p w:rsidR="00C640F3" w:rsidRPr="00886BDC" w:rsidRDefault="00C640F3" w:rsidP="009E02EF">
            <w:pPr>
              <w:rPr>
                <w:rFonts w:cs="Times New Roman"/>
                <w:sz w:val="16"/>
                <w:szCs w:val="16"/>
                <w:lang w:val="id-ID"/>
              </w:rPr>
            </w:pPr>
            <w:r w:rsidRPr="00886BDC">
              <w:rPr>
                <w:rFonts w:cs="Times New Roman"/>
                <w:sz w:val="16"/>
                <w:szCs w:val="16"/>
                <w:lang w:val="id-ID"/>
              </w:rPr>
              <w:t>Brooklyn</w:t>
            </w:r>
          </w:p>
          <w:p w:rsidR="00C640F3" w:rsidRPr="00886BDC" w:rsidRDefault="00C640F3" w:rsidP="009E02EF">
            <w:pPr>
              <w:rPr>
                <w:rFonts w:cs="Times New Roman"/>
                <w:sz w:val="16"/>
                <w:szCs w:val="16"/>
                <w:lang w:val="id-ID"/>
              </w:rPr>
            </w:pPr>
            <w:r w:rsidRPr="00886BDC">
              <w:rPr>
                <w:rFonts w:cs="Times New Roman"/>
                <w:sz w:val="16"/>
                <w:szCs w:val="16"/>
                <w:lang w:val="id-ID"/>
              </w:rPr>
              <w:t>Brooklyn</w:t>
            </w:r>
          </w:p>
        </w:tc>
        <w:tc>
          <w:tcPr>
            <w:tcW w:w="0" w:type="auto"/>
            <w:tcBorders>
              <w:top w:val="double" w:sz="4" w:space="0" w:color="auto"/>
            </w:tcBorders>
            <w:vAlign w:val="center"/>
          </w:tcPr>
          <w:p w:rsidR="00C640F3" w:rsidRPr="00886BDC" w:rsidRDefault="00C640F3" w:rsidP="009E02EF">
            <w:pPr>
              <w:jc w:val="center"/>
              <w:rPr>
                <w:rFonts w:cs="Times New Roman"/>
                <w:sz w:val="16"/>
                <w:szCs w:val="16"/>
                <w:lang w:val="id-ID"/>
              </w:rPr>
            </w:pPr>
            <w:r w:rsidRPr="00886BDC">
              <w:rPr>
                <w:rFonts w:cs="Times New Roman"/>
                <w:sz w:val="16"/>
                <w:szCs w:val="16"/>
                <w:lang w:val="id-ID"/>
              </w:rPr>
              <w:t>900</w:t>
            </w:r>
          </w:p>
          <w:p w:rsidR="00C640F3" w:rsidRPr="00886BDC" w:rsidRDefault="00C640F3" w:rsidP="009E02EF">
            <w:pPr>
              <w:jc w:val="center"/>
              <w:rPr>
                <w:rFonts w:cs="Times New Roman"/>
                <w:sz w:val="16"/>
                <w:szCs w:val="16"/>
                <w:lang w:val="id-ID"/>
              </w:rPr>
            </w:pPr>
            <w:r w:rsidRPr="00886BDC">
              <w:rPr>
                <w:rFonts w:cs="Times New Roman"/>
                <w:sz w:val="16"/>
                <w:szCs w:val="16"/>
                <w:lang w:val="id-ID"/>
              </w:rPr>
              <w:t>556</w:t>
            </w:r>
          </w:p>
          <w:p w:rsidR="00C640F3" w:rsidRPr="00886BDC" w:rsidRDefault="00C640F3" w:rsidP="009E02EF">
            <w:pPr>
              <w:jc w:val="center"/>
              <w:rPr>
                <w:rFonts w:cs="Times New Roman"/>
                <w:sz w:val="16"/>
                <w:szCs w:val="16"/>
                <w:lang w:val="id-ID"/>
              </w:rPr>
            </w:pPr>
            <w:r w:rsidRPr="00886BDC">
              <w:rPr>
                <w:rFonts w:cs="Times New Roman"/>
                <w:sz w:val="16"/>
                <w:szCs w:val="16"/>
                <w:lang w:val="id-ID"/>
              </w:rPr>
              <w:t>647</w:t>
            </w:r>
          </w:p>
          <w:p w:rsidR="00C640F3" w:rsidRPr="00886BDC" w:rsidRDefault="00C640F3" w:rsidP="009E02EF">
            <w:pPr>
              <w:jc w:val="center"/>
              <w:rPr>
                <w:rFonts w:cs="Times New Roman"/>
                <w:sz w:val="16"/>
                <w:szCs w:val="16"/>
                <w:lang w:val="id-ID"/>
              </w:rPr>
            </w:pPr>
            <w:r w:rsidRPr="00886BDC">
              <w:rPr>
                <w:rFonts w:cs="Times New Roman"/>
                <w:sz w:val="16"/>
                <w:szCs w:val="16"/>
                <w:lang w:val="id-ID"/>
              </w:rPr>
              <w:t>801</w:t>
            </w:r>
          </w:p>
          <w:p w:rsidR="00C640F3" w:rsidRPr="00886BDC" w:rsidRDefault="00C640F3" w:rsidP="009E02EF">
            <w:pPr>
              <w:jc w:val="center"/>
              <w:rPr>
                <w:rFonts w:cs="Times New Roman"/>
                <w:sz w:val="16"/>
                <w:szCs w:val="16"/>
                <w:lang w:val="id-ID"/>
              </w:rPr>
            </w:pPr>
            <w:r w:rsidRPr="00886BDC">
              <w:rPr>
                <w:rFonts w:cs="Times New Roman"/>
                <w:sz w:val="16"/>
                <w:szCs w:val="16"/>
                <w:lang w:val="id-ID"/>
              </w:rPr>
              <w:t>647</w:t>
            </w:r>
          </w:p>
        </w:tc>
      </w:tr>
    </w:tbl>
    <w:p w:rsidR="00C640F3" w:rsidRPr="00886BDC" w:rsidRDefault="00C640F3" w:rsidP="00C640F3">
      <w:pPr>
        <w:pStyle w:val="Isi"/>
        <w:spacing w:after="0" w:line="240" w:lineRule="auto"/>
        <w:ind w:firstLine="0"/>
      </w:pPr>
    </w:p>
    <w:tbl>
      <w:tblPr>
        <w:tblStyle w:val="TableGrid"/>
        <w:tblW w:w="0" w:type="auto"/>
        <w:jc w:val="center"/>
        <w:tblLook w:val="04A0" w:firstRow="1" w:lastRow="0" w:firstColumn="1" w:lastColumn="0" w:noHBand="0" w:noVBand="1"/>
      </w:tblPr>
      <w:tblGrid>
        <w:gridCol w:w="705"/>
        <w:gridCol w:w="723"/>
      </w:tblGrid>
      <w:tr w:rsidR="00C640F3" w:rsidRPr="00886BDC" w:rsidTr="009E02EF">
        <w:trPr>
          <w:jc w:val="center"/>
        </w:trPr>
        <w:tc>
          <w:tcPr>
            <w:tcW w:w="0" w:type="auto"/>
            <w:tcBorders>
              <w:bottom w:val="double" w:sz="4" w:space="0" w:color="auto"/>
            </w:tcBorders>
            <w:vAlign w:val="center"/>
          </w:tcPr>
          <w:p w:rsidR="00C640F3" w:rsidRPr="00886BDC" w:rsidRDefault="00C640F3" w:rsidP="009E02EF">
            <w:pPr>
              <w:jc w:val="center"/>
              <w:rPr>
                <w:rFonts w:cs="Times New Roman"/>
                <w:i/>
                <w:sz w:val="16"/>
                <w:szCs w:val="16"/>
                <w:lang w:val="id-ID"/>
              </w:rPr>
            </w:pPr>
            <w:r w:rsidRPr="00886BDC">
              <w:rPr>
                <w:rFonts w:cs="Times New Roman"/>
                <w:i/>
                <w:sz w:val="16"/>
                <w:szCs w:val="16"/>
                <w:lang w:val="id-ID"/>
              </w:rPr>
              <w:t>number</w:t>
            </w:r>
          </w:p>
        </w:tc>
        <w:tc>
          <w:tcPr>
            <w:tcW w:w="0" w:type="auto"/>
            <w:tcBorders>
              <w:bottom w:val="double" w:sz="4" w:space="0" w:color="auto"/>
            </w:tcBorders>
            <w:vAlign w:val="center"/>
          </w:tcPr>
          <w:p w:rsidR="00C640F3" w:rsidRPr="00886BDC" w:rsidRDefault="00C640F3" w:rsidP="009E02EF">
            <w:pPr>
              <w:jc w:val="center"/>
              <w:rPr>
                <w:rFonts w:cs="Times New Roman"/>
                <w:i/>
                <w:sz w:val="16"/>
                <w:szCs w:val="16"/>
                <w:lang w:val="id-ID"/>
              </w:rPr>
            </w:pPr>
            <w:r w:rsidRPr="00886BDC">
              <w:rPr>
                <w:rFonts w:cs="Times New Roman"/>
                <w:i/>
                <w:sz w:val="16"/>
                <w:szCs w:val="16"/>
                <w:lang w:val="id-ID"/>
              </w:rPr>
              <w:t>balance</w:t>
            </w:r>
          </w:p>
        </w:tc>
      </w:tr>
      <w:tr w:rsidR="00C640F3" w:rsidRPr="00886BDC" w:rsidTr="009E02EF">
        <w:trPr>
          <w:trHeight w:val="771"/>
          <w:jc w:val="center"/>
        </w:trPr>
        <w:tc>
          <w:tcPr>
            <w:tcW w:w="0" w:type="auto"/>
            <w:tcBorders>
              <w:top w:val="double" w:sz="4" w:space="0" w:color="auto"/>
              <w:left w:val="single" w:sz="4" w:space="0" w:color="auto"/>
              <w:right w:val="single" w:sz="4" w:space="0" w:color="auto"/>
            </w:tcBorders>
            <w:vAlign w:val="center"/>
          </w:tcPr>
          <w:p w:rsidR="00C640F3" w:rsidRPr="00886BDC" w:rsidRDefault="00C640F3" w:rsidP="009E02EF">
            <w:pPr>
              <w:jc w:val="center"/>
              <w:rPr>
                <w:rFonts w:cs="Times New Roman"/>
                <w:sz w:val="16"/>
                <w:szCs w:val="16"/>
                <w:lang w:val="id-ID"/>
              </w:rPr>
            </w:pPr>
            <w:r w:rsidRPr="00886BDC">
              <w:rPr>
                <w:rFonts w:cs="Times New Roman"/>
                <w:sz w:val="16"/>
                <w:szCs w:val="16"/>
                <w:lang w:val="id-ID"/>
              </w:rPr>
              <w:t>900</w:t>
            </w:r>
          </w:p>
          <w:p w:rsidR="00C640F3" w:rsidRPr="00886BDC" w:rsidRDefault="00C640F3" w:rsidP="009E02EF">
            <w:pPr>
              <w:jc w:val="center"/>
              <w:rPr>
                <w:rFonts w:cs="Times New Roman"/>
                <w:sz w:val="16"/>
                <w:szCs w:val="16"/>
                <w:lang w:val="id-ID"/>
              </w:rPr>
            </w:pPr>
            <w:r w:rsidRPr="00886BDC">
              <w:rPr>
                <w:rFonts w:cs="Times New Roman"/>
                <w:sz w:val="16"/>
                <w:szCs w:val="16"/>
                <w:lang w:val="id-ID"/>
              </w:rPr>
              <w:t>556</w:t>
            </w:r>
          </w:p>
          <w:p w:rsidR="00C640F3" w:rsidRPr="00886BDC" w:rsidRDefault="00C640F3" w:rsidP="009E02EF">
            <w:pPr>
              <w:jc w:val="center"/>
              <w:rPr>
                <w:rFonts w:cs="Times New Roman"/>
                <w:sz w:val="16"/>
                <w:szCs w:val="16"/>
                <w:lang w:val="id-ID"/>
              </w:rPr>
            </w:pPr>
            <w:r w:rsidRPr="00886BDC">
              <w:rPr>
                <w:rFonts w:cs="Times New Roman"/>
                <w:sz w:val="16"/>
                <w:szCs w:val="16"/>
                <w:lang w:val="id-ID"/>
              </w:rPr>
              <w:t>647</w:t>
            </w:r>
          </w:p>
          <w:p w:rsidR="00C640F3" w:rsidRPr="00886BDC" w:rsidRDefault="00C640F3" w:rsidP="009E02EF">
            <w:pPr>
              <w:jc w:val="center"/>
              <w:rPr>
                <w:rFonts w:cs="Times New Roman"/>
                <w:sz w:val="16"/>
                <w:szCs w:val="16"/>
                <w:lang w:val="id-ID"/>
              </w:rPr>
            </w:pPr>
            <w:r w:rsidRPr="00886BDC">
              <w:rPr>
                <w:rFonts w:cs="Times New Roman"/>
                <w:sz w:val="16"/>
                <w:szCs w:val="16"/>
                <w:lang w:val="id-ID"/>
              </w:rPr>
              <w:t>801</w:t>
            </w:r>
          </w:p>
        </w:tc>
        <w:tc>
          <w:tcPr>
            <w:tcW w:w="0" w:type="auto"/>
            <w:tcBorders>
              <w:top w:val="double" w:sz="4" w:space="0" w:color="auto"/>
              <w:left w:val="single" w:sz="4" w:space="0" w:color="auto"/>
              <w:right w:val="single" w:sz="4" w:space="0" w:color="auto"/>
            </w:tcBorders>
            <w:vAlign w:val="center"/>
          </w:tcPr>
          <w:p w:rsidR="00C640F3" w:rsidRPr="00886BDC" w:rsidRDefault="00C640F3" w:rsidP="009E02EF">
            <w:pPr>
              <w:jc w:val="right"/>
              <w:rPr>
                <w:rFonts w:cs="Times New Roman"/>
                <w:sz w:val="16"/>
                <w:szCs w:val="16"/>
                <w:lang w:val="id-ID"/>
              </w:rPr>
            </w:pPr>
            <w:r w:rsidRPr="00886BDC">
              <w:rPr>
                <w:rFonts w:cs="Times New Roman"/>
                <w:sz w:val="16"/>
                <w:szCs w:val="16"/>
                <w:lang w:val="id-ID"/>
              </w:rPr>
              <w:t>55</w:t>
            </w:r>
          </w:p>
          <w:p w:rsidR="00C640F3" w:rsidRPr="00886BDC" w:rsidRDefault="00C640F3" w:rsidP="009E02EF">
            <w:pPr>
              <w:jc w:val="right"/>
              <w:rPr>
                <w:rFonts w:cs="Times New Roman"/>
                <w:sz w:val="16"/>
                <w:szCs w:val="16"/>
                <w:lang w:val="id-ID"/>
              </w:rPr>
            </w:pPr>
            <w:r w:rsidRPr="00886BDC">
              <w:rPr>
                <w:rFonts w:cs="Times New Roman"/>
                <w:sz w:val="16"/>
                <w:szCs w:val="16"/>
                <w:lang w:val="id-ID"/>
              </w:rPr>
              <w:t>100000</w:t>
            </w:r>
          </w:p>
          <w:p w:rsidR="00C640F3" w:rsidRPr="00886BDC" w:rsidRDefault="00C640F3" w:rsidP="009E02EF">
            <w:pPr>
              <w:jc w:val="right"/>
              <w:rPr>
                <w:rFonts w:cs="Times New Roman"/>
                <w:sz w:val="16"/>
                <w:szCs w:val="16"/>
                <w:lang w:val="id-ID"/>
              </w:rPr>
            </w:pPr>
            <w:r w:rsidRPr="00886BDC">
              <w:rPr>
                <w:rFonts w:cs="Times New Roman"/>
                <w:sz w:val="16"/>
                <w:szCs w:val="16"/>
                <w:lang w:val="id-ID"/>
              </w:rPr>
              <w:t>105366</w:t>
            </w:r>
          </w:p>
          <w:p w:rsidR="00C640F3" w:rsidRPr="00886BDC" w:rsidRDefault="00C640F3" w:rsidP="001E1834">
            <w:pPr>
              <w:keepNext/>
              <w:jc w:val="right"/>
              <w:rPr>
                <w:rFonts w:cs="Times New Roman"/>
                <w:sz w:val="16"/>
                <w:szCs w:val="16"/>
                <w:lang w:val="id-ID"/>
              </w:rPr>
            </w:pPr>
            <w:r w:rsidRPr="00886BDC">
              <w:rPr>
                <w:rFonts w:cs="Times New Roman"/>
                <w:sz w:val="16"/>
                <w:szCs w:val="16"/>
                <w:lang w:val="id-ID"/>
              </w:rPr>
              <w:t>10533</w:t>
            </w:r>
          </w:p>
        </w:tc>
      </w:tr>
    </w:tbl>
    <w:p w:rsidR="001E1834" w:rsidRPr="00886BDC" w:rsidRDefault="00946D56" w:rsidP="00550421">
      <w:pPr>
        <w:pStyle w:val="Caption"/>
        <w:rPr>
          <w:lang w:val="id-ID"/>
        </w:rPr>
      </w:pPr>
      <w:bookmarkStart w:id="54" w:name="_Ref343445931"/>
      <w:bookmarkStart w:id="55" w:name="_Toc345062450"/>
      <w:bookmarkStart w:id="56" w:name="_Toc360607931"/>
      <w:r w:rsidRPr="00886BDC">
        <w:rPr>
          <w:lang w:val="id-ID"/>
        </w:rPr>
        <w:t>Gambar 2.</w:t>
      </w:r>
      <w:r w:rsidR="001E1834" w:rsidRPr="00886BDC">
        <w:rPr>
          <w:lang w:val="id-ID"/>
        </w:rPr>
        <w:fldChar w:fldCharType="begin"/>
      </w:r>
      <w:r w:rsidR="001E1834" w:rsidRPr="00886BDC">
        <w:rPr>
          <w:lang w:val="id-ID"/>
        </w:rPr>
        <w:instrText xml:space="preserve"> SEQ Gambar_2. \* ARABIC </w:instrText>
      </w:r>
      <w:r w:rsidR="001E1834" w:rsidRPr="00886BDC">
        <w:rPr>
          <w:lang w:val="id-ID"/>
        </w:rPr>
        <w:fldChar w:fldCharType="separate"/>
      </w:r>
      <w:r w:rsidR="00214889">
        <w:rPr>
          <w:noProof/>
          <w:lang w:val="id-ID"/>
        </w:rPr>
        <w:t>1</w:t>
      </w:r>
      <w:r w:rsidR="001E1834" w:rsidRPr="00886BDC">
        <w:rPr>
          <w:lang w:val="id-ID"/>
        </w:rPr>
        <w:fldChar w:fldCharType="end"/>
      </w:r>
      <w:bookmarkEnd w:id="54"/>
      <w:r w:rsidR="001E1834" w:rsidRPr="00886BDC">
        <w:rPr>
          <w:lang w:val="id-ID"/>
        </w:rPr>
        <w:t xml:space="preserve"> Relational Data Model [4]</w:t>
      </w:r>
      <w:bookmarkEnd w:id="55"/>
      <w:bookmarkEnd w:id="56"/>
    </w:p>
    <w:p w:rsidR="00297C02" w:rsidRPr="00886BDC" w:rsidRDefault="00297C02" w:rsidP="00296D69">
      <w:pPr>
        <w:pStyle w:val="Isi"/>
        <w:numPr>
          <w:ilvl w:val="0"/>
          <w:numId w:val="11"/>
        </w:numPr>
      </w:pPr>
      <w:r w:rsidRPr="00886BDC">
        <w:t>Object Data Model</w:t>
      </w:r>
    </w:p>
    <w:p w:rsidR="00297C02" w:rsidRPr="00886BDC" w:rsidRDefault="00297C02" w:rsidP="00296D69">
      <w:pPr>
        <w:pStyle w:val="Isi"/>
      </w:pPr>
      <w:r w:rsidRPr="00886BDC">
        <w:t xml:space="preserve">Model data </w:t>
      </w:r>
      <w:r w:rsidRPr="00886BDC">
        <w:rPr>
          <w:i/>
        </w:rPr>
        <w:t>object</w:t>
      </w:r>
      <w:r w:rsidRPr="00886BDC">
        <w:t xml:space="preserve"> mendefinisikan </w:t>
      </w:r>
      <w:r w:rsidR="000521AF" w:rsidRPr="000521AF">
        <w:rPr>
          <w:i/>
        </w:rPr>
        <w:t>database</w:t>
      </w:r>
      <w:r w:rsidRPr="00886BDC">
        <w:t xml:space="preserve"> sebagai objek-objek, properti objek, dan operasinya. Objek dengan struktur dan sifat yang sama digolongkan </w:t>
      </w:r>
      <w:r w:rsidRPr="00886BDC">
        <w:lastRenderedPageBreak/>
        <w:t xml:space="preserve">dalam sebuah kelas, dan kelas diatur dalam hierarki. Operasi pada masing-masing kelas ditentukan dalam sebuah prosedur yang disebut </w:t>
      </w:r>
      <w:r w:rsidRPr="00886BDC">
        <w:rPr>
          <w:i/>
        </w:rPr>
        <w:t>method</w:t>
      </w:r>
      <w:r w:rsidRPr="00886BDC">
        <w:t xml:space="preserve">. </w:t>
      </w:r>
      <w:r w:rsidR="00D40534" w:rsidRPr="00886BDC">
        <w:t xml:space="preserve">Contoh model data </w:t>
      </w:r>
      <w:r w:rsidR="00D40534" w:rsidRPr="00886BDC">
        <w:rPr>
          <w:i/>
        </w:rPr>
        <w:t>object</w:t>
      </w:r>
      <w:r w:rsidR="00D40534" w:rsidRPr="00886BDC">
        <w:t xml:space="preserve"> ditunjukkan pada </w:t>
      </w:r>
      <w:r w:rsidR="00D40534" w:rsidRPr="00886BDC">
        <w:fldChar w:fldCharType="begin"/>
      </w:r>
      <w:r w:rsidR="00D40534" w:rsidRPr="00886BDC">
        <w:instrText xml:space="preserve"> REF _Ref343445967 \h </w:instrText>
      </w:r>
      <w:r w:rsidR="00D40534" w:rsidRPr="00886BDC">
        <w:fldChar w:fldCharType="separate"/>
      </w:r>
      <w:r w:rsidR="00214889" w:rsidRPr="00886BDC">
        <w:t>Gambar 2.</w:t>
      </w:r>
      <w:r w:rsidR="00214889">
        <w:rPr>
          <w:noProof/>
        </w:rPr>
        <w:t>2</w:t>
      </w:r>
      <w:r w:rsidR="00D40534" w:rsidRPr="00886BDC">
        <w:fldChar w:fldCharType="end"/>
      </w:r>
      <w:r w:rsidR="00D40534" w:rsidRPr="00886BDC">
        <w:t>.</w:t>
      </w:r>
    </w:p>
    <w:p w:rsidR="001E1834" w:rsidRPr="00886BDC" w:rsidRDefault="00297C02" w:rsidP="001E1834">
      <w:pPr>
        <w:pStyle w:val="Isi"/>
        <w:keepNext/>
        <w:ind w:firstLine="0"/>
      </w:pPr>
      <w:r w:rsidRPr="00886BDC">
        <w:rPr>
          <w:noProof/>
          <w:lang w:eastAsia="id-ID"/>
        </w:rPr>
        <mc:AlternateContent>
          <mc:Choice Requires="wpc">
            <w:drawing>
              <wp:inline distT="0" distB="0" distL="0" distR="0" wp14:anchorId="478E4889" wp14:editId="38819633">
                <wp:extent cx="4957560" cy="2200939"/>
                <wp:effectExtent l="0" t="0" r="14605" b="27940"/>
                <wp:docPr id="20"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solidFill>
                            <a:prstClr val="black"/>
                          </a:solidFill>
                        </a:ln>
                      </wpc:whole>
                      <wpg:wgp>
                        <wpg:cNvPr id="1" name="Group 1"/>
                        <wpg:cNvGrpSpPr/>
                        <wpg:grpSpPr>
                          <a:xfrm>
                            <a:off x="136682" y="138598"/>
                            <a:ext cx="4604608" cy="1913317"/>
                            <a:chOff x="222407" y="414823"/>
                            <a:chExt cx="4604608" cy="1913317"/>
                          </a:xfrm>
                        </wpg:grpSpPr>
                        <wps:wsp>
                          <wps:cNvPr id="24" name="Text Box 24"/>
                          <wps:cNvSpPr txBox="1"/>
                          <wps:spPr>
                            <a:xfrm>
                              <a:off x="2234768" y="414823"/>
                              <a:ext cx="1226820" cy="297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4889" w:rsidRPr="00061368" w:rsidRDefault="00214889" w:rsidP="00297C02">
                                <w:pPr>
                                  <w:rPr>
                                    <w:rFonts w:cs="Times New Roman"/>
                                    <w:szCs w:val="24"/>
                                  </w:rPr>
                                </w:pPr>
                                <w:r w:rsidRPr="00061368">
                                  <w:rPr>
                                    <w:rFonts w:cs="Times New Roman"/>
                                    <w:szCs w:val="24"/>
                                  </w:rPr>
                                  <w:t>computer syste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7" name="Text Box 47"/>
                          <wps:cNvSpPr txBox="1"/>
                          <wps:spPr>
                            <a:xfrm>
                              <a:off x="478019" y="1222012"/>
                              <a:ext cx="536575" cy="2870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4889" w:rsidRPr="00061368" w:rsidRDefault="00214889" w:rsidP="00297C02">
                                <w:pPr>
                                  <w:rPr>
                                    <w:rFonts w:cs="Times New Roman"/>
                                    <w:szCs w:val="24"/>
                                  </w:rPr>
                                </w:pPr>
                                <w:r w:rsidRPr="00061368">
                                  <w:rPr>
                                    <w:rFonts w:cs="Times New Roman"/>
                                    <w:szCs w:val="24"/>
                                  </w:rPr>
                                  <w:t>boar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5" name="Text Box 65"/>
                          <wps:cNvSpPr txBox="1"/>
                          <wps:spPr>
                            <a:xfrm>
                              <a:off x="1668791" y="1232268"/>
                              <a:ext cx="401320" cy="287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4889" w:rsidRPr="00061368" w:rsidRDefault="00214889" w:rsidP="00297C02">
                                <w:pPr>
                                  <w:rPr>
                                    <w:rFonts w:cs="Times New Roman"/>
                                    <w:szCs w:val="24"/>
                                  </w:rPr>
                                </w:pPr>
                                <w:r w:rsidRPr="00061368">
                                  <w:rPr>
                                    <w:rFonts w:cs="Times New Roman"/>
                                    <w:szCs w:val="24"/>
                                  </w:rPr>
                                  <w:t>bu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6" name="Text Box 66"/>
                          <wps:cNvSpPr txBox="1"/>
                          <wps:spPr>
                            <a:xfrm>
                              <a:off x="3007308" y="1232313"/>
                              <a:ext cx="587375" cy="265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4889" w:rsidRPr="00061368" w:rsidRDefault="00214889" w:rsidP="00297C02">
                                <w:pPr>
                                  <w:rPr>
                                    <w:rFonts w:cs="Times New Roman"/>
                                    <w:szCs w:val="24"/>
                                  </w:rPr>
                                </w:pPr>
                                <w:r w:rsidRPr="00061368">
                                  <w:rPr>
                                    <w:rFonts w:cs="Times New Roman"/>
                                    <w:szCs w:val="24"/>
                                  </w:rPr>
                                  <w:t>devic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 name="Text Box 67"/>
                          <wps:cNvSpPr txBox="1"/>
                          <wps:spPr>
                            <a:xfrm>
                              <a:off x="4146295" y="1210080"/>
                              <a:ext cx="680720" cy="2870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4889" w:rsidRPr="00061368" w:rsidRDefault="00214889" w:rsidP="00297C02">
                                <w:pPr>
                                  <w:rPr>
                                    <w:rFonts w:cs="Times New Roman"/>
                                    <w:szCs w:val="24"/>
                                  </w:rPr>
                                </w:pPr>
                                <w:r w:rsidRPr="00061368">
                                  <w:rPr>
                                    <w:rFonts w:cs="Times New Roman"/>
                                    <w:szCs w:val="24"/>
                                  </w:rPr>
                                  <w:t>instr-se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8" name="Text Box 68"/>
                          <wps:cNvSpPr txBox="1"/>
                          <wps:spPr>
                            <a:xfrm>
                              <a:off x="222407" y="2051915"/>
                              <a:ext cx="51117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4889" w:rsidRPr="00061368" w:rsidRDefault="00214889" w:rsidP="00297C02">
                                <w:pPr>
                                  <w:rPr>
                                    <w:rFonts w:cs="Times New Roman"/>
                                    <w:szCs w:val="24"/>
                                  </w:rPr>
                                </w:pPr>
                                <w:r w:rsidRPr="00061368">
                                  <w:rPr>
                                    <w:rFonts w:cs="Times New Roman"/>
                                    <w:szCs w:val="24"/>
                                  </w:rPr>
                                  <w:t>chip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6" name="Text Box 76"/>
                          <wps:cNvSpPr txBox="1"/>
                          <wps:spPr>
                            <a:xfrm>
                              <a:off x="1270157" y="2041059"/>
                              <a:ext cx="781685" cy="2870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4889" w:rsidRPr="00061368" w:rsidRDefault="00214889" w:rsidP="00297C02">
                                <w:pPr>
                                  <w:rPr>
                                    <w:rFonts w:cs="Times New Roman"/>
                                    <w:szCs w:val="24"/>
                                  </w:rPr>
                                </w:pPr>
                                <w:r w:rsidRPr="00061368">
                                  <w:rPr>
                                    <w:rFonts w:cs="Times New Roman"/>
                                    <w:szCs w:val="24"/>
                                  </w:rPr>
                                  <w:t>interfac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06" name="Straight Connector 306"/>
                          <wps:cNvCnPr>
                            <a:endCxn id="47" idx="0"/>
                          </wps:cNvCnPr>
                          <wps:spPr>
                            <a:xfrm flipH="1">
                              <a:off x="746307" y="712558"/>
                              <a:ext cx="1656651" cy="509454"/>
                            </a:xfrm>
                            <a:prstGeom prst="line">
                              <a:avLst/>
                            </a:prstGeom>
                          </wps:spPr>
                          <wps:style>
                            <a:lnRef idx="1">
                              <a:schemeClr val="dk1"/>
                            </a:lnRef>
                            <a:fillRef idx="0">
                              <a:schemeClr val="dk1"/>
                            </a:fillRef>
                            <a:effectRef idx="0">
                              <a:schemeClr val="dk1"/>
                            </a:effectRef>
                            <a:fontRef idx="minor">
                              <a:schemeClr val="tx1"/>
                            </a:fontRef>
                          </wps:style>
                          <wps:bodyPr/>
                        </wps:wsp>
                        <wps:wsp>
                          <wps:cNvPr id="307" name="Straight Connector 307"/>
                          <wps:cNvCnPr>
                            <a:endCxn id="65" idx="0"/>
                          </wps:cNvCnPr>
                          <wps:spPr>
                            <a:xfrm flipH="1">
                              <a:off x="1869451" y="712478"/>
                              <a:ext cx="714261" cy="519790"/>
                            </a:xfrm>
                            <a:prstGeom prst="line">
                              <a:avLst/>
                            </a:prstGeom>
                          </wps:spPr>
                          <wps:style>
                            <a:lnRef idx="1">
                              <a:schemeClr val="dk1"/>
                            </a:lnRef>
                            <a:fillRef idx="0">
                              <a:schemeClr val="dk1"/>
                            </a:fillRef>
                            <a:effectRef idx="0">
                              <a:schemeClr val="dk1"/>
                            </a:effectRef>
                            <a:fontRef idx="minor">
                              <a:schemeClr val="tx1"/>
                            </a:fontRef>
                          </wps:style>
                          <wps:bodyPr/>
                        </wps:wsp>
                        <wps:wsp>
                          <wps:cNvPr id="308" name="Straight Connector 308"/>
                          <wps:cNvCnPr>
                            <a:endCxn id="66" idx="0"/>
                          </wps:cNvCnPr>
                          <wps:spPr>
                            <a:xfrm>
                              <a:off x="3007026" y="712398"/>
                              <a:ext cx="293970" cy="519915"/>
                            </a:xfrm>
                            <a:prstGeom prst="line">
                              <a:avLst/>
                            </a:prstGeom>
                          </wps:spPr>
                          <wps:style>
                            <a:lnRef idx="1">
                              <a:schemeClr val="dk1"/>
                            </a:lnRef>
                            <a:fillRef idx="0">
                              <a:schemeClr val="dk1"/>
                            </a:fillRef>
                            <a:effectRef idx="0">
                              <a:schemeClr val="dk1"/>
                            </a:effectRef>
                            <a:fontRef idx="minor">
                              <a:schemeClr val="tx1"/>
                            </a:fontRef>
                          </wps:style>
                          <wps:bodyPr/>
                        </wps:wsp>
                        <wps:wsp>
                          <wps:cNvPr id="309" name="Straight Connector 309"/>
                          <wps:cNvCnPr>
                            <a:endCxn id="67" idx="0"/>
                          </wps:cNvCnPr>
                          <wps:spPr>
                            <a:xfrm>
                              <a:off x="3300686" y="712318"/>
                              <a:ext cx="1185969" cy="497762"/>
                            </a:xfrm>
                            <a:prstGeom prst="line">
                              <a:avLst/>
                            </a:prstGeom>
                          </wps:spPr>
                          <wps:style>
                            <a:lnRef idx="1">
                              <a:schemeClr val="dk1"/>
                            </a:lnRef>
                            <a:fillRef idx="0">
                              <a:schemeClr val="dk1"/>
                            </a:fillRef>
                            <a:effectRef idx="0">
                              <a:schemeClr val="dk1"/>
                            </a:effectRef>
                            <a:fontRef idx="minor">
                              <a:schemeClr val="tx1"/>
                            </a:fontRef>
                          </wps:style>
                          <wps:bodyPr/>
                        </wps:wsp>
                        <wps:wsp>
                          <wps:cNvPr id="310" name="Straight Connector 310"/>
                          <wps:cNvCnPr>
                            <a:stCxn id="47" idx="2"/>
                            <a:endCxn id="68" idx="0"/>
                          </wps:cNvCnPr>
                          <wps:spPr>
                            <a:xfrm flipH="1">
                              <a:off x="477995" y="1509032"/>
                              <a:ext cx="268312" cy="542883"/>
                            </a:xfrm>
                            <a:prstGeom prst="line">
                              <a:avLst/>
                            </a:prstGeom>
                          </wps:spPr>
                          <wps:style>
                            <a:lnRef idx="1">
                              <a:schemeClr val="dk1"/>
                            </a:lnRef>
                            <a:fillRef idx="0">
                              <a:schemeClr val="dk1"/>
                            </a:fillRef>
                            <a:effectRef idx="0">
                              <a:schemeClr val="dk1"/>
                            </a:effectRef>
                            <a:fontRef idx="minor">
                              <a:schemeClr val="tx1"/>
                            </a:fontRef>
                          </wps:style>
                          <wps:bodyPr/>
                        </wps:wsp>
                        <wps:wsp>
                          <wps:cNvPr id="311" name="Straight Connector 311"/>
                          <wps:cNvCnPr>
                            <a:stCxn id="65" idx="2"/>
                            <a:endCxn id="76" idx="0"/>
                          </wps:cNvCnPr>
                          <wps:spPr>
                            <a:xfrm flipH="1">
                              <a:off x="1661000" y="1519923"/>
                              <a:ext cx="208451" cy="521136"/>
                            </a:xfrm>
                            <a:prstGeom prst="line">
                              <a:avLst/>
                            </a:prstGeom>
                          </wps:spPr>
                          <wps:style>
                            <a:lnRef idx="1">
                              <a:schemeClr val="dk1"/>
                            </a:lnRef>
                            <a:fillRef idx="0">
                              <a:schemeClr val="dk1"/>
                            </a:fillRef>
                            <a:effectRef idx="0">
                              <a:schemeClr val="dk1"/>
                            </a:effectRef>
                            <a:fontRef idx="minor">
                              <a:schemeClr val="tx1"/>
                            </a:fontRef>
                          </wps:style>
                          <wps:bodyPr/>
                        </wps:wsp>
                      </wpg:wgp>
                    </wpc:wpc>
                  </a:graphicData>
                </a:graphic>
              </wp:inline>
            </w:drawing>
          </mc:Choice>
          <mc:Fallback>
            <w:pict>
              <v:group id="Canvas 20" o:spid="_x0000_s1026" editas="canvas" style="width:390.35pt;height:173.3pt;mso-position-horizontal-relative:char;mso-position-vertical-relative:line" coordsize="49574,220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574;height:22009;visibility:visible;mso-wrap-style:square" stroked="t">
                  <v:fill o:detectmouseclick="t"/>
                  <v:path o:connecttype="none"/>
                </v:shape>
                <v:group id="Group 1" o:spid="_x0000_s1028" style="position:absolute;left:1366;top:1385;width:46046;height:19134" coordorigin="2224,4148" coordsize="46046,191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shapetype id="_x0000_t202" coordsize="21600,21600" o:spt="202" path="m,l,21600r21600,l21600,xe">
                    <v:stroke joinstyle="miter"/>
                    <v:path gradientshapeok="t" o:connecttype="rect"/>
                  </v:shapetype>
                  <v:shape id="Text Box 24" o:spid="_x0000_s1029" type="#_x0000_t202" style="position:absolute;left:22347;top:4148;width:12268;height:29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EsjcUA&#10;AADbAAAADwAAAGRycy9kb3ducmV2LnhtbESPQWsCMRSE7wX/Q3iCF6lZp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0SyNxQAAANsAAAAPAAAAAAAAAAAAAAAAAJgCAABkcnMv&#10;ZG93bnJldi54bWxQSwUGAAAAAAQABAD1AAAAigMAAAAA&#10;" filled="f" stroked="f" strokeweight=".5pt">
                    <v:textbox>
                      <w:txbxContent>
                        <w:p w:rsidR="000F2B06" w:rsidRPr="00061368" w:rsidRDefault="000F2B06" w:rsidP="00297C02">
                          <w:pPr>
                            <w:rPr>
                              <w:rFonts w:cs="Times New Roman"/>
                              <w:szCs w:val="24"/>
                            </w:rPr>
                          </w:pPr>
                          <w:proofErr w:type="gramStart"/>
                          <w:r w:rsidRPr="00061368">
                            <w:rPr>
                              <w:rFonts w:cs="Times New Roman"/>
                              <w:szCs w:val="24"/>
                            </w:rPr>
                            <w:t>computer</w:t>
                          </w:r>
                          <w:proofErr w:type="gramEnd"/>
                          <w:r w:rsidRPr="00061368">
                            <w:rPr>
                              <w:rFonts w:cs="Times New Roman"/>
                              <w:szCs w:val="24"/>
                            </w:rPr>
                            <w:t xml:space="preserve"> system</w:t>
                          </w:r>
                        </w:p>
                      </w:txbxContent>
                    </v:textbox>
                  </v:shape>
                  <v:shape id="Text Box 47" o:spid="_x0000_s1030" type="#_x0000_t202" style="position:absolute;left:4780;top:12220;width:5365;height:28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xXWsUA&#10;AADbAAAADwAAAGRycy9kb3ducmV2LnhtbESPQWsCMRSE7wX/Q3iFXkSzFrFlaxQVFCm2pSrF42Pz&#10;ulncvCxJ1PXfN4LQ4zAz3zDjaWtrcSYfKscKBv0MBHHhdMWlgv1u2XsFESKyxtoxKbhSgOmk8zDG&#10;XLsLf9N5G0uRIBxyVGBibHIpQ2HIYui7hjh5v85bjEn6UmqPlwS3tXzOspG0WHFaMNjQwlBx3J6s&#10;gqN5735lq4/5z2h99Z+7kzv4zUGpp8d29gYiUhv/w/f2WisYvs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3FdaxQAAANsAAAAPAAAAAAAAAAAAAAAAAJgCAABkcnMv&#10;ZG93bnJldi54bWxQSwUGAAAAAAQABAD1AAAAigMAAAAA&#10;" filled="f" stroked="f" strokeweight=".5pt">
                    <v:textbox>
                      <w:txbxContent>
                        <w:p w:rsidR="000F2B06" w:rsidRPr="00061368" w:rsidRDefault="000F2B06" w:rsidP="00297C02">
                          <w:pPr>
                            <w:rPr>
                              <w:rFonts w:cs="Times New Roman"/>
                              <w:szCs w:val="24"/>
                            </w:rPr>
                          </w:pPr>
                          <w:proofErr w:type="gramStart"/>
                          <w:r w:rsidRPr="00061368">
                            <w:rPr>
                              <w:rFonts w:cs="Times New Roman"/>
                              <w:szCs w:val="24"/>
                            </w:rPr>
                            <w:t>board</w:t>
                          </w:r>
                          <w:proofErr w:type="gramEnd"/>
                        </w:p>
                      </w:txbxContent>
                    </v:textbox>
                  </v:shape>
                  <v:shape id="Text Box 65" o:spid="_x0000_s1031" type="#_x0000_t202" style="position:absolute;left:16687;top:12322;width:4014;height:2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w1sUA&#10;AADbAAAADwAAAGRycy9kb3ducmV2LnhtbESPQWsCMRSE74L/IbxCL1KzFrrI1ihVaJFilWopHh+b&#10;183i5mVJoq7/3hQEj8PMfMNMZp1txIl8qB0rGA0zEMSl0zVXCn52709jECEia2wck4ILBZhN+70J&#10;Ftqd+ZtO21iJBOFQoAITY1tIGUpDFsPQtcTJ+3PeYkzSV1J7PCe4beRzluXSYs1pwWBLC0PlYXu0&#10;Cg7mc7DJPr7mv/ny4te7o9v71V6px4fu7RVEpC7ew7f2UivIX+D/S/oBcn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9zDWxQAAANsAAAAPAAAAAAAAAAAAAAAAAJgCAABkcnMv&#10;ZG93bnJldi54bWxQSwUGAAAAAAQABAD1AAAAigMAAAAA&#10;" filled="f" stroked="f" strokeweight=".5pt">
                    <v:textbox>
                      <w:txbxContent>
                        <w:p w:rsidR="000F2B06" w:rsidRPr="00061368" w:rsidRDefault="000F2B06" w:rsidP="00297C02">
                          <w:pPr>
                            <w:rPr>
                              <w:rFonts w:cs="Times New Roman"/>
                              <w:szCs w:val="24"/>
                            </w:rPr>
                          </w:pPr>
                          <w:proofErr w:type="gramStart"/>
                          <w:r w:rsidRPr="00061368">
                            <w:rPr>
                              <w:rFonts w:cs="Times New Roman"/>
                              <w:szCs w:val="24"/>
                            </w:rPr>
                            <w:t>bus</w:t>
                          </w:r>
                          <w:proofErr w:type="gramEnd"/>
                        </w:p>
                      </w:txbxContent>
                    </v:textbox>
                  </v:shape>
                  <v:shape id="Text Box 66" o:spid="_x0000_s1032" type="#_x0000_t202" style="position:absolute;left:30073;top:12323;width:5873;height:26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WuocUA&#10;AADbAAAADwAAAGRycy9kb3ducmV2LnhtbESPT2sCMRTE7wW/Q3iFXkrN6mEpW6O0giJFK/5BPD42&#10;r5vFzcuSRF2/vREKPQ4z8xtmNOlsIy7kQ+1YwaCfgSAuna65UrDfzd7eQYSIrLFxTApuFGAy7j2N&#10;sNDuyhu6bGMlEoRDgQpMjG0hZSgNWQx91xIn79d5izFJX0nt8ZrgtpHDLMulxZrTgsGWpobK0/Zs&#10;FZzM9+s6m6++Dvni5n92Z3f0y6NSL8/d5weISF38D/+1F1pBnsPjS/oBcn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Ja6hxQAAANsAAAAPAAAAAAAAAAAAAAAAAJgCAABkcnMv&#10;ZG93bnJldi54bWxQSwUGAAAAAAQABAD1AAAAigMAAAAA&#10;" filled="f" stroked="f" strokeweight=".5pt">
                    <v:textbox>
                      <w:txbxContent>
                        <w:p w:rsidR="000F2B06" w:rsidRPr="00061368" w:rsidRDefault="000F2B06" w:rsidP="00297C02">
                          <w:pPr>
                            <w:rPr>
                              <w:rFonts w:cs="Times New Roman"/>
                              <w:szCs w:val="24"/>
                            </w:rPr>
                          </w:pPr>
                          <w:proofErr w:type="gramStart"/>
                          <w:r w:rsidRPr="00061368">
                            <w:rPr>
                              <w:rFonts w:cs="Times New Roman"/>
                              <w:szCs w:val="24"/>
                            </w:rPr>
                            <w:t>device</w:t>
                          </w:r>
                          <w:proofErr w:type="gramEnd"/>
                        </w:p>
                      </w:txbxContent>
                    </v:textbox>
                  </v:shape>
                  <v:shape id="Text Box 67" o:spid="_x0000_s1033" type="#_x0000_t202" style="position:absolute;left:41462;top:12100;width:6808;height:28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kLOsUA&#10;AADbAAAADwAAAGRycy9kb3ducmV2LnhtbESPQWsCMRSE7wX/Q3iFXqRm7WGVrVGq0CJilWopHh+b&#10;183i5mVJoq7/vhGEHoeZ+YaZzDrbiDP5UDtWMBxkIIhLp2uuFHzv35/HIEJE1tg4JgVXCjCb9h4m&#10;WGh34S8672IlEoRDgQpMjG0hZSgNWQwD1xIn79d5izFJX0nt8ZLgtpEvWZZLizWnBYMtLQyVx93J&#10;KjiaVX+bfXzOf/Ll1W/2J3fw64NST4/d2yuISF38D9/bS60gH8HtS/oBcv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aQs6xQAAANsAAAAPAAAAAAAAAAAAAAAAAJgCAABkcnMv&#10;ZG93bnJldi54bWxQSwUGAAAAAAQABAD1AAAAigMAAAAA&#10;" filled="f" stroked="f" strokeweight=".5pt">
                    <v:textbox>
                      <w:txbxContent>
                        <w:p w:rsidR="000F2B06" w:rsidRPr="00061368" w:rsidRDefault="000F2B06" w:rsidP="00297C02">
                          <w:pPr>
                            <w:rPr>
                              <w:rFonts w:cs="Times New Roman"/>
                              <w:szCs w:val="24"/>
                            </w:rPr>
                          </w:pPr>
                          <w:proofErr w:type="gramStart"/>
                          <w:r w:rsidRPr="00061368">
                            <w:rPr>
                              <w:rFonts w:cs="Times New Roman"/>
                              <w:szCs w:val="24"/>
                            </w:rPr>
                            <w:t>instr-set</w:t>
                          </w:r>
                          <w:proofErr w:type="gramEnd"/>
                        </w:p>
                      </w:txbxContent>
                    </v:textbox>
                  </v:shape>
                  <v:shape id="Text Box 68" o:spid="_x0000_s1034" type="#_x0000_t202" style="position:absolute;left:2224;top:20519;width:5111;height:27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SMIA&#10;AADbAAAADwAAAGRycy9kb3ducmV2LnhtbERPy2oCMRTdC/5DuEI3RTPtYiijUbTQIqVWfCAuL5Pr&#10;ZHByMyRRx783i4LLw3lPZp1txJV8qB0reBtlIIhLp2uuFOx3X8MPECEia2wck4I7BZhN+70JFtrd&#10;eEPXbaxECuFQoAITY1tIGUpDFsPItcSJOzlvMSboK6k93lK4beR7luXSYs2pwWBLn4bK8/ZiFZzN&#10;z+s6+14tDvny7v92F3f0v0elXgbdfAwiUhef4n/3UivI09j0Jf0A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9p9IwgAAANsAAAAPAAAAAAAAAAAAAAAAAJgCAABkcnMvZG93&#10;bnJldi54bWxQSwUGAAAAAAQABAD1AAAAhwMAAAAA&#10;" filled="f" stroked="f" strokeweight=".5pt">
                    <v:textbox>
                      <w:txbxContent>
                        <w:p w:rsidR="000F2B06" w:rsidRPr="00061368" w:rsidRDefault="000F2B06" w:rsidP="00297C02">
                          <w:pPr>
                            <w:rPr>
                              <w:rFonts w:cs="Times New Roman"/>
                              <w:szCs w:val="24"/>
                            </w:rPr>
                          </w:pPr>
                          <w:proofErr w:type="gramStart"/>
                          <w:r w:rsidRPr="00061368">
                            <w:rPr>
                              <w:rFonts w:cs="Times New Roman"/>
                              <w:szCs w:val="24"/>
                            </w:rPr>
                            <w:t>chips</w:t>
                          </w:r>
                          <w:proofErr w:type="gramEnd"/>
                        </w:p>
                      </w:txbxContent>
                    </v:textbox>
                  </v:shape>
                  <v:shape id="Text Box 76" o:spid="_x0000_s1035" type="#_x0000_t202" style="position:absolute;left:12701;top:20410;width:7817;height:28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w4fMUA&#10;AADbAAAADwAAAGRycy9kb3ducmV2LnhtbESPQWsCMRSE7wX/Q3iFXqRm7WGVrVGq0CJilWopHh+b&#10;183i5mVJoq7/vhGEHoeZ+YaZzDrbiDP5UDtWMBxkIIhLp2uuFHzv35/HIEJE1tg4JgVXCjCb9h4m&#10;WGh34S8672IlEoRDgQpMjG0hZSgNWQwD1xIn79d5izFJX0nt8ZLgtpEvWZZLizWnBYMtLQyVx93J&#10;KjiaVX+bfXzOf/Ll1W/2J3fw64NST4/d2yuISF38D9/bS61glMPtS/oBcv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h8xQAAANsAAAAPAAAAAAAAAAAAAAAAAJgCAABkcnMv&#10;ZG93bnJldi54bWxQSwUGAAAAAAQABAD1AAAAigMAAAAA&#10;" filled="f" stroked="f" strokeweight=".5pt">
                    <v:textbox>
                      <w:txbxContent>
                        <w:p w:rsidR="000F2B06" w:rsidRPr="00061368" w:rsidRDefault="000F2B06" w:rsidP="00297C02">
                          <w:pPr>
                            <w:rPr>
                              <w:rFonts w:cs="Times New Roman"/>
                              <w:szCs w:val="24"/>
                            </w:rPr>
                          </w:pPr>
                          <w:proofErr w:type="gramStart"/>
                          <w:r w:rsidRPr="00061368">
                            <w:rPr>
                              <w:rFonts w:cs="Times New Roman"/>
                              <w:szCs w:val="24"/>
                            </w:rPr>
                            <w:t>interfaces</w:t>
                          </w:r>
                          <w:proofErr w:type="gramEnd"/>
                        </w:p>
                      </w:txbxContent>
                    </v:textbox>
                  </v:shape>
                  <v:line id="Straight Connector 306" o:spid="_x0000_s1036" style="position:absolute;flip:x;visibility:visible;mso-wrap-style:square" from="7463,7125" to="24029,1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XKVMQAAADcAAAADwAAAGRycy9kb3ducmV2LnhtbESPS4sCMRCE7wv+h9CCtzWjgiujUUQQ&#10;RHFZXwdvzaTngZPOMInO+O83guCxqKqvqNmiNaV4UO0KywoG/QgEcWJ1wZmC82n9PQHhPLLG0jIp&#10;eJKDxbzzNcNY24YP9Dj6TAQIuxgV5N5XsZQuycmg69uKOHiprQ36IOtM6hqbADelHEbRWBosOCzk&#10;WNEqp+R2vBsFqbtXq+tF+/Rnuz/s0132i82fUr1uu5yC8NT6T/jd3mgFo2gMrzPhCM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9cpUxAAAANwAAAAPAAAAAAAAAAAA&#10;AAAAAKECAABkcnMvZG93bnJldi54bWxQSwUGAAAAAAQABAD5AAAAkgMAAAAA&#10;" strokecolor="black [3040]"/>
                  <v:line id="Straight Connector 307" o:spid="_x0000_s1037" style="position:absolute;flip:x;visibility:visible;mso-wrap-style:square" from="18694,7124" to="25837,12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lvz8QAAADcAAAADwAAAGRycy9kb3ducmV2LnhtbESPS4sCMRCE7wv+h9CCtzWjgspoFBGE&#10;ZUVZXwdvzaTngZPOMInO+O+NsOCxqKqvqPmyNaV4UO0KywoG/QgEcWJ1wZmC82nzPQXhPLLG0jIp&#10;eJKD5aLzNcdY24YP9Dj6TAQIuxgV5N5XsZQuycmg69uKOHiprQ36IOtM6hqbADelHEbRWBosOCzk&#10;WNE6p+R2vBsFqbtX6+tF+3Tyuzvs0m22x+ZPqV63Xc1AeGr9J/zf/tEKRtEE3mfCEZ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uW/PxAAAANwAAAAPAAAAAAAAAAAA&#10;AAAAAKECAABkcnMvZG93bnJldi54bWxQSwUGAAAAAAQABAD5AAAAkgMAAAAA&#10;" strokecolor="black [3040]"/>
                  <v:line id="Straight Connector 308" o:spid="_x0000_s1038" style="position:absolute;visibility:visible;mso-wrap-style:square" from="30070,7123" to="33009,123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QhK8MAAADcAAAADwAAAGRycy9kb3ducmV2LnhtbESPwW7CMAyG70h7h8iTuEEKaGgrBDRN&#10;TEzjBBt3qzFtReOUJIPs7efDJI7W7/+zv+U6u05dKcTWs4HJuABFXHnbcm3g++t99AwqJmSLnWcy&#10;8EsR1quHwRJL62+8p+sh1UogHEs00KTUl1rHqiGHcex7YslOPjhMMoZa24A3gbtOT4tirh22LBca&#10;7Omtoep8+HFCmRwvTm/PL3j8DLuwmc3zU74YM3zMrwtQiXK6L/+3P6yBWSHfioyIgF7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kISvDAAAA3AAAAA8AAAAAAAAAAAAA&#10;AAAAoQIAAGRycy9kb3ducmV2LnhtbFBLBQYAAAAABAAEAPkAAACRAwAAAAA=&#10;" strokecolor="black [3040]"/>
                  <v:line id="Straight Connector 309" o:spid="_x0000_s1039" style="position:absolute;visibility:visible;mso-wrap-style:square" from="33006,7123" to="44866,12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iEsMMAAADcAAAADwAAAGRycy9kb3ducmV2LnhtbESPQWsCMRSE74X+h/AEb5q1i1JXo5RS&#10;qdSTW70/Ns/dxc3LbpJq+u+bQqHHYWa+YdbbaDpxI+dbywpm0wwEcWV1y7WC0+du8gzCB2SNnWVS&#10;8E0etpvHhzUW2t75SLcy1CJB2BeooAmhL6T0VUMG/dT2xMm7WGcwJOlqqR3eE9x08inLFtJgy2mh&#10;wZ5eG6qu5ZdJlNl5MPL9usTzhzu4t3wR53FQajyKLysQgWL4D/+191pBni3h90w6AnL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9ohLDDAAAA3AAAAA8AAAAAAAAAAAAA&#10;AAAAoQIAAGRycy9kb3ducmV2LnhtbFBLBQYAAAAABAAEAPkAAACRAwAAAAA=&#10;" strokecolor="black [3040]"/>
                  <v:line id="Straight Connector 310" o:spid="_x0000_s1040" style="position:absolute;flip:x;visibility:visible;mso-wrap-style:square" from="4779,15090" to="7463,20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lhZsAAAADcAAAADwAAAGRycy9kb3ducmV2LnhtbERPy4rCMBTdD/gP4QruxlQFR6pRRBBE&#10;UcbXwt2luX1gc1OaaOvfm4Xg8nDes0VrSvGk2hWWFQz6EQjixOqCMwWX8/p3AsJ5ZI2lZVLwIgeL&#10;eednhrG2DR/pefKZCCHsYlSQe1/FUrokJ4OubyviwKW2NugDrDOpa2xCuCnlMIrG0mDBoSHHilY5&#10;JffTwyhI3aNa3a7ap3/b/XGf7rIDNv9K9brtcgrCU+u/4o97oxWMBmF+OBOOgJ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uJYWbAAAAA3AAAAA8AAAAAAAAAAAAAAAAA&#10;oQIAAGRycy9kb3ducmV2LnhtbFBLBQYAAAAABAAEAPkAAACOAwAAAAA=&#10;" strokecolor="black [3040]"/>
                  <v:line id="Straight Connector 311" o:spid="_x0000_s1041" style="position:absolute;flip:x;visibility:visible;mso-wrap-style:square" from="16610,15199" to="18694,20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XE/cYAAADcAAAADwAAAGRycy9kb3ducmV2LnhtbESPT2vCQBTE7wW/w/IKvTWbVGglukoR&#10;hGKJNGk9eHtkX/5g9m3Irib99m6h4HGYmd8wq81kOnGlwbWWFSRRDIK4tLrlWsHP9+55AcJ5ZI2d&#10;ZVLwSw4269nDClNtR87pWvhaBAi7FBU03veplK5syKCLbE8cvMoOBn2QQy31gGOAm06+xPGrNNhy&#10;WGiwp21D5bm4GAWVu/Tb01H76m2f5Vn1WR9w/FLq6XF6X4LwNPl7+L/9oRXMkwT+zoQjIN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FxP3GAAAA3AAAAA8AAAAAAAAA&#10;AAAAAAAAoQIAAGRycy9kb3ducmV2LnhtbFBLBQYAAAAABAAEAPkAAACUAwAAAAA=&#10;" strokecolor="black [3040]"/>
                </v:group>
                <w10:anchorlock/>
              </v:group>
            </w:pict>
          </mc:Fallback>
        </mc:AlternateContent>
      </w:r>
    </w:p>
    <w:p w:rsidR="00297C02" w:rsidRPr="00886BDC" w:rsidRDefault="00946D56" w:rsidP="00550421">
      <w:pPr>
        <w:pStyle w:val="Caption"/>
        <w:rPr>
          <w:lang w:val="id-ID"/>
        </w:rPr>
      </w:pPr>
      <w:bookmarkStart w:id="57" w:name="_Ref343445967"/>
      <w:bookmarkStart w:id="58" w:name="_Toc345062451"/>
      <w:bookmarkStart w:id="59" w:name="_Toc360607932"/>
      <w:r w:rsidRPr="00886BDC">
        <w:rPr>
          <w:lang w:val="id-ID"/>
        </w:rPr>
        <w:t>Gambar 2.</w:t>
      </w:r>
      <w:r w:rsidR="001E1834" w:rsidRPr="00886BDC">
        <w:rPr>
          <w:lang w:val="id-ID"/>
        </w:rPr>
        <w:fldChar w:fldCharType="begin"/>
      </w:r>
      <w:r w:rsidR="001E1834" w:rsidRPr="00886BDC">
        <w:rPr>
          <w:lang w:val="id-ID"/>
        </w:rPr>
        <w:instrText xml:space="preserve"> SEQ Gambar_2. \* ARABIC </w:instrText>
      </w:r>
      <w:r w:rsidR="001E1834" w:rsidRPr="00886BDC">
        <w:rPr>
          <w:lang w:val="id-ID"/>
        </w:rPr>
        <w:fldChar w:fldCharType="separate"/>
      </w:r>
      <w:r w:rsidR="00214889">
        <w:rPr>
          <w:noProof/>
          <w:lang w:val="id-ID"/>
        </w:rPr>
        <w:t>2</w:t>
      </w:r>
      <w:r w:rsidR="001E1834" w:rsidRPr="00886BDC">
        <w:rPr>
          <w:lang w:val="id-ID"/>
        </w:rPr>
        <w:fldChar w:fldCharType="end"/>
      </w:r>
      <w:bookmarkEnd w:id="57"/>
      <w:r w:rsidR="001E1834" w:rsidRPr="00886BDC">
        <w:rPr>
          <w:lang w:val="id-ID"/>
        </w:rPr>
        <w:t xml:space="preserve"> </w:t>
      </w:r>
      <w:r w:rsidR="00E324EF" w:rsidRPr="00886BDC">
        <w:rPr>
          <w:lang w:val="id-ID"/>
        </w:rPr>
        <w:t>Object Data Model [</w:t>
      </w:r>
      <w:r w:rsidR="0084119D" w:rsidRPr="00886BDC">
        <w:rPr>
          <w:lang w:val="id-ID"/>
        </w:rPr>
        <w:t>4</w:t>
      </w:r>
      <w:r w:rsidR="00E324EF" w:rsidRPr="00886BDC">
        <w:rPr>
          <w:lang w:val="id-ID"/>
        </w:rPr>
        <w:t>]</w:t>
      </w:r>
      <w:bookmarkEnd w:id="58"/>
      <w:bookmarkEnd w:id="59"/>
    </w:p>
    <w:p w:rsidR="00297C02" w:rsidRPr="00886BDC" w:rsidRDefault="00297C02" w:rsidP="00296D69">
      <w:pPr>
        <w:pStyle w:val="Isi"/>
        <w:numPr>
          <w:ilvl w:val="0"/>
          <w:numId w:val="11"/>
        </w:numPr>
      </w:pPr>
      <w:r w:rsidRPr="00886BDC">
        <w:t>XML Model</w:t>
      </w:r>
    </w:p>
    <w:p w:rsidR="00297C02" w:rsidRPr="00886BDC" w:rsidRDefault="00297C02" w:rsidP="00296D69">
      <w:pPr>
        <w:pStyle w:val="Isi"/>
      </w:pPr>
      <w:r w:rsidRPr="00886BDC">
        <w:t xml:space="preserve">XML menggunakan struktur hierarki pohon, dimana data direpresentasikan sebagai elemen. XML menggabungkan konsep </w:t>
      </w:r>
      <w:r w:rsidR="000521AF" w:rsidRPr="000521AF">
        <w:rPr>
          <w:i/>
        </w:rPr>
        <w:t>database</w:t>
      </w:r>
      <w:r w:rsidRPr="00886BDC">
        <w:t xml:space="preserve"> dengan konsep representasi dokumen. Dengan penggunaan </w:t>
      </w:r>
      <w:r w:rsidRPr="00886BDC">
        <w:rPr>
          <w:i/>
        </w:rPr>
        <w:t>tag</w:t>
      </w:r>
      <w:r w:rsidRPr="00886BDC">
        <w:t xml:space="preserve">, dapat dibentuk data bersarang, atau </w:t>
      </w:r>
      <w:r w:rsidRPr="00886BDC">
        <w:rPr>
          <w:i/>
        </w:rPr>
        <w:t>nested</w:t>
      </w:r>
      <w:r w:rsidRPr="00886BDC">
        <w:t>, untuk membuat struktur hierarki yang rumit.</w:t>
      </w:r>
      <w:r w:rsidR="00D40534" w:rsidRPr="00886BDC">
        <w:t xml:space="preserve"> </w:t>
      </w:r>
      <w:r w:rsidR="00D40534" w:rsidRPr="00886BDC">
        <w:fldChar w:fldCharType="begin"/>
      </w:r>
      <w:r w:rsidR="00D40534" w:rsidRPr="00886BDC">
        <w:instrText xml:space="preserve"> REF _Ref343445988 \h </w:instrText>
      </w:r>
      <w:r w:rsidR="00D40534" w:rsidRPr="00886BDC">
        <w:fldChar w:fldCharType="separate"/>
      </w:r>
      <w:r w:rsidR="00214889" w:rsidRPr="00886BDC">
        <w:t>Gambar 2.</w:t>
      </w:r>
      <w:r w:rsidR="00214889">
        <w:rPr>
          <w:noProof/>
        </w:rPr>
        <w:t>3</w:t>
      </w:r>
      <w:r w:rsidR="00D40534" w:rsidRPr="00886BDC">
        <w:fldChar w:fldCharType="end"/>
      </w:r>
      <w:r w:rsidR="00D40534" w:rsidRPr="00886BDC">
        <w:t xml:space="preserve"> merupakan contoh kode XML.</w:t>
      </w:r>
    </w:p>
    <w:p w:rsidR="00CA209A" w:rsidRPr="00886BDC" w:rsidRDefault="00CA209A" w:rsidP="00CA209A">
      <w:pPr>
        <w:pStyle w:val="Isi"/>
        <w:numPr>
          <w:ilvl w:val="0"/>
          <w:numId w:val="11"/>
        </w:numPr>
      </w:pPr>
      <w:r w:rsidRPr="00886BDC">
        <w:t>Network Model</w:t>
      </w:r>
    </w:p>
    <w:p w:rsidR="00CA209A" w:rsidRPr="00886BDC" w:rsidRDefault="00CA209A" w:rsidP="00CA209A">
      <w:pPr>
        <w:pStyle w:val="Isi"/>
      </w:pPr>
      <w:r w:rsidRPr="00886BDC">
        <w:t xml:space="preserve">Data dalam </w:t>
      </w:r>
      <w:r w:rsidRPr="00886BDC">
        <w:rPr>
          <w:i/>
        </w:rPr>
        <w:t>network model</w:t>
      </w:r>
      <w:r w:rsidRPr="00886BDC">
        <w:t xml:space="preserve"> direpresentasikan dengan kumpulan </w:t>
      </w:r>
      <w:r w:rsidRPr="00886BDC">
        <w:rPr>
          <w:i/>
        </w:rPr>
        <w:t>record</w:t>
      </w:r>
      <w:r w:rsidRPr="00886BDC">
        <w:t xml:space="preserve">. </w:t>
      </w:r>
      <w:r w:rsidRPr="00886BDC">
        <w:rPr>
          <w:i/>
        </w:rPr>
        <w:t>Relationship</w:t>
      </w:r>
      <w:r w:rsidRPr="00886BDC">
        <w:t xml:space="preserve"> di antara data direpresentasikan dengan </w:t>
      </w:r>
      <w:r w:rsidRPr="00886BDC">
        <w:rPr>
          <w:i/>
        </w:rPr>
        <w:t>link.</w:t>
      </w:r>
      <w:r w:rsidRPr="00886BDC">
        <w:t xml:space="preserve"> </w:t>
      </w:r>
      <w:r w:rsidRPr="00886BDC">
        <w:rPr>
          <w:i/>
        </w:rPr>
        <w:t>Record</w:t>
      </w:r>
      <w:r w:rsidRPr="00886BDC">
        <w:t xml:space="preserve"> dalam </w:t>
      </w:r>
      <w:r w:rsidR="000521AF" w:rsidRPr="000521AF">
        <w:rPr>
          <w:i/>
        </w:rPr>
        <w:t>database</w:t>
      </w:r>
      <w:r w:rsidRPr="00886BDC">
        <w:t xml:space="preserve"> ditata sebagai kumpulan grafik yang berubah-ubah [4]. </w:t>
      </w:r>
      <w:r w:rsidRPr="00886BDC">
        <w:fldChar w:fldCharType="begin"/>
      </w:r>
      <w:r w:rsidRPr="00886BDC">
        <w:instrText xml:space="preserve"> REF _Ref343446058 \h </w:instrText>
      </w:r>
      <w:r w:rsidRPr="00886BDC">
        <w:fldChar w:fldCharType="separate"/>
      </w:r>
      <w:r w:rsidR="00214889" w:rsidRPr="00886BDC">
        <w:t>Gambar 2.</w:t>
      </w:r>
      <w:r w:rsidR="00214889">
        <w:rPr>
          <w:noProof/>
        </w:rPr>
        <w:t>4</w:t>
      </w:r>
      <w:r w:rsidRPr="00886BDC">
        <w:fldChar w:fldCharType="end"/>
      </w:r>
      <w:r w:rsidRPr="00886BDC">
        <w:t xml:space="preserve"> memberikan contoh model data </w:t>
      </w:r>
      <w:r w:rsidRPr="00886BDC">
        <w:rPr>
          <w:i/>
        </w:rPr>
        <w:t>network</w:t>
      </w:r>
      <w:r w:rsidRPr="00886BDC">
        <w:t>.</w:t>
      </w:r>
    </w:p>
    <w:p w:rsidR="001E1834" w:rsidRPr="00886BDC" w:rsidRDefault="0035552F" w:rsidP="001E1834">
      <w:pPr>
        <w:pStyle w:val="Isi"/>
        <w:keepNext/>
        <w:ind w:firstLine="0"/>
      </w:pPr>
      <w:r w:rsidRPr="00886BDC">
        <w:rPr>
          <w:noProof/>
          <w:lang w:eastAsia="id-ID"/>
        </w:rPr>
        <w:lastRenderedPageBreak/>
        <mc:AlternateContent>
          <mc:Choice Requires="wps">
            <w:drawing>
              <wp:inline distT="0" distB="0" distL="0" distR="0" wp14:anchorId="5E6BE19E" wp14:editId="6BBB41FD">
                <wp:extent cx="5028757" cy="3540642"/>
                <wp:effectExtent l="0" t="0" r="19685" b="22225"/>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8757" cy="3540642"/>
                        </a:xfrm>
                        <a:prstGeom prst="rect">
                          <a:avLst/>
                        </a:prstGeom>
                        <a:solidFill>
                          <a:srgbClr val="FFFFFF"/>
                        </a:solidFill>
                        <a:ln w="9525">
                          <a:solidFill>
                            <a:srgbClr val="000000"/>
                          </a:solidFill>
                          <a:miter lim="800000"/>
                          <a:headEnd/>
                          <a:tailEnd/>
                        </a:ln>
                      </wps:spPr>
                      <wps:txbx>
                        <w:txbxContent>
                          <w:p w:rsidR="00214889" w:rsidRPr="0035552F" w:rsidRDefault="00214889" w:rsidP="0035552F">
                            <w:pPr>
                              <w:spacing w:after="60" w:line="240" w:lineRule="auto"/>
                              <w:rPr>
                                <w:rFonts w:ascii="Courier New" w:hAnsi="Courier New" w:cs="Courier New"/>
                                <w:sz w:val="20"/>
                                <w:szCs w:val="20"/>
                              </w:rPr>
                            </w:pPr>
                            <w:r w:rsidRPr="0035552F">
                              <w:rPr>
                                <w:rFonts w:ascii="Courier New" w:hAnsi="Courier New" w:cs="Courier New"/>
                                <w:sz w:val="20"/>
                                <w:szCs w:val="20"/>
                              </w:rPr>
                              <w:t>&lt;?xml version= “1.0” standalone=“yes”?&gt;</w:t>
                            </w:r>
                          </w:p>
                          <w:p w:rsidR="00214889" w:rsidRPr="0035552F" w:rsidRDefault="00214889" w:rsidP="0035552F">
                            <w:pPr>
                              <w:spacing w:after="60" w:line="240" w:lineRule="auto"/>
                              <w:ind w:firstLine="720"/>
                              <w:rPr>
                                <w:rFonts w:ascii="Courier New" w:hAnsi="Courier New" w:cs="Courier New"/>
                                <w:sz w:val="20"/>
                                <w:szCs w:val="20"/>
                              </w:rPr>
                            </w:pPr>
                            <w:r w:rsidRPr="0035552F">
                              <w:rPr>
                                <w:rFonts w:ascii="Courier New" w:hAnsi="Courier New" w:cs="Courier New"/>
                                <w:sz w:val="20"/>
                                <w:szCs w:val="20"/>
                              </w:rPr>
                              <w:t>&lt;Projects&gt;</w:t>
                            </w:r>
                          </w:p>
                          <w:p w:rsidR="00214889" w:rsidRPr="0035552F" w:rsidRDefault="00214889" w:rsidP="0035552F">
                            <w:pPr>
                              <w:spacing w:after="60" w:line="240" w:lineRule="auto"/>
                              <w:ind w:left="720" w:firstLine="720"/>
                              <w:rPr>
                                <w:rFonts w:ascii="Courier New" w:hAnsi="Courier New" w:cs="Courier New"/>
                                <w:sz w:val="20"/>
                                <w:szCs w:val="20"/>
                              </w:rPr>
                            </w:pPr>
                            <w:r w:rsidRPr="0035552F">
                              <w:rPr>
                                <w:rFonts w:ascii="Courier New" w:hAnsi="Courier New" w:cs="Courier New"/>
                                <w:sz w:val="20"/>
                                <w:szCs w:val="20"/>
                              </w:rPr>
                              <w:t>&lt;Project&gt;</w:t>
                            </w:r>
                          </w:p>
                          <w:p w:rsidR="00214889" w:rsidRPr="0035552F" w:rsidRDefault="00214889" w:rsidP="0035552F">
                            <w:pPr>
                              <w:spacing w:after="60" w:line="240" w:lineRule="auto"/>
                              <w:ind w:left="1440" w:firstLine="720"/>
                              <w:rPr>
                                <w:rFonts w:ascii="Courier New" w:hAnsi="Courier New" w:cs="Courier New"/>
                                <w:sz w:val="20"/>
                                <w:szCs w:val="20"/>
                              </w:rPr>
                            </w:pPr>
                            <w:r w:rsidRPr="0035552F">
                              <w:rPr>
                                <w:rFonts w:ascii="Courier New" w:hAnsi="Courier New" w:cs="Courier New"/>
                                <w:sz w:val="20"/>
                                <w:szCs w:val="20"/>
                              </w:rPr>
                              <w:t>&lt;Name&gt;ProductX&lt;/Name&gt;</w:t>
                            </w:r>
                          </w:p>
                          <w:p w:rsidR="00214889" w:rsidRPr="0035552F" w:rsidRDefault="00214889" w:rsidP="0035552F">
                            <w:pPr>
                              <w:spacing w:after="60" w:line="240" w:lineRule="auto"/>
                              <w:ind w:left="1440" w:firstLine="720"/>
                              <w:rPr>
                                <w:rFonts w:ascii="Courier New" w:hAnsi="Courier New" w:cs="Courier New"/>
                                <w:sz w:val="20"/>
                                <w:szCs w:val="20"/>
                              </w:rPr>
                            </w:pPr>
                            <w:r w:rsidRPr="0035552F">
                              <w:rPr>
                                <w:rFonts w:ascii="Courier New" w:hAnsi="Courier New" w:cs="Courier New"/>
                                <w:sz w:val="20"/>
                                <w:szCs w:val="20"/>
                              </w:rPr>
                              <w:t>&lt;Number&gt;1&lt;/Number&gt;</w:t>
                            </w:r>
                          </w:p>
                          <w:p w:rsidR="00214889" w:rsidRPr="0035552F" w:rsidRDefault="00214889" w:rsidP="0035552F">
                            <w:pPr>
                              <w:spacing w:after="60" w:line="240" w:lineRule="auto"/>
                              <w:ind w:left="1440" w:firstLine="720"/>
                              <w:rPr>
                                <w:rFonts w:ascii="Courier New" w:hAnsi="Courier New" w:cs="Courier New"/>
                                <w:sz w:val="20"/>
                                <w:szCs w:val="20"/>
                              </w:rPr>
                            </w:pPr>
                            <w:r w:rsidRPr="0035552F">
                              <w:rPr>
                                <w:rFonts w:ascii="Courier New" w:hAnsi="Courier New" w:cs="Courier New"/>
                                <w:sz w:val="20"/>
                                <w:szCs w:val="20"/>
                              </w:rPr>
                              <w:t>&lt;Location&gt;Bellaire&lt;/Location&gt;</w:t>
                            </w:r>
                          </w:p>
                          <w:p w:rsidR="00214889" w:rsidRPr="0035552F" w:rsidRDefault="00214889" w:rsidP="0035552F">
                            <w:pPr>
                              <w:spacing w:after="60" w:line="240" w:lineRule="auto"/>
                              <w:ind w:left="1440" w:firstLine="720"/>
                              <w:rPr>
                                <w:rFonts w:ascii="Courier New" w:hAnsi="Courier New" w:cs="Courier New"/>
                                <w:sz w:val="20"/>
                                <w:szCs w:val="20"/>
                              </w:rPr>
                            </w:pPr>
                            <w:r w:rsidRPr="0035552F">
                              <w:rPr>
                                <w:rFonts w:ascii="Courier New" w:hAnsi="Courier New" w:cs="Courier New"/>
                                <w:sz w:val="20"/>
                                <w:szCs w:val="20"/>
                              </w:rPr>
                              <w:t>&lt;Dept_no&gt;5&lt;/Dept_no&gt;</w:t>
                            </w:r>
                          </w:p>
                          <w:p w:rsidR="00214889" w:rsidRPr="0035552F" w:rsidRDefault="00214889" w:rsidP="0035552F">
                            <w:pPr>
                              <w:spacing w:after="60" w:line="240" w:lineRule="auto"/>
                              <w:ind w:left="1440" w:firstLine="720"/>
                              <w:rPr>
                                <w:rFonts w:ascii="Courier New" w:hAnsi="Courier New" w:cs="Courier New"/>
                                <w:sz w:val="20"/>
                                <w:szCs w:val="20"/>
                              </w:rPr>
                            </w:pPr>
                            <w:r w:rsidRPr="0035552F">
                              <w:rPr>
                                <w:rFonts w:ascii="Courier New" w:hAnsi="Courier New" w:cs="Courier New"/>
                                <w:sz w:val="20"/>
                                <w:szCs w:val="20"/>
                              </w:rPr>
                              <w:t>&lt;Worker&gt;</w:t>
                            </w:r>
                          </w:p>
                          <w:p w:rsidR="00214889" w:rsidRPr="0035552F" w:rsidRDefault="00214889" w:rsidP="0035552F">
                            <w:pPr>
                              <w:spacing w:after="60" w:line="240" w:lineRule="auto"/>
                              <w:ind w:left="2160" w:firstLine="720"/>
                              <w:rPr>
                                <w:rFonts w:ascii="Courier New" w:hAnsi="Courier New" w:cs="Courier New"/>
                                <w:sz w:val="20"/>
                                <w:szCs w:val="20"/>
                              </w:rPr>
                            </w:pPr>
                            <w:r w:rsidRPr="0035552F">
                              <w:rPr>
                                <w:rFonts w:ascii="Courier New" w:hAnsi="Courier New" w:cs="Courier New"/>
                                <w:sz w:val="20"/>
                                <w:szCs w:val="20"/>
                              </w:rPr>
                              <w:t>&lt;Ssn&gt;123456789&lt;/Ssn&gt;</w:t>
                            </w:r>
                          </w:p>
                          <w:p w:rsidR="00214889" w:rsidRPr="0035552F" w:rsidRDefault="00214889" w:rsidP="0035552F">
                            <w:pPr>
                              <w:spacing w:after="60" w:line="240" w:lineRule="auto"/>
                              <w:ind w:left="2160" w:firstLine="720"/>
                              <w:rPr>
                                <w:rFonts w:ascii="Courier New" w:hAnsi="Courier New" w:cs="Courier New"/>
                                <w:sz w:val="20"/>
                                <w:szCs w:val="20"/>
                              </w:rPr>
                            </w:pPr>
                            <w:r w:rsidRPr="0035552F">
                              <w:rPr>
                                <w:rFonts w:ascii="Courier New" w:hAnsi="Courier New" w:cs="Courier New"/>
                                <w:sz w:val="20"/>
                                <w:szCs w:val="20"/>
                              </w:rPr>
                              <w:t>&lt;Last_name&gt;Smith&lt;/Last_name&gt;</w:t>
                            </w:r>
                          </w:p>
                          <w:p w:rsidR="00214889" w:rsidRPr="0035552F" w:rsidRDefault="00214889" w:rsidP="0035552F">
                            <w:pPr>
                              <w:spacing w:after="60" w:line="240" w:lineRule="auto"/>
                              <w:ind w:left="2160" w:firstLine="720"/>
                              <w:rPr>
                                <w:rFonts w:ascii="Courier New" w:hAnsi="Courier New" w:cs="Courier New"/>
                                <w:sz w:val="20"/>
                                <w:szCs w:val="20"/>
                              </w:rPr>
                            </w:pPr>
                            <w:r w:rsidRPr="0035552F">
                              <w:rPr>
                                <w:rFonts w:ascii="Courier New" w:hAnsi="Courier New" w:cs="Courier New"/>
                                <w:sz w:val="20"/>
                                <w:szCs w:val="20"/>
                              </w:rPr>
                              <w:t>&lt;Hours&gt;32.5&lt;/Hours&gt;</w:t>
                            </w:r>
                          </w:p>
                          <w:p w:rsidR="00214889" w:rsidRPr="0035552F" w:rsidRDefault="00214889" w:rsidP="0035552F">
                            <w:pPr>
                              <w:spacing w:after="60" w:line="240" w:lineRule="auto"/>
                              <w:ind w:left="1440" w:firstLine="720"/>
                              <w:rPr>
                                <w:rFonts w:ascii="Courier New" w:hAnsi="Courier New" w:cs="Courier New"/>
                                <w:sz w:val="20"/>
                                <w:szCs w:val="20"/>
                              </w:rPr>
                            </w:pPr>
                            <w:r w:rsidRPr="0035552F">
                              <w:rPr>
                                <w:rFonts w:ascii="Courier New" w:hAnsi="Courier New" w:cs="Courier New"/>
                                <w:sz w:val="20"/>
                                <w:szCs w:val="20"/>
                              </w:rPr>
                              <w:t>&lt;/Worker&gt;</w:t>
                            </w:r>
                          </w:p>
                          <w:p w:rsidR="00214889" w:rsidRPr="0035552F" w:rsidRDefault="00214889" w:rsidP="0035552F">
                            <w:pPr>
                              <w:spacing w:after="60" w:line="240" w:lineRule="auto"/>
                              <w:ind w:left="1440" w:firstLine="720"/>
                              <w:rPr>
                                <w:rFonts w:ascii="Courier New" w:hAnsi="Courier New" w:cs="Courier New"/>
                                <w:sz w:val="20"/>
                                <w:szCs w:val="20"/>
                              </w:rPr>
                            </w:pPr>
                            <w:r w:rsidRPr="0035552F">
                              <w:rPr>
                                <w:rFonts w:ascii="Courier New" w:hAnsi="Courier New" w:cs="Courier New"/>
                                <w:sz w:val="20"/>
                                <w:szCs w:val="20"/>
                              </w:rPr>
                              <w:t>&lt;Worker&gt;</w:t>
                            </w:r>
                          </w:p>
                          <w:p w:rsidR="00214889" w:rsidRPr="0035552F" w:rsidRDefault="00214889" w:rsidP="0035552F">
                            <w:pPr>
                              <w:spacing w:after="60" w:line="240" w:lineRule="auto"/>
                              <w:ind w:left="2160" w:firstLine="720"/>
                              <w:rPr>
                                <w:rFonts w:ascii="Courier New" w:hAnsi="Courier New" w:cs="Courier New"/>
                                <w:sz w:val="20"/>
                                <w:szCs w:val="20"/>
                              </w:rPr>
                            </w:pPr>
                            <w:r w:rsidRPr="0035552F">
                              <w:rPr>
                                <w:rFonts w:ascii="Courier New" w:hAnsi="Courier New" w:cs="Courier New"/>
                                <w:sz w:val="20"/>
                                <w:szCs w:val="20"/>
                              </w:rPr>
                              <w:t>&lt;Ssn&gt;453453453&lt;/Ssn&gt;</w:t>
                            </w:r>
                          </w:p>
                          <w:p w:rsidR="00214889" w:rsidRPr="0035552F" w:rsidRDefault="00214889" w:rsidP="0035552F">
                            <w:pPr>
                              <w:spacing w:after="60" w:line="240" w:lineRule="auto"/>
                              <w:ind w:left="2160" w:firstLine="720"/>
                              <w:rPr>
                                <w:rFonts w:ascii="Courier New" w:hAnsi="Courier New" w:cs="Courier New"/>
                                <w:sz w:val="20"/>
                                <w:szCs w:val="20"/>
                              </w:rPr>
                            </w:pPr>
                            <w:r w:rsidRPr="0035552F">
                              <w:rPr>
                                <w:rFonts w:ascii="Courier New" w:hAnsi="Courier New" w:cs="Courier New"/>
                                <w:sz w:val="20"/>
                                <w:szCs w:val="20"/>
                              </w:rPr>
                              <w:t>&lt;First_name&gt;Joyce&lt;/First_name&gt;</w:t>
                            </w:r>
                          </w:p>
                          <w:p w:rsidR="00214889" w:rsidRPr="0035552F" w:rsidRDefault="00214889" w:rsidP="0035552F">
                            <w:pPr>
                              <w:spacing w:after="60" w:line="240" w:lineRule="auto"/>
                              <w:ind w:left="2160" w:firstLine="720"/>
                              <w:rPr>
                                <w:rFonts w:ascii="Courier New" w:hAnsi="Courier New" w:cs="Courier New"/>
                                <w:sz w:val="20"/>
                                <w:szCs w:val="20"/>
                              </w:rPr>
                            </w:pPr>
                            <w:r w:rsidRPr="0035552F">
                              <w:rPr>
                                <w:rFonts w:ascii="Courier New" w:hAnsi="Courier New" w:cs="Courier New"/>
                                <w:sz w:val="20"/>
                                <w:szCs w:val="20"/>
                              </w:rPr>
                              <w:t>&lt;Hours&gt;20.0&lt;/Hours&gt;</w:t>
                            </w:r>
                          </w:p>
                          <w:p w:rsidR="00214889" w:rsidRPr="0035552F" w:rsidRDefault="00214889" w:rsidP="0035552F">
                            <w:pPr>
                              <w:spacing w:after="60" w:line="240" w:lineRule="auto"/>
                              <w:ind w:left="1440" w:firstLine="720"/>
                              <w:rPr>
                                <w:rFonts w:ascii="Courier New" w:hAnsi="Courier New" w:cs="Courier New"/>
                                <w:sz w:val="20"/>
                                <w:szCs w:val="20"/>
                              </w:rPr>
                            </w:pPr>
                            <w:r w:rsidRPr="0035552F">
                              <w:rPr>
                                <w:rFonts w:ascii="Courier New" w:hAnsi="Courier New" w:cs="Courier New"/>
                                <w:sz w:val="20"/>
                                <w:szCs w:val="20"/>
                              </w:rPr>
                              <w:t>&lt;/Worker&gt;</w:t>
                            </w:r>
                          </w:p>
                          <w:p w:rsidR="00214889" w:rsidRPr="0035552F" w:rsidRDefault="00214889" w:rsidP="00D40534">
                            <w:pPr>
                              <w:spacing w:after="60" w:line="240" w:lineRule="auto"/>
                              <w:ind w:left="720" w:firstLine="720"/>
                              <w:rPr>
                                <w:rFonts w:ascii="Courier New" w:hAnsi="Courier New" w:cs="Courier New"/>
                                <w:sz w:val="20"/>
                                <w:szCs w:val="20"/>
                              </w:rPr>
                            </w:pPr>
                            <w:r>
                              <w:rPr>
                                <w:rFonts w:ascii="Courier New" w:hAnsi="Courier New" w:cs="Courier New"/>
                                <w:sz w:val="20"/>
                                <w:szCs w:val="20"/>
                              </w:rPr>
                              <w:t>&lt;/Project</w:t>
                            </w:r>
                          </w:p>
                          <w:p w:rsidR="00214889" w:rsidRPr="0035552F" w:rsidRDefault="00214889" w:rsidP="0035552F">
                            <w:pPr>
                              <w:spacing w:after="60" w:line="240" w:lineRule="auto"/>
                              <w:ind w:left="720"/>
                              <w:rPr>
                                <w:rFonts w:ascii="Courier New" w:hAnsi="Courier New" w:cs="Courier New"/>
                                <w:sz w:val="20"/>
                                <w:szCs w:val="20"/>
                              </w:rPr>
                            </w:pPr>
                            <w:r w:rsidRPr="0035552F">
                              <w:rPr>
                                <w:rFonts w:ascii="Courier New" w:hAnsi="Courier New" w:cs="Courier New"/>
                                <w:sz w:val="20"/>
                                <w:szCs w:val="20"/>
                              </w:rPr>
                              <w:t>&lt;/Projects&gt;</w:t>
                            </w:r>
                          </w:p>
                        </w:txbxContent>
                      </wps:txbx>
                      <wps:bodyPr rot="0" vert="horz" wrap="square" lIns="91440" tIns="45720" rIns="91440" bIns="45720" anchor="t" anchorCtr="0">
                        <a:noAutofit/>
                      </wps:bodyPr>
                    </wps:wsp>
                  </a:graphicData>
                </a:graphic>
              </wp:inline>
            </w:drawing>
          </mc:Choice>
          <mc:Fallback>
            <w:pict>
              <v:shape id="Text Box 2" o:spid="_x0000_s1042" type="#_x0000_t202" style="width:395.95pt;height:2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">
                <v:textbox>
                  <w:txbxContent>
                    <w:p w:rsidR="000F2B06" w:rsidRPr="0035552F" w:rsidRDefault="000F2B06" w:rsidP="0035552F">
                      <w:pPr>
                        <w:spacing w:after="60" w:line="240" w:lineRule="auto"/>
                        <w:rPr>
                          <w:rFonts w:ascii="Courier New" w:hAnsi="Courier New" w:cs="Courier New"/>
                          <w:sz w:val="20"/>
                          <w:szCs w:val="20"/>
                        </w:rPr>
                      </w:pPr>
                      <w:proofErr w:type="gramStart"/>
                      <w:r w:rsidRPr="0035552F">
                        <w:rPr>
                          <w:rFonts w:ascii="Courier New" w:hAnsi="Courier New" w:cs="Courier New"/>
                          <w:sz w:val="20"/>
                          <w:szCs w:val="20"/>
                        </w:rPr>
                        <w:t>&lt;?xml</w:t>
                      </w:r>
                      <w:proofErr w:type="gramEnd"/>
                      <w:r w:rsidRPr="0035552F">
                        <w:rPr>
                          <w:rFonts w:ascii="Courier New" w:hAnsi="Courier New" w:cs="Courier New"/>
                          <w:sz w:val="20"/>
                          <w:szCs w:val="20"/>
                        </w:rPr>
                        <w:t xml:space="preserve"> version= “1.0” standalone=“yes”?&gt;</w:t>
                      </w:r>
                    </w:p>
                    <w:p w:rsidR="000F2B06" w:rsidRPr="0035552F" w:rsidRDefault="000F2B06" w:rsidP="0035552F">
                      <w:pPr>
                        <w:spacing w:after="60" w:line="240" w:lineRule="auto"/>
                        <w:ind w:firstLine="720"/>
                        <w:rPr>
                          <w:rFonts w:ascii="Courier New" w:hAnsi="Courier New" w:cs="Courier New"/>
                          <w:sz w:val="20"/>
                          <w:szCs w:val="20"/>
                        </w:rPr>
                      </w:pPr>
                      <w:r w:rsidRPr="0035552F">
                        <w:rPr>
                          <w:rFonts w:ascii="Courier New" w:hAnsi="Courier New" w:cs="Courier New"/>
                          <w:sz w:val="20"/>
                          <w:szCs w:val="20"/>
                        </w:rPr>
                        <w:t>&lt;Projects&gt;</w:t>
                      </w:r>
                    </w:p>
                    <w:p w:rsidR="000F2B06" w:rsidRPr="0035552F" w:rsidRDefault="000F2B06" w:rsidP="0035552F">
                      <w:pPr>
                        <w:spacing w:after="60" w:line="240" w:lineRule="auto"/>
                        <w:ind w:left="720" w:firstLine="720"/>
                        <w:rPr>
                          <w:rFonts w:ascii="Courier New" w:hAnsi="Courier New" w:cs="Courier New"/>
                          <w:sz w:val="20"/>
                          <w:szCs w:val="20"/>
                        </w:rPr>
                      </w:pPr>
                      <w:r w:rsidRPr="0035552F">
                        <w:rPr>
                          <w:rFonts w:ascii="Courier New" w:hAnsi="Courier New" w:cs="Courier New"/>
                          <w:sz w:val="20"/>
                          <w:szCs w:val="20"/>
                        </w:rPr>
                        <w:t>&lt;Project&gt;</w:t>
                      </w:r>
                    </w:p>
                    <w:p w:rsidR="000F2B06" w:rsidRPr="0035552F" w:rsidRDefault="000F2B06" w:rsidP="0035552F">
                      <w:pPr>
                        <w:spacing w:after="60" w:line="240" w:lineRule="auto"/>
                        <w:ind w:left="1440" w:firstLine="720"/>
                        <w:rPr>
                          <w:rFonts w:ascii="Courier New" w:hAnsi="Courier New" w:cs="Courier New"/>
                          <w:sz w:val="20"/>
                          <w:szCs w:val="20"/>
                        </w:rPr>
                      </w:pPr>
                      <w:r w:rsidRPr="0035552F">
                        <w:rPr>
                          <w:rFonts w:ascii="Courier New" w:hAnsi="Courier New" w:cs="Courier New"/>
                          <w:sz w:val="20"/>
                          <w:szCs w:val="20"/>
                        </w:rPr>
                        <w:t>&lt;Name&gt;ProductX&lt;/Name&gt;</w:t>
                      </w:r>
                    </w:p>
                    <w:p w:rsidR="000F2B06" w:rsidRPr="0035552F" w:rsidRDefault="000F2B06" w:rsidP="0035552F">
                      <w:pPr>
                        <w:spacing w:after="60" w:line="240" w:lineRule="auto"/>
                        <w:ind w:left="1440" w:firstLine="720"/>
                        <w:rPr>
                          <w:rFonts w:ascii="Courier New" w:hAnsi="Courier New" w:cs="Courier New"/>
                          <w:sz w:val="20"/>
                          <w:szCs w:val="20"/>
                        </w:rPr>
                      </w:pPr>
                      <w:r w:rsidRPr="0035552F">
                        <w:rPr>
                          <w:rFonts w:ascii="Courier New" w:hAnsi="Courier New" w:cs="Courier New"/>
                          <w:sz w:val="20"/>
                          <w:szCs w:val="20"/>
                        </w:rPr>
                        <w:t>&lt;Number&gt;1&lt;/Number&gt;</w:t>
                      </w:r>
                    </w:p>
                    <w:p w:rsidR="000F2B06" w:rsidRPr="0035552F" w:rsidRDefault="000F2B06" w:rsidP="0035552F">
                      <w:pPr>
                        <w:spacing w:after="60" w:line="240" w:lineRule="auto"/>
                        <w:ind w:left="1440" w:firstLine="720"/>
                        <w:rPr>
                          <w:rFonts w:ascii="Courier New" w:hAnsi="Courier New" w:cs="Courier New"/>
                          <w:sz w:val="20"/>
                          <w:szCs w:val="20"/>
                        </w:rPr>
                      </w:pPr>
                      <w:r w:rsidRPr="0035552F">
                        <w:rPr>
                          <w:rFonts w:ascii="Courier New" w:hAnsi="Courier New" w:cs="Courier New"/>
                          <w:sz w:val="20"/>
                          <w:szCs w:val="20"/>
                        </w:rPr>
                        <w:t>&lt;Location&gt;Bellaire&lt;/Location&gt;</w:t>
                      </w:r>
                    </w:p>
                    <w:p w:rsidR="000F2B06" w:rsidRPr="0035552F" w:rsidRDefault="000F2B06" w:rsidP="0035552F">
                      <w:pPr>
                        <w:spacing w:after="60" w:line="240" w:lineRule="auto"/>
                        <w:ind w:left="1440" w:firstLine="720"/>
                        <w:rPr>
                          <w:rFonts w:ascii="Courier New" w:hAnsi="Courier New" w:cs="Courier New"/>
                          <w:sz w:val="20"/>
                          <w:szCs w:val="20"/>
                        </w:rPr>
                      </w:pPr>
                      <w:r w:rsidRPr="0035552F">
                        <w:rPr>
                          <w:rFonts w:ascii="Courier New" w:hAnsi="Courier New" w:cs="Courier New"/>
                          <w:sz w:val="20"/>
                          <w:szCs w:val="20"/>
                        </w:rPr>
                        <w:t>&lt;Dept_no&gt;5&lt;/Dept_no&gt;</w:t>
                      </w:r>
                    </w:p>
                    <w:p w:rsidR="000F2B06" w:rsidRPr="0035552F" w:rsidRDefault="000F2B06" w:rsidP="0035552F">
                      <w:pPr>
                        <w:spacing w:after="60" w:line="240" w:lineRule="auto"/>
                        <w:ind w:left="1440" w:firstLine="720"/>
                        <w:rPr>
                          <w:rFonts w:ascii="Courier New" w:hAnsi="Courier New" w:cs="Courier New"/>
                          <w:sz w:val="20"/>
                          <w:szCs w:val="20"/>
                        </w:rPr>
                      </w:pPr>
                      <w:r w:rsidRPr="0035552F">
                        <w:rPr>
                          <w:rFonts w:ascii="Courier New" w:hAnsi="Courier New" w:cs="Courier New"/>
                          <w:sz w:val="20"/>
                          <w:szCs w:val="20"/>
                        </w:rPr>
                        <w:t>&lt;Worker&gt;</w:t>
                      </w:r>
                    </w:p>
                    <w:p w:rsidR="000F2B06" w:rsidRPr="0035552F" w:rsidRDefault="000F2B06" w:rsidP="0035552F">
                      <w:pPr>
                        <w:spacing w:after="60" w:line="240" w:lineRule="auto"/>
                        <w:ind w:left="2160" w:firstLine="720"/>
                        <w:rPr>
                          <w:rFonts w:ascii="Courier New" w:hAnsi="Courier New" w:cs="Courier New"/>
                          <w:sz w:val="20"/>
                          <w:szCs w:val="20"/>
                        </w:rPr>
                      </w:pPr>
                      <w:r w:rsidRPr="0035552F">
                        <w:rPr>
                          <w:rFonts w:ascii="Courier New" w:hAnsi="Courier New" w:cs="Courier New"/>
                          <w:sz w:val="20"/>
                          <w:szCs w:val="20"/>
                        </w:rPr>
                        <w:t>&lt;Ssn&gt;123456789&lt;/Ssn&gt;</w:t>
                      </w:r>
                    </w:p>
                    <w:p w:rsidR="000F2B06" w:rsidRPr="0035552F" w:rsidRDefault="000F2B06" w:rsidP="0035552F">
                      <w:pPr>
                        <w:spacing w:after="60" w:line="240" w:lineRule="auto"/>
                        <w:ind w:left="2160" w:firstLine="720"/>
                        <w:rPr>
                          <w:rFonts w:ascii="Courier New" w:hAnsi="Courier New" w:cs="Courier New"/>
                          <w:sz w:val="20"/>
                          <w:szCs w:val="20"/>
                        </w:rPr>
                      </w:pPr>
                      <w:r w:rsidRPr="0035552F">
                        <w:rPr>
                          <w:rFonts w:ascii="Courier New" w:hAnsi="Courier New" w:cs="Courier New"/>
                          <w:sz w:val="20"/>
                          <w:szCs w:val="20"/>
                        </w:rPr>
                        <w:t>&lt;Last_name&gt;Smith&lt;/Last_name&gt;</w:t>
                      </w:r>
                    </w:p>
                    <w:p w:rsidR="000F2B06" w:rsidRPr="0035552F" w:rsidRDefault="000F2B06" w:rsidP="0035552F">
                      <w:pPr>
                        <w:spacing w:after="60" w:line="240" w:lineRule="auto"/>
                        <w:ind w:left="2160" w:firstLine="720"/>
                        <w:rPr>
                          <w:rFonts w:ascii="Courier New" w:hAnsi="Courier New" w:cs="Courier New"/>
                          <w:sz w:val="20"/>
                          <w:szCs w:val="20"/>
                        </w:rPr>
                      </w:pPr>
                      <w:r w:rsidRPr="0035552F">
                        <w:rPr>
                          <w:rFonts w:ascii="Courier New" w:hAnsi="Courier New" w:cs="Courier New"/>
                          <w:sz w:val="20"/>
                          <w:szCs w:val="20"/>
                        </w:rPr>
                        <w:t>&lt;Hours&gt;32.5&lt;/Hours&gt;</w:t>
                      </w:r>
                    </w:p>
                    <w:p w:rsidR="000F2B06" w:rsidRPr="0035552F" w:rsidRDefault="000F2B06" w:rsidP="0035552F">
                      <w:pPr>
                        <w:spacing w:after="60" w:line="240" w:lineRule="auto"/>
                        <w:ind w:left="1440" w:firstLine="720"/>
                        <w:rPr>
                          <w:rFonts w:ascii="Courier New" w:hAnsi="Courier New" w:cs="Courier New"/>
                          <w:sz w:val="20"/>
                          <w:szCs w:val="20"/>
                        </w:rPr>
                      </w:pPr>
                      <w:r w:rsidRPr="0035552F">
                        <w:rPr>
                          <w:rFonts w:ascii="Courier New" w:hAnsi="Courier New" w:cs="Courier New"/>
                          <w:sz w:val="20"/>
                          <w:szCs w:val="20"/>
                        </w:rPr>
                        <w:t>&lt;/Worker&gt;</w:t>
                      </w:r>
                    </w:p>
                    <w:p w:rsidR="000F2B06" w:rsidRPr="0035552F" w:rsidRDefault="000F2B06" w:rsidP="0035552F">
                      <w:pPr>
                        <w:spacing w:after="60" w:line="240" w:lineRule="auto"/>
                        <w:ind w:left="1440" w:firstLine="720"/>
                        <w:rPr>
                          <w:rFonts w:ascii="Courier New" w:hAnsi="Courier New" w:cs="Courier New"/>
                          <w:sz w:val="20"/>
                          <w:szCs w:val="20"/>
                        </w:rPr>
                      </w:pPr>
                      <w:r w:rsidRPr="0035552F">
                        <w:rPr>
                          <w:rFonts w:ascii="Courier New" w:hAnsi="Courier New" w:cs="Courier New"/>
                          <w:sz w:val="20"/>
                          <w:szCs w:val="20"/>
                        </w:rPr>
                        <w:t>&lt;Worker&gt;</w:t>
                      </w:r>
                    </w:p>
                    <w:p w:rsidR="000F2B06" w:rsidRPr="0035552F" w:rsidRDefault="000F2B06" w:rsidP="0035552F">
                      <w:pPr>
                        <w:spacing w:after="60" w:line="240" w:lineRule="auto"/>
                        <w:ind w:left="2160" w:firstLine="720"/>
                        <w:rPr>
                          <w:rFonts w:ascii="Courier New" w:hAnsi="Courier New" w:cs="Courier New"/>
                          <w:sz w:val="20"/>
                          <w:szCs w:val="20"/>
                        </w:rPr>
                      </w:pPr>
                      <w:r w:rsidRPr="0035552F">
                        <w:rPr>
                          <w:rFonts w:ascii="Courier New" w:hAnsi="Courier New" w:cs="Courier New"/>
                          <w:sz w:val="20"/>
                          <w:szCs w:val="20"/>
                        </w:rPr>
                        <w:t>&lt;Ssn&gt;453453453&lt;/Ssn&gt;</w:t>
                      </w:r>
                    </w:p>
                    <w:p w:rsidR="000F2B06" w:rsidRPr="0035552F" w:rsidRDefault="000F2B06" w:rsidP="0035552F">
                      <w:pPr>
                        <w:spacing w:after="60" w:line="240" w:lineRule="auto"/>
                        <w:ind w:left="2160" w:firstLine="720"/>
                        <w:rPr>
                          <w:rFonts w:ascii="Courier New" w:hAnsi="Courier New" w:cs="Courier New"/>
                          <w:sz w:val="20"/>
                          <w:szCs w:val="20"/>
                        </w:rPr>
                      </w:pPr>
                      <w:r w:rsidRPr="0035552F">
                        <w:rPr>
                          <w:rFonts w:ascii="Courier New" w:hAnsi="Courier New" w:cs="Courier New"/>
                          <w:sz w:val="20"/>
                          <w:szCs w:val="20"/>
                        </w:rPr>
                        <w:t>&lt;First_name&gt;Joyce&lt;/First_name&gt;</w:t>
                      </w:r>
                    </w:p>
                    <w:p w:rsidR="000F2B06" w:rsidRPr="0035552F" w:rsidRDefault="000F2B06" w:rsidP="0035552F">
                      <w:pPr>
                        <w:spacing w:after="60" w:line="240" w:lineRule="auto"/>
                        <w:ind w:left="2160" w:firstLine="720"/>
                        <w:rPr>
                          <w:rFonts w:ascii="Courier New" w:hAnsi="Courier New" w:cs="Courier New"/>
                          <w:sz w:val="20"/>
                          <w:szCs w:val="20"/>
                        </w:rPr>
                      </w:pPr>
                      <w:r w:rsidRPr="0035552F">
                        <w:rPr>
                          <w:rFonts w:ascii="Courier New" w:hAnsi="Courier New" w:cs="Courier New"/>
                          <w:sz w:val="20"/>
                          <w:szCs w:val="20"/>
                        </w:rPr>
                        <w:t>&lt;Hours&gt;20.0&lt;/Hours&gt;</w:t>
                      </w:r>
                    </w:p>
                    <w:p w:rsidR="000F2B06" w:rsidRPr="0035552F" w:rsidRDefault="000F2B06" w:rsidP="0035552F">
                      <w:pPr>
                        <w:spacing w:after="60" w:line="240" w:lineRule="auto"/>
                        <w:ind w:left="1440" w:firstLine="720"/>
                        <w:rPr>
                          <w:rFonts w:ascii="Courier New" w:hAnsi="Courier New" w:cs="Courier New"/>
                          <w:sz w:val="20"/>
                          <w:szCs w:val="20"/>
                        </w:rPr>
                      </w:pPr>
                      <w:r w:rsidRPr="0035552F">
                        <w:rPr>
                          <w:rFonts w:ascii="Courier New" w:hAnsi="Courier New" w:cs="Courier New"/>
                          <w:sz w:val="20"/>
                          <w:szCs w:val="20"/>
                        </w:rPr>
                        <w:t>&lt;/Worker&gt;</w:t>
                      </w:r>
                    </w:p>
                    <w:p w:rsidR="000F2B06" w:rsidRPr="0035552F" w:rsidRDefault="000F2B06" w:rsidP="00D40534">
                      <w:pPr>
                        <w:spacing w:after="60" w:line="240" w:lineRule="auto"/>
                        <w:ind w:left="720" w:firstLine="720"/>
                        <w:rPr>
                          <w:rFonts w:ascii="Courier New" w:hAnsi="Courier New" w:cs="Courier New"/>
                          <w:sz w:val="20"/>
                          <w:szCs w:val="20"/>
                        </w:rPr>
                      </w:pPr>
                      <w:r>
                        <w:rPr>
                          <w:rFonts w:ascii="Courier New" w:hAnsi="Courier New" w:cs="Courier New"/>
                          <w:sz w:val="20"/>
                          <w:szCs w:val="20"/>
                        </w:rPr>
                        <w:t>&lt;/Project</w:t>
                      </w:r>
                    </w:p>
                    <w:p w:rsidR="000F2B06" w:rsidRPr="0035552F" w:rsidRDefault="000F2B06" w:rsidP="0035552F">
                      <w:pPr>
                        <w:spacing w:after="60" w:line="240" w:lineRule="auto"/>
                        <w:ind w:left="720"/>
                        <w:rPr>
                          <w:rFonts w:ascii="Courier New" w:hAnsi="Courier New" w:cs="Courier New"/>
                          <w:sz w:val="20"/>
                          <w:szCs w:val="20"/>
                        </w:rPr>
                      </w:pPr>
                      <w:r w:rsidRPr="0035552F">
                        <w:rPr>
                          <w:rFonts w:ascii="Courier New" w:hAnsi="Courier New" w:cs="Courier New"/>
                          <w:sz w:val="20"/>
                          <w:szCs w:val="20"/>
                        </w:rPr>
                        <w:t>&lt;/Projects&gt;</w:t>
                      </w:r>
                    </w:p>
                  </w:txbxContent>
                </v:textbox>
                <w10:anchorlock/>
              </v:shape>
            </w:pict>
          </mc:Fallback>
        </mc:AlternateContent>
      </w:r>
    </w:p>
    <w:p w:rsidR="00297C02" w:rsidRPr="00886BDC" w:rsidRDefault="00946D56" w:rsidP="00550421">
      <w:pPr>
        <w:pStyle w:val="Caption"/>
        <w:rPr>
          <w:lang w:val="id-ID"/>
        </w:rPr>
      </w:pPr>
      <w:bookmarkStart w:id="60" w:name="_Ref343445988"/>
      <w:bookmarkStart w:id="61" w:name="_Toc345062452"/>
      <w:bookmarkStart w:id="62" w:name="_Toc360607933"/>
      <w:r w:rsidRPr="00886BDC">
        <w:rPr>
          <w:lang w:val="id-ID"/>
        </w:rPr>
        <w:t>Gambar 2.</w:t>
      </w:r>
      <w:r w:rsidR="001E1834" w:rsidRPr="00886BDC">
        <w:rPr>
          <w:lang w:val="id-ID"/>
        </w:rPr>
        <w:fldChar w:fldCharType="begin"/>
      </w:r>
      <w:r w:rsidR="001E1834" w:rsidRPr="00886BDC">
        <w:rPr>
          <w:lang w:val="id-ID"/>
        </w:rPr>
        <w:instrText xml:space="preserve"> SEQ Gambar_2. \* ARABIC </w:instrText>
      </w:r>
      <w:r w:rsidR="001E1834" w:rsidRPr="00886BDC">
        <w:rPr>
          <w:lang w:val="id-ID"/>
        </w:rPr>
        <w:fldChar w:fldCharType="separate"/>
      </w:r>
      <w:r w:rsidR="00214889">
        <w:rPr>
          <w:noProof/>
          <w:lang w:val="id-ID"/>
        </w:rPr>
        <w:t>3</w:t>
      </w:r>
      <w:r w:rsidR="001E1834" w:rsidRPr="00886BDC">
        <w:rPr>
          <w:lang w:val="id-ID"/>
        </w:rPr>
        <w:fldChar w:fldCharType="end"/>
      </w:r>
      <w:bookmarkEnd w:id="60"/>
      <w:r w:rsidR="0035552F" w:rsidRPr="00886BDC">
        <w:rPr>
          <w:lang w:val="id-ID"/>
        </w:rPr>
        <w:t xml:space="preserve"> Contoh XML</w:t>
      </w:r>
      <w:r w:rsidR="004F0B02" w:rsidRPr="00886BDC">
        <w:rPr>
          <w:lang w:val="id-ID"/>
        </w:rPr>
        <w:t xml:space="preserve"> [</w:t>
      </w:r>
      <w:r w:rsidR="0084119D" w:rsidRPr="00886BDC">
        <w:rPr>
          <w:lang w:val="id-ID"/>
        </w:rPr>
        <w:t>4</w:t>
      </w:r>
      <w:r w:rsidR="004F0B02" w:rsidRPr="00886BDC">
        <w:rPr>
          <w:lang w:val="id-ID"/>
        </w:rPr>
        <w:t>]</w:t>
      </w:r>
      <w:bookmarkEnd w:id="61"/>
      <w:bookmarkEnd w:id="62"/>
    </w:p>
    <w:p w:rsidR="006710CA" w:rsidRPr="00886BDC" w:rsidRDefault="00297C02" w:rsidP="006710CA">
      <w:pPr>
        <w:pStyle w:val="Isi"/>
        <w:keepNext/>
        <w:ind w:firstLine="0"/>
      </w:pPr>
      <w:r w:rsidRPr="00886BDC">
        <w:rPr>
          <w:noProof/>
          <w:lang w:eastAsia="id-ID"/>
        </w:rPr>
        <mc:AlternateContent>
          <mc:Choice Requires="wpc">
            <w:drawing>
              <wp:inline distT="0" distB="0" distL="0" distR="0" wp14:anchorId="09DF6DB7" wp14:editId="5B80C10C">
                <wp:extent cx="4976038" cy="2115879"/>
                <wp:effectExtent l="0" t="0" r="0" b="0"/>
                <wp:docPr id="21" name="Canvas 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45" name="Group 45"/>
                        <wpg:cNvGrpSpPr/>
                        <wpg:grpSpPr>
                          <a:xfrm>
                            <a:off x="179967" y="318025"/>
                            <a:ext cx="4583104" cy="1581736"/>
                            <a:chOff x="180000" y="180000"/>
                            <a:chExt cx="4098006" cy="1530059"/>
                          </a:xfrm>
                        </wpg:grpSpPr>
                        <wps:wsp>
                          <wps:cNvPr id="22" name="Rectangle 22"/>
                          <wps:cNvSpPr/>
                          <wps:spPr>
                            <a:xfrm>
                              <a:off x="183724" y="833933"/>
                              <a:ext cx="570586" cy="234087"/>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jc w:val="center"/>
                                  <w:rPr>
                                    <w:rFonts w:cs="Times New Roman"/>
                                    <w:sz w:val="16"/>
                                    <w:szCs w:val="16"/>
                                  </w:rPr>
                                </w:pPr>
                                <w:r w:rsidRPr="00297B22">
                                  <w:rPr>
                                    <w:rFonts w:cs="Times New Roman"/>
                                    <w:sz w:val="16"/>
                                    <w:szCs w:val="16"/>
                                  </w:rPr>
                                  <w:t>Shi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180000" y="180000"/>
                              <a:ext cx="570230" cy="23368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jc w:val="center"/>
                                  <w:rPr>
                                    <w:rFonts w:eastAsia="Times New Roman" w:cs="Times New Roman"/>
                                    <w:sz w:val="16"/>
                                    <w:szCs w:val="16"/>
                                  </w:rPr>
                                </w:pPr>
                                <w:r>
                                  <w:rPr>
                                    <w:rFonts w:eastAsia="Times New Roman" w:cs="Times New Roman"/>
                                    <w:sz w:val="16"/>
                                    <w:szCs w:val="16"/>
                                  </w:rPr>
                                  <w:t>Lower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184948" y="1476379"/>
                              <a:ext cx="570230" cy="23368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jc w:val="center"/>
                                  <w:rPr>
                                    <w:rFonts w:eastAsia="Times New Roman" w:cs="Times New Roman"/>
                                    <w:sz w:val="16"/>
                                    <w:szCs w:val="16"/>
                                  </w:rPr>
                                </w:pPr>
                                <w:r>
                                  <w:rPr>
                                    <w:rFonts w:eastAsia="Times New Roman" w:cs="Times New Roman"/>
                                    <w:sz w:val="16"/>
                                    <w:szCs w:val="16"/>
                                  </w:rPr>
                                  <w:t>Hodg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754310" y="180000"/>
                              <a:ext cx="716046" cy="23368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jc w:val="center"/>
                                  <w:rPr>
                                    <w:rFonts w:eastAsia="Times New Roman" w:cs="Times New Roman"/>
                                    <w:sz w:val="16"/>
                                    <w:szCs w:val="16"/>
                                  </w:rPr>
                                </w:pPr>
                                <w:r>
                                  <w:rPr>
                                    <w:rFonts w:eastAsia="Times New Roman" w:cs="Times New Roman"/>
                                    <w:sz w:val="16"/>
                                    <w:szCs w:val="16"/>
                                  </w:rPr>
                                  <w:t>Map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755178" y="833526"/>
                              <a:ext cx="715645" cy="23368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pStyle w:val="NormalWeb"/>
                                  <w:spacing w:line="276" w:lineRule="auto"/>
                                  <w:jc w:val="center"/>
                                  <w:rPr>
                                    <w:sz w:val="16"/>
                                    <w:szCs w:val="16"/>
                                  </w:rPr>
                                </w:pPr>
                                <w:r>
                                  <w:rPr>
                                    <w:sz w:val="16"/>
                                    <w:szCs w:val="16"/>
                                  </w:rPr>
                                  <w:t>Nort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755178" y="1476379"/>
                              <a:ext cx="715645" cy="23368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pStyle w:val="NormalWeb"/>
                                  <w:spacing w:line="276" w:lineRule="auto"/>
                                  <w:jc w:val="center"/>
                                  <w:rPr>
                                    <w:sz w:val="16"/>
                                    <w:szCs w:val="16"/>
                                  </w:rPr>
                                </w:pPr>
                                <w:r>
                                  <w:rPr>
                                    <w:sz w:val="16"/>
                                    <w:szCs w:val="16"/>
                                  </w:rPr>
                                  <w:t>Sideh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1470356" y="184028"/>
                              <a:ext cx="807552" cy="23368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pStyle w:val="NormalWeb"/>
                                  <w:spacing w:line="276" w:lineRule="auto"/>
                                  <w:jc w:val="center"/>
                                  <w:rPr>
                                    <w:sz w:val="16"/>
                                    <w:szCs w:val="16"/>
                                  </w:rPr>
                                </w:pPr>
                                <w:r>
                                  <w:rPr>
                                    <w:sz w:val="16"/>
                                    <w:szCs w:val="16"/>
                                  </w:rPr>
                                  <w:t>Quee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1470823" y="833526"/>
                              <a:ext cx="807085" cy="23368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pStyle w:val="NormalWeb"/>
                                  <w:spacing w:line="276" w:lineRule="auto"/>
                                  <w:jc w:val="center"/>
                                  <w:rPr>
                                    <w:sz w:val="16"/>
                                    <w:szCs w:val="16"/>
                                  </w:rPr>
                                </w:pPr>
                                <w:r>
                                  <w:rPr>
                                    <w:sz w:val="16"/>
                                    <w:szCs w:val="16"/>
                                  </w:rPr>
                                  <w:t>Bronx</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1470823" y="1476379"/>
                              <a:ext cx="807085" cy="23368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pStyle w:val="NormalWeb"/>
                                  <w:spacing w:line="276" w:lineRule="auto"/>
                                  <w:jc w:val="center"/>
                                  <w:rPr>
                                    <w:sz w:val="16"/>
                                    <w:szCs w:val="16"/>
                                  </w:rPr>
                                </w:pPr>
                                <w:r>
                                  <w:rPr>
                                    <w:sz w:val="16"/>
                                    <w:szCs w:val="16"/>
                                  </w:rPr>
                                  <w:t>Brookly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3701154" y="191343"/>
                              <a:ext cx="570230" cy="23368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pStyle w:val="NormalWeb"/>
                                  <w:spacing w:line="276" w:lineRule="auto"/>
                                  <w:jc w:val="center"/>
                                  <w:rPr>
                                    <w:sz w:val="16"/>
                                    <w:szCs w:val="16"/>
                                  </w:rPr>
                                </w:pPr>
                                <w:r>
                                  <w:rPr>
                                    <w:sz w:val="16"/>
                                    <w:szCs w:val="16"/>
                                  </w:rPr>
                                  <w:t>5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Rectangle 33"/>
                          <wps:cNvSpPr/>
                          <wps:spPr>
                            <a:xfrm>
                              <a:off x="3707776" y="621791"/>
                              <a:ext cx="570230" cy="23368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pStyle w:val="NormalWeb"/>
                                  <w:spacing w:line="276" w:lineRule="auto"/>
                                  <w:jc w:val="center"/>
                                  <w:rPr>
                                    <w:sz w:val="16"/>
                                    <w:szCs w:val="16"/>
                                  </w:rPr>
                                </w:pPr>
                                <w:r>
                                  <w:rPr>
                                    <w:sz w:val="16"/>
                                    <w:szCs w:val="16"/>
                                  </w:rPr>
                                  <w:t>100 00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3707421" y="1049288"/>
                              <a:ext cx="570230" cy="23368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pStyle w:val="NormalWeb"/>
                                  <w:spacing w:line="276" w:lineRule="auto"/>
                                  <w:jc w:val="center"/>
                                  <w:rPr>
                                    <w:sz w:val="16"/>
                                    <w:szCs w:val="16"/>
                                  </w:rPr>
                                </w:pPr>
                                <w:r>
                                  <w:rPr>
                                    <w:sz w:val="16"/>
                                    <w:szCs w:val="16"/>
                                  </w:rPr>
                                  <w:t>105 36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3707776" y="1473570"/>
                              <a:ext cx="570230" cy="23368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pStyle w:val="NormalWeb"/>
                                  <w:spacing w:line="276" w:lineRule="auto"/>
                                  <w:jc w:val="center"/>
                                  <w:rPr>
                                    <w:sz w:val="16"/>
                                    <w:szCs w:val="16"/>
                                  </w:rPr>
                                </w:pPr>
                                <w:r>
                                  <w:rPr>
                                    <w:sz w:val="16"/>
                                    <w:szCs w:val="16"/>
                                  </w:rPr>
                                  <w:t>10 53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3250827" y="187315"/>
                              <a:ext cx="450327" cy="23368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pStyle w:val="NormalWeb"/>
                                  <w:spacing w:line="276" w:lineRule="auto"/>
                                  <w:jc w:val="center"/>
                                  <w:rPr>
                                    <w:sz w:val="16"/>
                                    <w:szCs w:val="16"/>
                                  </w:rPr>
                                </w:pPr>
                                <w:r>
                                  <w:rPr>
                                    <w:sz w:val="16"/>
                                    <w:szCs w:val="16"/>
                                  </w:rPr>
                                  <w:t>90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Rectangle 37"/>
                          <wps:cNvSpPr/>
                          <wps:spPr>
                            <a:xfrm>
                              <a:off x="3257449" y="621791"/>
                              <a:ext cx="450215" cy="23368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pStyle w:val="NormalWeb"/>
                                  <w:spacing w:line="276" w:lineRule="auto"/>
                                  <w:jc w:val="center"/>
                                  <w:rPr>
                                    <w:sz w:val="16"/>
                                    <w:szCs w:val="16"/>
                                  </w:rPr>
                                </w:pPr>
                                <w:r>
                                  <w:rPr>
                                    <w:sz w:val="16"/>
                                    <w:szCs w:val="16"/>
                                  </w:rPr>
                                  <w:t>55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3257561" y="1049288"/>
                              <a:ext cx="450215" cy="23368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pStyle w:val="NormalWeb"/>
                                  <w:spacing w:line="276" w:lineRule="auto"/>
                                  <w:jc w:val="center"/>
                                  <w:rPr>
                                    <w:sz w:val="16"/>
                                    <w:szCs w:val="16"/>
                                  </w:rPr>
                                </w:pPr>
                                <w:r>
                                  <w:rPr>
                                    <w:sz w:val="16"/>
                                    <w:szCs w:val="16"/>
                                  </w:rPr>
                                  <w:t>647</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3260796" y="1473570"/>
                              <a:ext cx="450215" cy="23368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97B22" w:rsidRDefault="00214889" w:rsidP="00297C02">
                                <w:pPr>
                                  <w:pStyle w:val="NormalWeb"/>
                                  <w:spacing w:line="276" w:lineRule="auto"/>
                                  <w:jc w:val="center"/>
                                  <w:rPr>
                                    <w:sz w:val="16"/>
                                    <w:szCs w:val="16"/>
                                  </w:rPr>
                                </w:pPr>
                                <w:r>
                                  <w:rPr>
                                    <w:sz w:val="16"/>
                                    <w:szCs w:val="16"/>
                                  </w:rPr>
                                  <w:t>80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Straight Connector 40"/>
                          <wps:cNvCnPr>
                            <a:stCxn id="29" idx="3"/>
                            <a:endCxn id="36" idx="1"/>
                          </wps:cNvCnPr>
                          <wps:spPr>
                            <a:xfrm>
                              <a:off x="2277908" y="300868"/>
                              <a:ext cx="972919" cy="3287"/>
                            </a:xfrm>
                            <a:prstGeom prst="line">
                              <a:avLst/>
                            </a:prstGeom>
                          </wps:spPr>
                          <wps:style>
                            <a:lnRef idx="1">
                              <a:schemeClr val="dk1"/>
                            </a:lnRef>
                            <a:fillRef idx="0">
                              <a:schemeClr val="dk1"/>
                            </a:fillRef>
                            <a:effectRef idx="0">
                              <a:schemeClr val="dk1"/>
                            </a:effectRef>
                            <a:fontRef idx="minor">
                              <a:schemeClr val="tx1"/>
                            </a:fontRef>
                          </wps:style>
                          <wps:bodyPr/>
                        </wps:wsp>
                        <wps:wsp>
                          <wps:cNvPr id="41" name="Straight Connector 41"/>
                          <wps:cNvCnPr>
                            <a:stCxn id="30" idx="3"/>
                            <a:endCxn id="37" idx="1"/>
                          </wps:cNvCnPr>
                          <wps:spPr>
                            <a:xfrm flipV="1">
                              <a:off x="2277908" y="738631"/>
                              <a:ext cx="979541" cy="211735"/>
                            </a:xfrm>
                            <a:prstGeom prst="line">
                              <a:avLst/>
                            </a:prstGeom>
                          </wps:spPr>
                          <wps:style>
                            <a:lnRef idx="1">
                              <a:schemeClr val="dk1"/>
                            </a:lnRef>
                            <a:fillRef idx="0">
                              <a:schemeClr val="dk1"/>
                            </a:fillRef>
                            <a:effectRef idx="0">
                              <a:schemeClr val="dk1"/>
                            </a:effectRef>
                            <a:fontRef idx="minor">
                              <a:schemeClr val="tx1"/>
                            </a:fontRef>
                          </wps:style>
                          <wps:bodyPr/>
                        </wps:wsp>
                        <wps:wsp>
                          <wps:cNvPr id="42" name="Straight Connector 42"/>
                          <wps:cNvCnPr>
                            <a:stCxn id="30" idx="3"/>
                            <a:endCxn id="38" idx="1"/>
                          </wps:cNvCnPr>
                          <wps:spPr>
                            <a:xfrm>
                              <a:off x="2277908" y="950366"/>
                              <a:ext cx="979653" cy="215762"/>
                            </a:xfrm>
                            <a:prstGeom prst="line">
                              <a:avLst/>
                            </a:prstGeom>
                          </wps:spPr>
                          <wps:style>
                            <a:lnRef idx="1">
                              <a:schemeClr val="dk1"/>
                            </a:lnRef>
                            <a:fillRef idx="0">
                              <a:schemeClr val="dk1"/>
                            </a:fillRef>
                            <a:effectRef idx="0">
                              <a:schemeClr val="dk1"/>
                            </a:effectRef>
                            <a:fontRef idx="minor">
                              <a:schemeClr val="tx1"/>
                            </a:fontRef>
                          </wps:style>
                          <wps:bodyPr/>
                        </wps:wsp>
                        <wps:wsp>
                          <wps:cNvPr id="43" name="Straight Connector 43"/>
                          <wps:cNvCnPr>
                            <a:stCxn id="31" idx="3"/>
                          </wps:cNvCnPr>
                          <wps:spPr>
                            <a:xfrm flipV="1">
                              <a:off x="2277908" y="1158548"/>
                              <a:ext cx="972790" cy="434671"/>
                            </a:xfrm>
                            <a:prstGeom prst="line">
                              <a:avLst/>
                            </a:prstGeom>
                          </wps:spPr>
                          <wps:style>
                            <a:lnRef idx="1">
                              <a:schemeClr val="dk1"/>
                            </a:lnRef>
                            <a:fillRef idx="0">
                              <a:schemeClr val="dk1"/>
                            </a:fillRef>
                            <a:effectRef idx="0">
                              <a:schemeClr val="dk1"/>
                            </a:effectRef>
                            <a:fontRef idx="minor">
                              <a:schemeClr val="tx1"/>
                            </a:fontRef>
                          </wps:style>
                          <wps:bodyPr/>
                        </wps:wsp>
                        <wps:wsp>
                          <wps:cNvPr id="44" name="Straight Connector 44"/>
                          <wps:cNvCnPr>
                            <a:stCxn id="31" idx="3"/>
                            <a:endCxn id="39" idx="1"/>
                          </wps:cNvCnPr>
                          <wps:spPr>
                            <a:xfrm flipV="1">
                              <a:off x="2277908" y="1590410"/>
                              <a:ext cx="982888" cy="2809"/>
                            </a:xfrm>
                            <a:prstGeom prst="line">
                              <a:avLst/>
                            </a:prstGeom>
                          </wps:spPr>
                          <wps:style>
                            <a:lnRef idx="1">
                              <a:schemeClr val="dk1"/>
                            </a:lnRef>
                            <a:fillRef idx="0">
                              <a:schemeClr val="dk1"/>
                            </a:fillRef>
                            <a:effectRef idx="0">
                              <a:schemeClr val="dk1"/>
                            </a:effectRef>
                            <a:fontRef idx="minor">
                              <a:schemeClr val="tx1"/>
                            </a:fontRef>
                          </wps:style>
                          <wps:bodyPr/>
                        </wps:wsp>
                      </wpg:wgp>
                    </wpc:wpc>
                  </a:graphicData>
                </a:graphic>
              </wp:inline>
            </w:drawing>
          </mc:Choice>
          <mc:Fallback>
            <w:pict>
              <v:group id="Canvas 21" o:spid="_x0000_s1043" editas="canvas" style="width:391.8pt;height:166.6pt;mso-position-horizontal-relative:char;mso-position-vertical-relative:line" coordsize="49758,211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">
                <v:shape id="_x0000_s1044" type="#_x0000_t75" style="position:absolute;width:49758;height:21158;visibility:visible;mso-wrap-style:square">
                  <v:fill o:detectmouseclick="t"/>
                  <v:path o:connecttype="none"/>
                </v:shape>
                <v:group id="Group 45" o:spid="_x0000_s1045" style="position:absolute;left:1799;top:3180;width:45831;height:15817" coordorigin="1800,1800" coordsize="40980,15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rect id="Rectangle 22" o:spid="_x0000_s1046" style="position:absolute;left:1837;top:8339;width:5706;height:23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QVcMA&#10;AADbAAAADwAAAGRycy9kb3ducmV2LnhtbESPQYvCMBSE74L/IbyFvWm6ZSnSNYpIFREvq3vx9mie&#10;bbF5qU2q1V9vFgSPw8w3w0znvanFlVpXWVbwNY5AEOdWV1wo+DusRhMQziNrrC2Tgjs5mM+Ggymm&#10;2t74l657X4hQwi5FBaX3TSqly0sy6Ma2IQ7eybYGfZBtIXWLt1BuahlHUSINVhwWSmxoWVJ+3ndG&#10;Qdxts3pjum2ymxy77JEl3+vjRanPj37xA8JT79/hF73RgYvh/0v4AX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uQVcMAAADbAAAADwAAAAAAAAAAAAAAAACYAgAAZHJzL2Rv&#10;d25yZXYueG1sUEsFBgAAAAAEAAQA9QAAAIgDAAAAAA==&#10;" fillcolor="white [3201]" strokecolor="black [3200]" strokeweight=".5pt">
                    <v:textbox>
                      <w:txbxContent>
                        <w:p w:rsidR="000F2B06" w:rsidRPr="00297B22" w:rsidRDefault="000F2B06" w:rsidP="00297C02">
                          <w:pPr>
                            <w:jc w:val="center"/>
                            <w:rPr>
                              <w:rFonts w:cs="Times New Roman"/>
                              <w:sz w:val="16"/>
                              <w:szCs w:val="16"/>
                            </w:rPr>
                          </w:pPr>
                          <w:r w:rsidRPr="00297B22">
                            <w:rPr>
                              <w:rFonts w:cs="Times New Roman"/>
                              <w:sz w:val="16"/>
                              <w:szCs w:val="16"/>
                            </w:rPr>
                            <w:t>Shiver</w:t>
                          </w:r>
                        </w:p>
                      </w:txbxContent>
                    </v:textbox>
                  </v:rect>
                  <v:rect id="Rectangle 23" o:spid="_x0000_s1047" style="position:absolute;left:1800;top:1800;width:5702;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1zsMA&#10;AADbAAAADwAAAGRycy9kb3ducmV2LnhtbESPQYvCMBSE7wv+h/AEb2uqLkWqUUSqiOxl1Yu3R/Ns&#10;i81LbVKt/vrNwoLHYeabYebLzlTiTo0rLSsYDSMQxJnVJecKTsfN5xSE88gaK8uk4EkOlovexxwT&#10;bR/8Q/eDz0UoYZeggsL7OpHSZQUZdENbEwfvYhuDPsgml7rBRyg3lRxHUSwNlhwWCqxpXVB2PbRG&#10;wbjdp9XOtPv4e3pu01caf23PN6UG/W41A+Gp8+/wP73TgZvA35fw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c1zsMAAADbAAAADwAAAAAAAAAAAAAAAACYAgAAZHJzL2Rv&#10;d25yZXYueG1sUEsFBgAAAAAEAAQA9QAAAIgDAAAAAA==&#10;" fillcolor="white [3201]" strokecolor="black [3200]" strokeweight=".5pt">
                    <v:textbox>
                      <w:txbxContent>
                        <w:p w:rsidR="000F2B06" w:rsidRPr="00297B22" w:rsidRDefault="000F2B06" w:rsidP="00297C02">
                          <w:pPr>
                            <w:jc w:val="center"/>
                            <w:rPr>
                              <w:rFonts w:eastAsia="Times New Roman" w:cs="Times New Roman"/>
                              <w:sz w:val="16"/>
                              <w:szCs w:val="16"/>
                            </w:rPr>
                          </w:pPr>
                          <w:r>
                            <w:rPr>
                              <w:rFonts w:eastAsia="Times New Roman" w:cs="Times New Roman"/>
                              <w:sz w:val="16"/>
                              <w:szCs w:val="16"/>
                            </w:rPr>
                            <w:t>Lowery</w:t>
                          </w:r>
                        </w:p>
                      </w:txbxContent>
                    </v:textbox>
                  </v:rect>
                  <v:rect id="Rectangle 25" o:spid="_x0000_s1048" style="position:absolute;left:1849;top:14763;width:5702;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IIcMA&#10;AADbAAAADwAAAGRycy9kb3ducmV2LnhtbESPQYvCMBSE7wv+h/AEb2uquEWqUUSqiOxl1Yu3R/Ns&#10;i81LbVKt/vrNwoLHYeabYebLzlTiTo0rLSsYDSMQxJnVJecKTsfN5xSE88gaK8uk4EkOlovexxwT&#10;bR/8Q/eDz0UoYZeggsL7OpHSZQUZdENbEwfvYhuDPsgml7rBRyg3lRxHUSwNlhwWCqxpXVB2PbRG&#10;wbjdp9XOtPv4e3pu01caT7bnm1KDfreagfDU+Xf4n97pwH3B35fw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IIIcMAAADbAAAADwAAAAAAAAAAAAAAAACYAgAAZHJzL2Rv&#10;d25yZXYueG1sUEsFBgAAAAAEAAQA9QAAAIgDAAAAAA==&#10;" fillcolor="white [3201]" strokecolor="black [3200]" strokeweight=".5pt">
                    <v:textbox>
                      <w:txbxContent>
                        <w:p w:rsidR="000F2B06" w:rsidRPr="00297B22" w:rsidRDefault="000F2B06" w:rsidP="00297C02">
                          <w:pPr>
                            <w:jc w:val="center"/>
                            <w:rPr>
                              <w:rFonts w:eastAsia="Times New Roman" w:cs="Times New Roman"/>
                              <w:sz w:val="16"/>
                              <w:szCs w:val="16"/>
                            </w:rPr>
                          </w:pPr>
                          <w:r>
                            <w:rPr>
                              <w:rFonts w:eastAsia="Times New Roman" w:cs="Times New Roman"/>
                              <w:sz w:val="16"/>
                              <w:szCs w:val="16"/>
                            </w:rPr>
                            <w:t>Hodges</w:t>
                          </w:r>
                        </w:p>
                      </w:txbxContent>
                    </v:textbox>
                  </v:rect>
                  <v:rect id="Rectangle 26" o:spid="_x0000_s1049" style="position:absolute;left:7543;top:1800;width:7160;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WVsMA&#10;AADbAAAADwAAAGRycy9kb3ducmV2LnhtbESPQYvCMBSE78L+h/AWvGm6IkW6RhGpIuJF3Utvj+Zt&#10;W7Z56TapVn+9EQSPw8w3w8yXvanFhVpXWVbwNY5AEOdWV1wo+DlvRjMQziNrrC2Tghs5WC4+BnNM&#10;tL3ykS4nX4hQwi5BBaX3TSKly0sy6Ma2IQ7er20N+iDbQuoWr6Hc1HISRbE0WHFYKLGhdUn536kz&#10;CibdPq13ptvHh1nWpfc0nm6zf6WGn/3qG4Sn3r/DL3qnAxfD80v4AX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CWVsMAAADbAAAADwAAAAAAAAAAAAAAAACYAgAAZHJzL2Rv&#10;d25yZXYueG1sUEsFBgAAAAAEAAQA9QAAAIgDAAAAAA==&#10;" fillcolor="white [3201]" strokecolor="black [3200]" strokeweight=".5pt">
                    <v:textbox>
                      <w:txbxContent>
                        <w:p w:rsidR="000F2B06" w:rsidRPr="00297B22" w:rsidRDefault="000F2B06" w:rsidP="00297C02">
                          <w:pPr>
                            <w:jc w:val="center"/>
                            <w:rPr>
                              <w:rFonts w:eastAsia="Times New Roman" w:cs="Times New Roman"/>
                              <w:sz w:val="16"/>
                              <w:szCs w:val="16"/>
                            </w:rPr>
                          </w:pPr>
                          <w:r>
                            <w:rPr>
                              <w:rFonts w:eastAsia="Times New Roman" w:cs="Times New Roman"/>
                              <w:sz w:val="16"/>
                              <w:szCs w:val="16"/>
                            </w:rPr>
                            <w:t>Maple</w:t>
                          </w:r>
                        </w:p>
                      </w:txbxContent>
                    </v:textbox>
                  </v:rect>
                  <v:rect id="Rectangle 27" o:spid="_x0000_s1050" style="position:absolute;left:7551;top:8335;width:7157;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zzcUA&#10;AADbAAAADwAAAGRycy9kb3ducmV2LnhtbESPT2vCQBTE74V+h+UVvNWNQVJJXUUkLUF6qe3F2yP7&#10;TILZtzG7+aOfvlso9DjM/GaY9XYyjRioc7VlBYt5BIK4sLrmUsH319vzCoTzyBoby6TgRg62m8eH&#10;NabajvxJw9GXIpSwS1FB5X2bSumKigy6uW2Jg3e2nUEfZFdK3eEYyk0j4yhKpMGaw0KFLe0rKi7H&#10;3iiI+0PW5KY/JB+rU5/ds2T5froqNXuadq8gPE3+P/xH5zpwL/D7JfwA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DPNxQAAANsAAAAPAAAAAAAAAAAAAAAAAJgCAABkcnMv&#10;ZG93bnJldi54bWxQSwUGAAAAAAQABAD1AAAAigMAAAAA&#10;" fillcolor="white [3201]" strokecolor="black [3200]" strokeweight=".5pt">
                    <v:textbox>
                      <w:txbxContent>
                        <w:p w:rsidR="000F2B06" w:rsidRPr="00297B22" w:rsidRDefault="000F2B06" w:rsidP="00297C02">
                          <w:pPr>
                            <w:pStyle w:val="NormalWeb"/>
                            <w:spacing w:line="276" w:lineRule="auto"/>
                            <w:jc w:val="center"/>
                            <w:rPr>
                              <w:sz w:val="16"/>
                              <w:szCs w:val="16"/>
                            </w:rPr>
                          </w:pPr>
                          <w:r>
                            <w:rPr>
                              <w:sz w:val="16"/>
                              <w:szCs w:val="16"/>
                            </w:rPr>
                            <w:t>North</w:t>
                          </w:r>
                        </w:p>
                      </w:txbxContent>
                    </v:textbox>
                  </v:rect>
                  <v:rect id="Rectangle 28" o:spid="_x0000_s1051" style="position:absolute;left:7551;top:14763;width:7157;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Onv8EA&#10;AADbAAAADwAAAGRycy9kb3ducmV2LnhtbERPS2vCQBC+C/0PyxS86aZSgqSuUkpaRLz4uHgbstMk&#10;NDubZjca/fXOQfD48b0Xq8E16kxdqD0beJsmoIgLb2suDRwP35M5qBCRLTaeycCVAqyWL6MFZtZf&#10;eEfnfSyVhHDI0EAVY5tpHYqKHIapb4mF+/WdwyiwK7Xt8CLhrtGzJEm1w5qlocKWvioq/va9MzDr&#10;N3mzdv0m3c5PfX7L0/ef078x49fh8wNUpCE+xQ/32opPxsoX+QF6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jp7/BAAAA2wAAAA8AAAAAAAAAAAAAAAAAmAIAAGRycy9kb3du&#10;cmV2LnhtbFBLBQYAAAAABAAEAPUAAACGAwAAAAA=&#10;" fillcolor="white [3201]" strokecolor="black [3200]" strokeweight=".5pt">
                    <v:textbox>
                      <w:txbxContent>
                        <w:p w:rsidR="000F2B06" w:rsidRPr="00297B22" w:rsidRDefault="000F2B06" w:rsidP="00297C02">
                          <w:pPr>
                            <w:pStyle w:val="NormalWeb"/>
                            <w:spacing w:line="276" w:lineRule="auto"/>
                            <w:jc w:val="center"/>
                            <w:rPr>
                              <w:sz w:val="16"/>
                              <w:szCs w:val="16"/>
                            </w:rPr>
                          </w:pPr>
                          <w:r>
                            <w:rPr>
                              <w:sz w:val="16"/>
                              <w:szCs w:val="16"/>
                            </w:rPr>
                            <w:t>Sidehill</w:t>
                          </w:r>
                        </w:p>
                      </w:txbxContent>
                    </v:textbox>
                  </v:rect>
                  <v:rect id="Rectangle 29" o:spid="_x0000_s1052" style="position:absolute;left:14703;top:1840;width:8076;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8CJMUA&#10;AADbAAAADwAAAGRycy9kb3ducmV2LnhtbESPQWvCQBSE7wX/w/KE3urGIMGmriKSSgi91Pbi7ZF9&#10;TYLZt2l2E1N/vVso9DjMfDPMZjeZVozUu8ayguUiAkFcWt1wpeDz4/VpDcJ5ZI2tZVLwQw5229nD&#10;BlNtr/xO48lXIpSwS1FB7X2XSunKmgy6he2Ig/dle4M+yL6SusdrKDetjKMokQYbDgs1dnSoqbyc&#10;BqMgHoqszc1QJG/r85DdsmR1PH8r9Tif9i8gPE3+P/xH5zpwz/D7JfwAu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wIkxQAAANsAAAAPAAAAAAAAAAAAAAAAAJgCAABkcnMv&#10;ZG93bnJldi54bWxQSwUGAAAAAAQABAD1AAAAigMAAAAA&#10;" fillcolor="white [3201]" strokecolor="black [3200]" strokeweight=".5pt">
                    <v:textbox>
                      <w:txbxContent>
                        <w:p w:rsidR="000F2B06" w:rsidRPr="00297B22" w:rsidRDefault="000F2B06" w:rsidP="00297C02">
                          <w:pPr>
                            <w:pStyle w:val="NormalWeb"/>
                            <w:spacing w:line="276" w:lineRule="auto"/>
                            <w:jc w:val="center"/>
                            <w:rPr>
                              <w:sz w:val="16"/>
                              <w:szCs w:val="16"/>
                            </w:rPr>
                          </w:pPr>
                          <w:r>
                            <w:rPr>
                              <w:sz w:val="16"/>
                              <w:szCs w:val="16"/>
                            </w:rPr>
                            <w:t>Queens</w:t>
                          </w:r>
                        </w:p>
                      </w:txbxContent>
                    </v:textbox>
                  </v:rect>
                  <v:rect id="Rectangle 30" o:spid="_x0000_s1053" style="position:absolute;left:14708;top:8335;width:8071;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w9ZMMA&#10;AADbAAAADwAAAGRycy9kb3ducmV2LnhtbERPz2vCMBS+C/sfwhvspuncKKUzyhjdEPFi3aW3R/Ns&#10;i8lL16Ta7a9fDoLHj+/3ajNZIy40+M6xgudFAoK4drrjRsH38XOegfABWaNxTAp+ycNm/TBbYa7d&#10;lQ90KUMjYgj7HBW0IfS5lL5uyaJfuJ44cic3WAwRDo3UA15juDVymSSptNhxbGixp4+W6nM5WgXL&#10;cVeYrR136T6rxuKvSF+/qh+lnh6n9zcQgaZwF9/cW63gJa6P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w9ZMMAAADbAAAADwAAAAAAAAAAAAAAAACYAgAAZHJzL2Rv&#10;d25yZXYueG1sUEsFBgAAAAAEAAQA9QAAAIgDAAAAAA==&#10;" fillcolor="white [3201]" strokecolor="black [3200]" strokeweight=".5pt">
                    <v:textbox>
                      <w:txbxContent>
                        <w:p w:rsidR="000F2B06" w:rsidRPr="00297B22" w:rsidRDefault="000F2B06" w:rsidP="00297C02">
                          <w:pPr>
                            <w:pStyle w:val="NormalWeb"/>
                            <w:spacing w:line="276" w:lineRule="auto"/>
                            <w:jc w:val="center"/>
                            <w:rPr>
                              <w:sz w:val="16"/>
                              <w:szCs w:val="16"/>
                            </w:rPr>
                          </w:pPr>
                          <w:r>
                            <w:rPr>
                              <w:sz w:val="16"/>
                              <w:szCs w:val="16"/>
                            </w:rPr>
                            <w:t>Bronx</w:t>
                          </w:r>
                        </w:p>
                      </w:txbxContent>
                    </v:textbox>
                  </v:rect>
                  <v:rect id="Rectangle 31" o:spid="_x0000_s1054" style="position:absolute;left:14708;top:14763;width:8071;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CY/8YA&#10;AADbAAAADwAAAGRycy9kb3ducmV2LnhtbESPQWvCQBSE7wX/w/IEb3WTWIKkrlIkLSH0UvXi7ZF9&#10;TUKzb2N2o2l/fbdQ8DjMzDfMZjeZTlxpcK1lBfEyAkFcWd1yreB0fH1cg3AeWWNnmRR8k4Pddvaw&#10;wUzbG3/Q9eBrESDsMlTQeN9nUrqqIYNuaXvi4H3awaAPcqilHvAW4KaTSRSl0mDLYaHBnvYNVV+H&#10;0ShIxjLvCjOW6fv6POY/efr0dr4otZhPL88gPE3+Hv5vF1rBKoa/L+EH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CY/8YAAADbAAAADwAAAAAAAAAAAAAAAACYAgAAZHJz&#10;L2Rvd25yZXYueG1sUEsFBgAAAAAEAAQA9QAAAIsDAAAAAA==&#10;" fillcolor="white [3201]" strokecolor="black [3200]" strokeweight=".5pt">
                    <v:textbox>
                      <w:txbxContent>
                        <w:p w:rsidR="000F2B06" w:rsidRPr="00297B22" w:rsidRDefault="000F2B06" w:rsidP="00297C02">
                          <w:pPr>
                            <w:pStyle w:val="NormalWeb"/>
                            <w:spacing w:line="276" w:lineRule="auto"/>
                            <w:jc w:val="center"/>
                            <w:rPr>
                              <w:sz w:val="16"/>
                              <w:szCs w:val="16"/>
                            </w:rPr>
                          </w:pPr>
                          <w:r>
                            <w:rPr>
                              <w:sz w:val="16"/>
                              <w:szCs w:val="16"/>
                            </w:rPr>
                            <w:t>Brooklyn</w:t>
                          </w:r>
                        </w:p>
                      </w:txbxContent>
                    </v:textbox>
                  </v:rect>
                  <v:rect id="Rectangle 32" o:spid="_x0000_s1055" style="position:absolute;left:37011;top:1913;width:5702;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IGiMQA&#10;AADbAAAADwAAAGRycy9kb3ducmV2LnhtbESPQWvCQBSE7wX/w/IEb3VjLEGiq4ikRcRL1Yu3R/aZ&#10;BLNvY3ajaX99Vyh4HGbmG2ax6k0t7tS6yrKCyTgCQZxbXXGh4HT8fJ+BcB5ZY22ZFPyQg9Vy8LbA&#10;VNsHf9P94AsRIOxSVFB636RSurwkg25sG+LgXWxr0AfZFlK3+AhwU8s4ihJpsOKwUGJDm5Ly66Ez&#10;CuJul9Vb0+2S/ezcZb9Z8vF1vik1GvbrOQhPvX+F/9tbrWAaw/NL+AF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SBojEAAAA2wAAAA8AAAAAAAAAAAAAAAAAmAIAAGRycy9k&#10;b3ducmV2LnhtbFBLBQYAAAAABAAEAPUAAACJAwAAAAA=&#10;" fillcolor="white [3201]" strokecolor="black [3200]" strokeweight=".5pt">
                    <v:textbox>
                      <w:txbxContent>
                        <w:p w:rsidR="000F2B06" w:rsidRPr="00297B22" w:rsidRDefault="000F2B06" w:rsidP="00297C02">
                          <w:pPr>
                            <w:pStyle w:val="NormalWeb"/>
                            <w:spacing w:line="276" w:lineRule="auto"/>
                            <w:jc w:val="center"/>
                            <w:rPr>
                              <w:sz w:val="16"/>
                              <w:szCs w:val="16"/>
                            </w:rPr>
                          </w:pPr>
                          <w:r>
                            <w:rPr>
                              <w:sz w:val="16"/>
                              <w:szCs w:val="16"/>
                            </w:rPr>
                            <w:t>55</w:t>
                          </w:r>
                        </w:p>
                      </w:txbxContent>
                    </v:textbox>
                  </v:rect>
                  <v:rect id="Rectangle 33" o:spid="_x0000_s1056" style="position:absolute;left:37077;top:6217;width:570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6jE8QA&#10;AADbAAAADwAAAGRycy9kb3ducmV2LnhtbESPQYvCMBSE74L/IbyFvWm6KkWqUUTqIuJFdy/eHs2z&#10;LTYvtUm1u7/eCILHYWa+YebLzlTiRo0rLSv4GkYgiDOrS84V/P5sBlMQziNrrCyTgj9ysFz0e3NM&#10;tL3zgW5Hn4sAYZeggsL7OpHSZQUZdENbEwfvbBuDPsgml7rBe4CbSo6iKJYGSw4LBda0Lii7HFuj&#10;YNTu0mpr2l28n57a9D+NJ9+nq1KfH91qBsJT59/hV3urFYz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eoxPEAAAA2wAAAA8AAAAAAAAAAAAAAAAAmAIAAGRycy9k&#10;b3ducmV2LnhtbFBLBQYAAAAABAAEAPUAAACJAwAAAAA=&#10;" fillcolor="white [3201]" strokecolor="black [3200]" strokeweight=".5pt">
                    <v:textbox>
                      <w:txbxContent>
                        <w:p w:rsidR="000F2B06" w:rsidRPr="00297B22" w:rsidRDefault="000F2B06" w:rsidP="00297C02">
                          <w:pPr>
                            <w:pStyle w:val="NormalWeb"/>
                            <w:spacing w:line="276" w:lineRule="auto"/>
                            <w:jc w:val="center"/>
                            <w:rPr>
                              <w:sz w:val="16"/>
                              <w:szCs w:val="16"/>
                            </w:rPr>
                          </w:pPr>
                          <w:r>
                            <w:rPr>
                              <w:sz w:val="16"/>
                              <w:szCs w:val="16"/>
                            </w:rPr>
                            <w:t>100 000</w:t>
                          </w:r>
                        </w:p>
                      </w:txbxContent>
                    </v:textbox>
                  </v:rect>
                  <v:rect id="Rectangle 34" o:spid="_x0000_s1057" style="position:absolute;left:37074;top:10492;width:5702;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c7Z8YA&#10;AADbAAAADwAAAGRycy9kb3ducmV2LnhtbESPQWvCQBSE7wX/w/KE3urGNARJXaVIWiT0UvXi7ZF9&#10;TUKzb9PsxqT+erdQ8DjMzDfMejuZVlyod41lBctFBIK4tLrhSsHp+Pa0AuE8ssbWMin4JQfbzexh&#10;jZm2I3/S5eArESDsMlRQe99lUrqyJoNuYTvi4H3Z3qAPsq+k7nEMcNPKOIpSabDhsFBjR7uayu/D&#10;YBTEQ5G3ezMU6cfqPOTXPE3ezz9KPc6n1xcQniZ/D/+391rBcwJ/X8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c7Z8YAAADbAAAADwAAAAAAAAAAAAAAAACYAgAAZHJz&#10;L2Rvd25yZXYueG1sUEsFBgAAAAAEAAQA9QAAAIsDAAAAAA==&#10;" fillcolor="white [3201]" strokecolor="black [3200]" strokeweight=".5pt">
                    <v:textbox>
                      <w:txbxContent>
                        <w:p w:rsidR="000F2B06" w:rsidRPr="00297B22" w:rsidRDefault="000F2B06" w:rsidP="00297C02">
                          <w:pPr>
                            <w:pStyle w:val="NormalWeb"/>
                            <w:spacing w:line="276" w:lineRule="auto"/>
                            <w:jc w:val="center"/>
                            <w:rPr>
                              <w:sz w:val="16"/>
                              <w:szCs w:val="16"/>
                            </w:rPr>
                          </w:pPr>
                          <w:r>
                            <w:rPr>
                              <w:sz w:val="16"/>
                              <w:szCs w:val="16"/>
                            </w:rPr>
                            <w:t>105 366</w:t>
                          </w:r>
                        </w:p>
                      </w:txbxContent>
                    </v:textbox>
                  </v:rect>
                  <v:rect id="Rectangle 35" o:spid="_x0000_s1058" style="position:absolute;left:37077;top:14735;width:570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ue/MYA&#10;AADbAAAADwAAAGRycy9kb3ducmV2LnhtbESPQWvCQBSE74L/YXmF3nRTW4OkboKUtIj0YuzF2yP7&#10;moRm36bZjab+ercgeBxm5htmnY2mFSfqXWNZwdM8AkFcWt1wpeDr8D5bgXAeWWNrmRT8kYMsnU7W&#10;mGh75j2dCl+JAGGXoILa+y6R0pU1GXRz2xEH79v2Bn2QfSV1j+cAN61cRFEsDTYcFmrs6K2m8qcY&#10;jILFsMvbrRl28efqOOSXPH75OP4q9fgwbl5BeBr9PXxrb7WC5yX8fwk/QK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ue/MYAAADbAAAADwAAAAAAAAAAAAAAAACYAgAAZHJz&#10;L2Rvd25yZXYueG1sUEsFBgAAAAAEAAQA9QAAAIsDAAAAAA==&#10;" fillcolor="white [3201]" strokecolor="black [3200]" strokeweight=".5pt">
                    <v:textbox>
                      <w:txbxContent>
                        <w:p w:rsidR="000F2B06" w:rsidRPr="00297B22" w:rsidRDefault="000F2B06" w:rsidP="00297C02">
                          <w:pPr>
                            <w:pStyle w:val="NormalWeb"/>
                            <w:spacing w:line="276" w:lineRule="auto"/>
                            <w:jc w:val="center"/>
                            <w:rPr>
                              <w:sz w:val="16"/>
                              <w:szCs w:val="16"/>
                            </w:rPr>
                          </w:pPr>
                          <w:r>
                            <w:rPr>
                              <w:sz w:val="16"/>
                              <w:szCs w:val="16"/>
                            </w:rPr>
                            <w:t>10 533</w:t>
                          </w:r>
                        </w:p>
                      </w:txbxContent>
                    </v:textbox>
                  </v:rect>
                  <v:rect id="Rectangle 36" o:spid="_x0000_s1059" style="position:absolute;left:32508;top:1873;width:4503;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kAi8QA&#10;AADbAAAADwAAAGRycy9kb3ducmV2LnhtbESPT4vCMBTE74LfITxhb5quK0WqUZaliogX/1y8PZpn&#10;W2xeuk2q3f30RhA8DjPzG2a+7EwlbtS40rKCz1EEgjizuuRcwem4Gk5BOI+ssbJMCv7IwXLR780x&#10;0fbOe7odfC4ChF2CCgrv60RKlxVk0I1sTRy8i20M+iCbXOoG7wFuKjmOolgaLDksFFjTT0HZ9dAa&#10;BeN2m1Yb027j3fTcpv9pPFmff5X6GHTfMxCeOv8Ov9obreArhueX8AP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pAIvEAAAA2wAAAA8AAAAAAAAAAAAAAAAAmAIAAGRycy9k&#10;b3ducmV2LnhtbFBLBQYAAAAABAAEAPUAAACJAwAAAAA=&#10;" fillcolor="white [3201]" strokecolor="black [3200]" strokeweight=".5pt">
                    <v:textbox>
                      <w:txbxContent>
                        <w:p w:rsidR="000F2B06" w:rsidRPr="00297B22" w:rsidRDefault="000F2B06" w:rsidP="00297C02">
                          <w:pPr>
                            <w:pStyle w:val="NormalWeb"/>
                            <w:spacing w:line="276" w:lineRule="auto"/>
                            <w:jc w:val="center"/>
                            <w:rPr>
                              <w:sz w:val="16"/>
                              <w:szCs w:val="16"/>
                            </w:rPr>
                          </w:pPr>
                          <w:r>
                            <w:rPr>
                              <w:sz w:val="16"/>
                              <w:szCs w:val="16"/>
                            </w:rPr>
                            <w:t>900</w:t>
                          </w:r>
                        </w:p>
                      </w:txbxContent>
                    </v:textbox>
                  </v:rect>
                  <v:rect id="Rectangle 37" o:spid="_x0000_s1060" style="position:absolute;left:32574;top:6217;width:4502;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WlEMYA&#10;AADbAAAADwAAAGRycy9kb3ducmV2LnhtbESPQWvCQBSE74L/YXmF3nRTW6KkboKUtIj0YuzF2yP7&#10;moRm36bZjab+ercgeBxm5htmnY2mFSfqXWNZwdM8AkFcWt1wpeDr8D5bgXAeWWNrmRT8kYMsnU7W&#10;mGh75j2dCl+JAGGXoILa+y6R0pU1GXRz2xEH79v2Bn2QfSV1j+cAN61cRFEsDTYcFmrs6K2m8qcY&#10;jILFsMvbrRl28efqOOSXPH75OP4q9fgwbl5BeBr9PXxrb7WC5yX8fwk/QK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WlEMYAAADbAAAADwAAAAAAAAAAAAAAAACYAgAAZHJz&#10;L2Rvd25yZXYueG1sUEsFBgAAAAAEAAQA9QAAAIsDAAAAAA==&#10;" fillcolor="white [3201]" strokecolor="black [3200]" strokeweight=".5pt">
                    <v:textbox>
                      <w:txbxContent>
                        <w:p w:rsidR="000F2B06" w:rsidRPr="00297B22" w:rsidRDefault="000F2B06" w:rsidP="00297C02">
                          <w:pPr>
                            <w:pStyle w:val="NormalWeb"/>
                            <w:spacing w:line="276" w:lineRule="auto"/>
                            <w:jc w:val="center"/>
                            <w:rPr>
                              <w:sz w:val="16"/>
                              <w:szCs w:val="16"/>
                            </w:rPr>
                          </w:pPr>
                          <w:r>
                            <w:rPr>
                              <w:sz w:val="16"/>
                              <w:szCs w:val="16"/>
                            </w:rPr>
                            <w:t>556</w:t>
                          </w:r>
                        </w:p>
                      </w:txbxContent>
                    </v:textbox>
                  </v:rect>
                  <v:rect id="Rectangle 38" o:spid="_x0000_s1061" style="position:absolute;left:32575;top:10492;width:4502;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oxYsMA&#10;AADbAAAADwAAAGRycy9kb3ducmV2LnhtbERPz2vCMBS+C/sfwhvspuncKKUzyhjdEPFi3aW3R/Ns&#10;i8lL16Ta7a9fDoLHj+/3ajNZIy40+M6xgudFAoK4drrjRsH38XOegfABWaNxTAp+ycNm/TBbYa7d&#10;lQ90KUMjYgj7HBW0IfS5lL5uyaJfuJ44cic3WAwRDo3UA15juDVymSSptNhxbGixp4+W6nM5WgXL&#10;cVeYrR136T6rxuKvSF+/qh+lnh6n9zcQgaZwF9/cW63gJY6N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oxYsMAAADbAAAADwAAAAAAAAAAAAAAAACYAgAAZHJzL2Rv&#10;d25yZXYueG1sUEsFBgAAAAAEAAQA9QAAAIgDAAAAAA==&#10;" fillcolor="white [3201]" strokecolor="black [3200]" strokeweight=".5pt">
                    <v:textbox>
                      <w:txbxContent>
                        <w:p w:rsidR="000F2B06" w:rsidRPr="00297B22" w:rsidRDefault="000F2B06" w:rsidP="00297C02">
                          <w:pPr>
                            <w:pStyle w:val="NormalWeb"/>
                            <w:spacing w:line="276" w:lineRule="auto"/>
                            <w:jc w:val="center"/>
                            <w:rPr>
                              <w:sz w:val="16"/>
                              <w:szCs w:val="16"/>
                            </w:rPr>
                          </w:pPr>
                          <w:r>
                            <w:rPr>
                              <w:sz w:val="16"/>
                              <w:szCs w:val="16"/>
                            </w:rPr>
                            <w:t>647</w:t>
                          </w:r>
                        </w:p>
                      </w:txbxContent>
                    </v:textbox>
                  </v:rect>
                  <v:rect id="Rectangle 39" o:spid="_x0000_s1062" style="position:absolute;left:32607;top:14735;width:450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aU+cUA&#10;AADbAAAADwAAAGRycy9kb3ducmV2LnhtbESPQWvCQBSE7wX/w/KE3upGK0Gjq0hJi0gvRi/eHtln&#10;Esy+jdmNpv76bqHgcZiZb5jluje1uFHrKssKxqMIBHFudcWFguPh820GwnlkjbVlUvBDDtarwcsS&#10;E23vvKdb5gsRIOwSVFB63yRSurwkg25kG+LgnW1r0AfZFlK3eA9wU8tJFMXSYMVhocSGPkrKL1ln&#10;FEy6XVpvTbeLv2enLn2k8fTrdFXqddhvFiA89f4Z/m9vtYL3Ofx9C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tpT5xQAAANsAAAAPAAAAAAAAAAAAAAAAAJgCAABkcnMv&#10;ZG93bnJldi54bWxQSwUGAAAAAAQABAD1AAAAigMAAAAA&#10;" fillcolor="white [3201]" strokecolor="black [3200]" strokeweight=".5pt">
                    <v:textbox>
                      <w:txbxContent>
                        <w:p w:rsidR="000F2B06" w:rsidRPr="00297B22" w:rsidRDefault="000F2B06" w:rsidP="00297C02">
                          <w:pPr>
                            <w:pStyle w:val="NormalWeb"/>
                            <w:spacing w:line="276" w:lineRule="auto"/>
                            <w:jc w:val="center"/>
                            <w:rPr>
                              <w:sz w:val="16"/>
                              <w:szCs w:val="16"/>
                            </w:rPr>
                          </w:pPr>
                          <w:r>
                            <w:rPr>
                              <w:sz w:val="16"/>
                              <w:szCs w:val="16"/>
                            </w:rPr>
                            <w:t>801</w:t>
                          </w:r>
                        </w:p>
                      </w:txbxContent>
                    </v:textbox>
                  </v:rect>
                  <v:line id="Straight Connector 40" o:spid="_x0000_s1063" style="position:absolute;visibility:visible;mso-wrap-style:square" from="22779,3008" to="32508,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eiYcMAAADbAAAADwAAAGRycy9kb3ducmV2LnhtbESPTU/DMAyG70j8h8hI3Fg6PirWLZ0Q&#10;AoG2E4Pdrca0VRunS8IW/j0+TOJovX4f+1mtsxvVkULsPRuYzwpQxI23PbcGvj5fbx5BxYRscfRM&#10;Bn4pwrq+vFhhZf2JP+i4S60SCMcKDXQpTZXWsenIYZz5iViybx8cJhlDq23Ak8DdqG+LotQOe5YL&#10;HU703FEz7H6cUOb7g9NvwwL3m7ANL3dlfsgHY66v8tMSVKKc/pfP7Xdr4F6+FxfxAF3/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3omHDAAAA2wAAAA8AAAAAAAAAAAAA&#10;AAAAoQIAAGRycy9kb3ducmV2LnhtbFBLBQYAAAAABAAEAPkAAACRAwAAAAA=&#10;" strokecolor="black [3040]"/>
                  <v:line id="Straight Connector 41" o:spid="_x0000_s1064" style="position:absolute;flip:y;visibility:visible;mso-wrap-style:square" from="22779,7386" to="32574,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WtKcUAAADbAAAADwAAAGRycy9kb3ducmV2LnhtbESPT2vCQBTE74LfYXmF3szGUqqkWaUI&#10;QmlJMVEP3h7Zlz80+zZkV5N++26h4HGYmd8w6XYynbjR4FrLCpZRDIK4tLrlWsHpuF+sQTiPrLGz&#10;TAp+yMF2M5+lmGg7ck63wtciQNglqKDxvk+kdGVDBl1ke+LgVXYw6IMcaqkHHAPcdPIpjl+kwZbD&#10;QoM97Roqv4urUVC5a7+7nLWvVh9ZnlWf9ReOB6UeH6a3VxCeJn8P/7fftYLnJfx9CT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WtKcUAAADbAAAADwAAAAAAAAAA&#10;AAAAAAChAgAAZHJzL2Rvd25yZXYueG1sUEsFBgAAAAAEAAQA+QAAAJMDAAAAAA==&#10;" strokecolor="black [3040]"/>
                  <v:line id="Straight Connector 42" o:spid="_x0000_s1065" style="position:absolute;visibility:visible;mso-wrap-style:square" from="22779,9503" to="32575,11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mZjcIAAADbAAAADwAAAGRycy9kb3ducmV2LnhtbESPT2sCMRTE7wW/Q3iCN836p9JujSKl&#10;Yqkntd4fm+fu4uZlTaLGb28KQo/DzPyGmS2iacSVnK8tKxgOMhDEhdU1lwp+96v+GwgfkDU2lknB&#10;nTws5p2XGeba3nhL110oRYKwz1FBFUKbS+mLigz6gW2Jk3e0zmBI0pVSO7wluGnkKMum0mDNaaHC&#10;lj4rKk67i0mU4eFs5Pr0jocft3Ff42l8jWelet24/AARKIb/8LP9rRVMRvD3Jf0A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imZjcIAAADbAAAADwAAAAAAAAAAAAAA&#10;AAChAgAAZHJzL2Rvd25yZXYueG1sUEsFBgAAAAAEAAQA+QAAAJADAAAAAA==&#10;" strokecolor="black [3040]"/>
                  <v:line id="Straight Connector 43" o:spid="_x0000_s1066" style="position:absolute;flip:y;visibility:visible;mso-wrap-style:square" from="22779,11585" to="32506,15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uWxcUAAADbAAAADwAAAGRycy9kb3ducmV2LnhtbESPT2vCQBTE7wW/w/KE3pqNbdGSZpUi&#10;CKJE1Oqht0f25Q9m34bsmqTfvlso9DjMzG+YdDWaRvTUudqyglkUgyDOra65VHD53Dy9gXAeWWNj&#10;mRR8k4PVcvKQYqLtwCfqz74UAcIuQQWV920ipcsrMugi2xIHr7CdQR9kV0rd4RDgppHPcTyXBmsO&#10;CxW2tK4ov53vRkHh7u3666p9sdhlp6zYlwccjko9TsePdxCeRv8f/mtvtYLXF/j9En6AX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1uWxcUAAADbAAAADwAAAAAAAAAA&#10;AAAAAAChAgAAZHJzL2Rvd25yZXYueG1sUEsFBgAAAAAEAAQA+QAAAJMDAAAAAA==&#10;" strokecolor="black [3040]"/>
                  <v:line id="Straight Connector 44" o:spid="_x0000_s1067" style="position:absolute;flip:y;visibility:visible;mso-wrap-style:square" from="22779,15904" to="32607,15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IOscMAAADbAAAADwAAAGRycy9kb3ducmV2LnhtbESPS4sCMRCE7wv+h9CCtzWjiLuMRhFB&#10;EEVZXwdvzaTngZPOMInO+O+NIOyxqKqvqOm8NaV4UO0KywoG/QgEcWJ1wZmC82n1/QvCeWSNpWVS&#10;8CQH81nna4qxtg0f6HH0mQgQdjEqyL2vYildkpNB17cVcfBSWxv0QdaZ1DU2AW5KOYyisTRYcFjI&#10;saJlTsnteDcKUnevlteL9unPZnfYpdtsj82fUr1uu5iA8NT6//CnvdYKRiN4fwk/QM5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yDrHDAAAA2wAAAA8AAAAAAAAAAAAA&#10;AAAAoQIAAGRycy9kb3ducmV2LnhtbFBLBQYAAAAABAAEAPkAAACRAwAAAAA=&#10;" strokecolor="black [3040]"/>
                </v:group>
                <w10:anchorlock/>
              </v:group>
            </w:pict>
          </mc:Fallback>
        </mc:AlternateContent>
      </w:r>
    </w:p>
    <w:p w:rsidR="00297C02" w:rsidRPr="00886BDC" w:rsidRDefault="00946D56" w:rsidP="00550421">
      <w:pPr>
        <w:pStyle w:val="Caption"/>
        <w:rPr>
          <w:lang w:val="id-ID"/>
        </w:rPr>
      </w:pPr>
      <w:bookmarkStart w:id="63" w:name="_Ref343446058"/>
      <w:bookmarkStart w:id="64" w:name="_Toc345062453"/>
      <w:bookmarkStart w:id="65" w:name="_Toc360607934"/>
      <w:r w:rsidRPr="00886BDC">
        <w:rPr>
          <w:lang w:val="id-ID"/>
        </w:rPr>
        <w:t>Gambar 2.</w:t>
      </w:r>
      <w:r w:rsidR="006710CA" w:rsidRPr="00886BDC">
        <w:rPr>
          <w:lang w:val="id-ID"/>
        </w:rPr>
        <w:fldChar w:fldCharType="begin"/>
      </w:r>
      <w:r w:rsidR="006710CA" w:rsidRPr="00886BDC">
        <w:rPr>
          <w:lang w:val="id-ID"/>
        </w:rPr>
        <w:instrText xml:space="preserve"> SEQ Gambar_2. \* ARABIC </w:instrText>
      </w:r>
      <w:r w:rsidR="006710CA" w:rsidRPr="00886BDC">
        <w:rPr>
          <w:lang w:val="id-ID"/>
        </w:rPr>
        <w:fldChar w:fldCharType="separate"/>
      </w:r>
      <w:r w:rsidR="00214889">
        <w:rPr>
          <w:noProof/>
          <w:lang w:val="id-ID"/>
        </w:rPr>
        <w:t>4</w:t>
      </w:r>
      <w:r w:rsidR="006710CA" w:rsidRPr="00886BDC">
        <w:rPr>
          <w:lang w:val="id-ID"/>
        </w:rPr>
        <w:fldChar w:fldCharType="end"/>
      </w:r>
      <w:bookmarkEnd w:id="63"/>
      <w:r w:rsidR="006710CA" w:rsidRPr="00886BDC">
        <w:rPr>
          <w:lang w:val="id-ID"/>
        </w:rPr>
        <w:t xml:space="preserve"> </w:t>
      </w:r>
      <w:r w:rsidR="00E324EF" w:rsidRPr="00886BDC">
        <w:rPr>
          <w:lang w:val="id-ID"/>
        </w:rPr>
        <w:t>Network Data Model [</w:t>
      </w:r>
      <w:r w:rsidR="0084119D" w:rsidRPr="00886BDC">
        <w:rPr>
          <w:lang w:val="id-ID"/>
        </w:rPr>
        <w:t>4</w:t>
      </w:r>
      <w:r w:rsidR="00E324EF" w:rsidRPr="00886BDC">
        <w:rPr>
          <w:lang w:val="id-ID"/>
        </w:rPr>
        <w:t>]</w:t>
      </w:r>
      <w:bookmarkEnd w:id="64"/>
      <w:bookmarkEnd w:id="65"/>
    </w:p>
    <w:p w:rsidR="00297C02" w:rsidRPr="00886BDC" w:rsidRDefault="00297C02" w:rsidP="00296D69">
      <w:pPr>
        <w:pStyle w:val="Isi"/>
        <w:numPr>
          <w:ilvl w:val="0"/>
          <w:numId w:val="11"/>
        </w:numPr>
      </w:pPr>
      <w:r w:rsidRPr="00886BDC">
        <w:t>Hierarchical Model</w:t>
      </w:r>
    </w:p>
    <w:p w:rsidR="00297C02" w:rsidRPr="00886BDC" w:rsidRDefault="00297C02" w:rsidP="00296D69">
      <w:pPr>
        <w:pStyle w:val="Isi"/>
      </w:pPr>
      <w:r w:rsidRPr="00886BDC">
        <w:rPr>
          <w:i/>
        </w:rPr>
        <w:t>Hierarchical model</w:t>
      </w:r>
      <w:r w:rsidRPr="00886BDC">
        <w:t xml:space="preserve"> merepresentasikan data dalam bentuk struktur pohon. Dalam setiap hierarki terdapat beberapa </w:t>
      </w:r>
      <w:r w:rsidRPr="00886BDC">
        <w:rPr>
          <w:i/>
        </w:rPr>
        <w:t>record</w:t>
      </w:r>
      <w:r w:rsidRPr="00886BDC">
        <w:t>.</w:t>
      </w:r>
      <w:r w:rsidR="005337DB" w:rsidRPr="00886BDC">
        <w:t xml:space="preserve"> </w:t>
      </w:r>
      <w:r w:rsidR="005337DB" w:rsidRPr="00886BDC">
        <w:fldChar w:fldCharType="begin"/>
      </w:r>
      <w:r w:rsidR="005337DB" w:rsidRPr="00886BDC">
        <w:instrText xml:space="preserve"> REF _Ref343446101 \h </w:instrText>
      </w:r>
      <w:r w:rsidR="005337DB" w:rsidRPr="00886BDC">
        <w:fldChar w:fldCharType="separate"/>
      </w:r>
      <w:r w:rsidR="00214889" w:rsidRPr="00886BDC">
        <w:t>Gambar 2.</w:t>
      </w:r>
      <w:r w:rsidR="00214889">
        <w:rPr>
          <w:noProof/>
        </w:rPr>
        <w:t>5</w:t>
      </w:r>
      <w:r w:rsidR="005337DB" w:rsidRPr="00886BDC">
        <w:fldChar w:fldCharType="end"/>
      </w:r>
      <w:r w:rsidR="005337DB" w:rsidRPr="00886BDC">
        <w:t xml:space="preserve"> merupakan contoh </w:t>
      </w:r>
      <w:r w:rsidR="005337DB" w:rsidRPr="00886BDC">
        <w:rPr>
          <w:i/>
        </w:rPr>
        <w:t>hierarchical</w:t>
      </w:r>
      <w:r w:rsidR="005337DB" w:rsidRPr="00886BDC">
        <w:t>.</w:t>
      </w:r>
    </w:p>
    <w:p w:rsidR="006710CA" w:rsidRPr="00886BDC" w:rsidRDefault="00297C02" w:rsidP="006710CA">
      <w:pPr>
        <w:pStyle w:val="Isi"/>
        <w:keepNext/>
        <w:ind w:firstLine="0"/>
      </w:pPr>
      <w:r w:rsidRPr="00886BDC">
        <w:rPr>
          <w:noProof/>
          <w:lang w:eastAsia="id-ID"/>
        </w:rPr>
        <w:lastRenderedPageBreak/>
        <mc:AlternateContent>
          <mc:Choice Requires="wpc">
            <w:drawing>
              <wp:inline distT="0" distB="0" distL="0" distR="0" wp14:anchorId="757AD2B5" wp14:editId="03F2526F">
                <wp:extent cx="4720856" cy="2573079"/>
                <wp:effectExtent l="0" t="0" r="3810" b="0"/>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82" name="Group 82"/>
                        <wpg:cNvGrpSpPr/>
                        <wpg:grpSpPr>
                          <a:xfrm>
                            <a:off x="96716" y="215810"/>
                            <a:ext cx="4555751" cy="2196637"/>
                            <a:chOff x="288699" y="306991"/>
                            <a:chExt cx="4555751" cy="2196637"/>
                          </a:xfrm>
                        </wpg:grpSpPr>
                        <wps:wsp>
                          <wps:cNvPr id="48" name="Rectangle 48"/>
                          <wps:cNvSpPr/>
                          <wps:spPr>
                            <a:xfrm>
                              <a:off x="1833807" y="1257795"/>
                              <a:ext cx="461109" cy="233937"/>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rFonts w:eastAsia="Calibri"/>
                                    <w:sz w:val="16"/>
                                    <w:szCs w:val="16"/>
                                  </w:rPr>
                                  <w:t>Shiv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325274" y="767079"/>
                              <a:ext cx="570181" cy="23353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Lower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2994941" y="771139"/>
                              <a:ext cx="570181" cy="23353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Hodg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892220" y="767079"/>
                              <a:ext cx="526927" cy="23353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Map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Rectangle 52"/>
                          <wps:cNvSpPr/>
                          <wps:spPr>
                            <a:xfrm>
                              <a:off x="2294916" y="1257388"/>
                              <a:ext cx="460290" cy="23353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Nort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3565122" y="771139"/>
                              <a:ext cx="603741" cy="23353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Sideh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1419147" y="770335"/>
                              <a:ext cx="608299" cy="22950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Quee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2752580" y="1256820"/>
                              <a:ext cx="512802" cy="23353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Bronx</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4168863" y="771139"/>
                              <a:ext cx="649832" cy="23353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Brookly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738987" y="2268542"/>
                              <a:ext cx="570181" cy="22621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5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1527136" y="1782029"/>
                              <a:ext cx="570293" cy="23353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100 00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3093400" y="2261227"/>
                              <a:ext cx="570181" cy="23353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105 36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4274269" y="2270098"/>
                              <a:ext cx="570181" cy="23353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10 53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288699" y="2264516"/>
                              <a:ext cx="450289" cy="23353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90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1155684" y="1782029"/>
                              <a:ext cx="371452" cy="23353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55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2643578" y="2261227"/>
                              <a:ext cx="450177" cy="23353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647</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3827327" y="2270098"/>
                              <a:ext cx="450177" cy="23353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80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1784851" y="306991"/>
                              <a:ext cx="1484986" cy="229505"/>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Straight Connector 71"/>
                          <wps:cNvCnPr>
                            <a:stCxn id="70" idx="2"/>
                            <a:endCxn id="52" idx="0"/>
                          </wps:cNvCnPr>
                          <wps:spPr>
                            <a:xfrm flipH="1">
                              <a:off x="2525061" y="536496"/>
                              <a:ext cx="2283" cy="720892"/>
                            </a:xfrm>
                            <a:prstGeom prst="line">
                              <a:avLst/>
                            </a:prstGeom>
                          </wps:spPr>
                          <wps:style>
                            <a:lnRef idx="1">
                              <a:schemeClr val="dk1"/>
                            </a:lnRef>
                            <a:fillRef idx="0">
                              <a:schemeClr val="dk1"/>
                            </a:fillRef>
                            <a:effectRef idx="0">
                              <a:schemeClr val="dk1"/>
                            </a:effectRef>
                            <a:fontRef idx="minor">
                              <a:schemeClr val="tx1"/>
                            </a:fontRef>
                          </wps:style>
                          <wps:bodyPr/>
                        </wps:wsp>
                        <wps:wsp>
                          <wps:cNvPr id="72" name="Rectangle 72"/>
                          <wps:cNvSpPr/>
                          <wps:spPr>
                            <a:xfrm>
                              <a:off x="2700242" y="1782029"/>
                              <a:ext cx="569595" cy="23304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105 36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2250662" y="1782029"/>
                              <a:ext cx="449580" cy="23304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Default="00214889" w:rsidP="00297C02">
                                <w:pPr>
                                  <w:pStyle w:val="NormalWeb"/>
                                  <w:spacing w:line="276" w:lineRule="auto"/>
                                  <w:jc w:val="center"/>
                                </w:pPr>
                                <w:r>
                                  <w:rPr>
                                    <w:sz w:val="16"/>
                                    <w:szCs w:val="16"/>
                                  </w:rPr>
                                  <w:t>647</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Straight Connector 74"/>
                          <wps:cNvCnPr>
                            <a:endCxn id="54" idx="0"/>
                          </wps:cNvCnPr>
                          <wps:spPr>
                            <a:xfrm flipH="1">
                              <a:off x="1723297" y="536496"/>
                              <a:ext cx="434687" cy="233839"/>
                            </a:xfrm>
                            <a:prstGeom prst="line">
                              <a:avLst/>
                            </a:prstGeom>
                          </wps:spPr>
                          <wps:style>
                            <a:lnRef idx="1">
                              <a:schemeClr val="dk1"/>
                            </a:lnRef>
                            <a:fillRef idx="0">
                              <a:schemeClr val="dk1"/>
                            </a:fillRef>
                            <a:effectRef idx="0">
                              <a:schemeClr val="dk1"/>
                            </a:effectRef>
                            <a:fontRef idx="minor">
                              <a:schemeClr val="tx1"/>
                            </a:fontRef>
                          </wps:style>
                          <wps:bodyPr/>
                        </wps:wsp>
                        <wps:wsp>
                          <wps:cNvPr id="75" name="Straight Connector 75"/>
                          <wps:cNvCnPr>
                            <a:endCxn id="50" idx="0"/>
                          </wps:cNvCnPr>
                          <wps:spPr>
                            <a:xfrm>
                              <a:off x="2904134" y="536496"/>
                              <a:ext cx="375898" cy="234643"/>
                            </a:xfrm>
                            <a:prstGeom prst="line">
                              <a:avLst/>
                            </a:prstGeom>
                          </wps:spPr>
                          <wps:style>
                            <a:lnRef idx="1">
                              <a:schemeClr val="dk1"/>
                            </a:lnRef>
                            <a:fillRef idx="0">
                              <a:schemeClr val="dk1"/>
                            </a:fillRef>
                            <a:effectRef idx="0">
                              <a:schemeClr val="dk1"/>
                            </a:effectRef>
                            <a:fontRef idx="minor">
                              <a:schemeClr val="tx1"/>
                            </a:fontRef>
                          </wps:style>
                          <wps:bodyPr/>
                        </wps:wsp>
                        <wps:wsp>
                          <wps:cNvPr id="77" name="Straight Connector 77"/>
                          <wps:cNvCnPr>
                            <a:endCxn id="58" idx="0"/>
                          </wps:cNvCnPr>
                          <wps:spPr>
                            <a:xfrm flipH="1">
                              <a:off x="1812283" y="1490350"/>
                              <a:ext cx="587102" cy="291679"/>
                            </a:xfrm>
                            <a:prstGeom prst="line">
                              <a:avLst/>
                            </a:prstGeom>
                          </wps:spPr>
                          <wps:style>
                            <a:lnRef idx="1">
                              <a:schemeClr val="dk1"/>
                            </a:lnRef>
                            <a:fillRef idx="0">
                              <a:schemeClr val="dk1"/>
                            </a:fillRef>
                            <a:effectRef idx="0">
                              <a:schemeClr val="dk1"/>
                            </a:effectRef>
                            <a:fontRef idx="minor">
                              <a:schemeClr val="tx1"/>
                            </a:fontRef>
                          </wps:style>
                          <wps:bodyPr/>
                        </wps:wsp>
                        <wps:wsp>
                          <wps:cNvPr id="78" name="Straight Connector 78"/>
                          <wps:cNvCnPr>
                            <a:endCxn id="72" idx="0"/>
                          </wps:cNvCnPr>
                          <wps:spPr>
                            <a:xfrm>
                              <a:off x="2643578" y="1490350"/>
                              <a:ext cx="341462" cy="291679"/>
                            </a:xfrm>
                            <a:prstGeom prst="line">
                              <a:avLst/>
                            </a:prstGeom>
                          </wps:spPr>
                          <wps:style>
                            <a:lnRef idx="1">
                              <a:schemeClr val="dk1"/>
                            </a:lnRef>
                            <a:fillRef idx="0">
                              <a:schemeClr val="dk1"/>
                            </a:fillRef>
                            <a:effectRef idx="0">
                              <a:schemeClr val="dk1"/>
                            </a:effectRef>
                            <a:fontRef idx="minor">
                              <a:schemeClr val="tx1"/>
                            </a:fontRef>
                          </wps:style>
                          <wps:bodyPr/>
                        </wps:wsp>
                        <wps:wsp>
                          <wps:cNvPr id="79" name="Straight Connector 79"/>
                          <wps:cNvCnPr>
                            <a:endCxn id="59" idx="0"/>
                          </wps:cNvCnPr>
                          <wps:spPr>
                            <a:xfrm flipH="1">
                              <a:off x="3378491" y="1000609"/>
                              <a:ext cx="337630" cy="1260618"/>
                            </a:xfrm>
                            <a:prstGeom prst="line">
                              <a:avLst/>
                            </a:prstGeom>
                          </wps:spPr>
                          <wps:style>
                            <a:lnRef idx="1">
                              <a:schemeClr val="dk1"/>
                            </a:lnRef>
                            <a:fillRef idx="0">
                              <a:schemeClr val="dk1"/>
                            </a:fillRef>
                            <a:effectRef idx="0">
                              <a:schemeClr val="dk1"/>
                            </a:effectRef>
                            <a:fontRef idx="minor">
                              <a:schemeClr val="tx1"/>
                            </a:fontRef>
                          </wps:style>
                          <wps:bodyPr/>
                        </wps:wsp>
                        <wps:wsp>
                          <wps:cNvPr id="80" name="Straight Connector 80"/>
                          <wps:cNvCnPr>
                            <a:endCxn id="60" idx="0"/>
                          </wps:cNvCnPr>
                          <wps:spPr>
                            <a:xfrm>
                              <a:off x="4025417" y="1000609"/>
                              <a:ext cx="533943" cy="1269489"/>
                            </a:xfrm>
                            <a:prstGeom prst="line">
                              <a:avLst/>
                            </a:prstGeom>
                          </wps:spPr>
                          <wps:style>
                            <a:lnRef idx="1">
                              <a:schemeClr val="dk1"/>
                            </a:lnRef>
                            <a:fillRef idx="0">
                              <a:schemeClr val="dk1"/>
                            </a:fillRef>
                            <a:effectRef idx="0">
                              <a:schemeClr val="dk1"/>
                            </a:effectRef>
                            <a:fontRef idx="minor">
                              <a:schemeClr val="tx1"/>
                            </a:fontRef>
                          </wps:style>
                          <wps:bodyPr/>
                        </wps:wsp>
                        <wps:wsp>
                          <wps:cNvPr id="81" name="Straight Connector 81"/>
                          <wps:cNvCnPr>
                            <a:stCxn id="51" idx="2"/>
                            <a:endCxn id="57" idx="0"/>
                          </wps:cNvCnPr>
                          <wps:spPr>
                            <a:xfrm flipH="1">
                              <a:off x="1024078" y="1000609"/>
                              <a:ext cx="131606" cy="1267933"/>
                            </a:xfrm>
                            <a:prstGeom prst="line">
                              <a:avLst/>
                            </a:prstGeom>
                          </wps:spPr>
                          <wps:style>
                            <a:lnRef idx="1">
                              <a:schemeClr val="dk1"/>
                            </a:lnRef>
                            <a:fillRef idx="0">
                              <a:schemeClr val="dk1"/>
                            </a:fillRef>
                            <a:effectRef idx="0">
                              <a:schemeClr val="dk1"/>
                            </a:effectRef>
                            <a:fontRef idx="minor">
                              <a:schemeClr val="tx1"/>
                            </a:fontRef>
                          </wps:style>
                          <wps:bodyPr/>
                        </wps:wsp>
                      </wpg:wgp>
                    </wpc:wpc>
                  </a:graphicData>
                </a:graphic>
              </wp:inline>
            </w:drawing>
          </mc:Choice>
          <mc:Fallback>
            <w:pict>
              <v:group id="Canvas 46" o:spid="_x0000_s1068" editas="canvas" style="width:371.7pt;height:202.6pt;mso-position-horizontal-relative:char;mso-position-vertical-relative:line" coordsize="47205,25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">
                <v:shape id="_x0000_s1069" type="#_x0000_t75" style="position:absolute;width:47205;height:25730;visibility:visible;mso-wrap-style:square">
                  <v:fill o:detectmouseclick="t"/>
                  <v:path o:connecttype="none"/>
                </v:shape>
                <v:group id="Group 82" o:spid="_x0000_s1070" style="position:absolute;left:967;top:2158;width:45557;height:21966" coordorigin="2886,3069" coordsize="45557,21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rect id="Rectangle 48" o:spid="_x0000_s1071" style="position:absolute;left:18338;top:12577;width:4611;height:2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xCH8IA&#10;AADbAAAADwAAAGRycy9kb3ducmV2LnhtbERPTWvCQBC9F/wPywi91Y1BgkTXIJKWIL1UvXgbsmMS&#10;zM7G7Mak/fXdQ6HHx/veZpNpxZN611hWsFxEIIhLqxuuFFzO729rEM4ja2wtk4JvcpDtZi9bTLUd&#10;+YueJ1+JEMIuRQW1910qpStrMugWtiMO3M32Bn2AfSV1j2MIN62MoyiRBhsODTV2dKipvJ8GoyAe&#10;jnlbmOGYfK6vQ/6TJ6uP60Op1/m034DwNPl/8Z+70ApWYWz4En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EIfwgAAANsAAAAPAAAAAAAAAAAAAAAAAJgCAABkcnMvZG93&#10;bnJldi54bWxQSwUGAAAAAAQABAD1AAAAhwMAAAAA&#10;" fillcolor="white [3201]" strokecolor="black [3200]" strokeweight=".5pt">
                    <v:textbox>
                      <w:txbxContent>
                        <w:p w:rsidR="000F2B06" w:rsidRDefault="000F2B06" w:rsidP="00297C02">
                          <w:pPr>
                            <w:pStyle w:val="NormalWeb"/>
                            <w:spacing w:line="276" w:lineRule="auto"/>
                            <w:jc w:val="center"/>
                          </w:pPr>
                          <w:r>
                            <w:rPr>
                              <w:rFonts w:eastAsia="Calibri"/>
                              <w:sz w:val="16"/>
                              <w:szCs w:val="16"/>
                            </w:rPr>
                            <w:t>Shiver</w:t>
                          </w:r>
                        </w:p>
                      </w:txbxContent>
                    </v:textbox>
                  </v:rect>
                  <v:rect id="Rectangle 49" o:spid="_x0000_s1072" style="position:absolute;left:3252;top:7670;width:5702;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DnhMQA&#10;AADbAAAADwAAAGRycy9kb3ducmV2LnhtbESPQYvCMBSE78L+h/AW9qapIsWtRhGpIuJF14u3R/Ns&#10;i81LbVLt7q/fCILHYWa+YWaLzlTiTo0rLSsYDiIQxJnVJecKTj/r/gSE88gaK8uk4JccLOYfvRkm&#10;2j74QPejz0WAsEtQQeF9nUjpsoIMuoGtiYN3sY1BH2STS93gI8BNJUdRFEuDJYeFAmtaFZRdj61R&#10;MGp3abU17S7eT85t+pfG4835ptTXZ7ecgvDU+Xf41d5qBeNveH4JP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w54TEAAAA2wAAAA8AAAAAAAAAAAAAAAAAmAIAAGRycy9k&#10;b3ducmV2LnhtbFBLBQYAAAAABAAEAPUAAACJAwAAAAA=&#10;" fillcolor="white [3201]" strokecolor="black [3200]" strokeweight=".5pt">
                    <v:textbox>
                      <w:txbxContent>
                        <w:p w:rsidR="000F2B06" w:rsidRDefault="000F2B06" w:rsidP="00297C02">
                          <w:pPr>
                            <w:pStyle w:val="NormalWeb"/>
                            <w:spacing w:line="276" w:lineRule="auto"/>
                            <w:jc w:val="center"/>
                          </w:pPr>
                          <w:r>
                            <w:rPr>
                              <w:sz w:val="16"/>
                              <w:szCs w:val="16"/>
                            </w:rPr>
                            <w:t>Lowery</w:t>
                          </w:r>
                        </w:p>
                      </w:txbxContent>
                    </v:textbox>
                  </v:rect>
                  <v:rect id="Rectangle 50" o:spid="_x0000_s1073" style="position:absolute;left:29949;top:7711;width:5702;height:2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PYxMMA&#10;AADbAAAADwAAAGRycy9kb3ducmV2LnhtbERPz2vCMBS+C/sfwhvspulkK6UzyhjdEPFi3aW3R/Ns&#10;i8lL16Ta7a9fDoLHj+/3ajNZIy40+M6xgudFAoK4drrjRsH38XOegfABWaNxTAp+ycNm/TBbYa7d&#10;lQ90KUMjYgj7HBW0IfS5lL5uyaJfuJ44cic3WAwRDo3UA15juDVymSSptNhxbGixp4+W6nM5WgXL&#10;cVeYrR136T6rxuKvSF++qh+lnh6n9zcQgaZwF9/cW63gNa6P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PYxMMAAADbAAAADwAAAAAAAAAAAAAAAACYAgAAZHJzL2Rv&#10;d25yZXYueG1sUEsFBgAAAAAEAAQA9QAAAIgDAAAAAA==&#10;" fillcolor="white [3201]" strokecolor="black [3200]" strokeweight=".5pt">
                    <v:textbox>
                      <w:txbxContent>
                        <w:p w:rsidR="000F2B06" w:rsidRDefault="000F2B06" w:rsidP="00297C02">
                          <w:pPr>
                            <w:pStyle w:val="NormalWeb"/>
                            <w:spacing w:line="276" w:lineRule="auto"/>
                            <w:jc w:val="center"/>
                          </w:pPr>
                          <w:r>
                            <w:rPr>
                              <w:sz w:val="16"/>
                              <w:szCs w:val="16"/>
                            </w:rPr>
                            <w:t>Hodges</w:t>
                          </w:r>
                        </w:p>
                      </w:txbxContent>
                    </v:textbox>
                  </v:rect>
                  <v:rect id="Rectangle 51" o:spid="_x0000_s1074" style="position:absolute;left:8922;top:7670;width:5269;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99X8YA&#10;AADbAAAADwAAAGRycy9kb3ducmV2LnhtbESPQWvCQBSE7wX/w/IEb3WTYIOkrlIkLSH0UvXi7ZF9&#10;TUKzb2N2o2l/fbdQ8DjMzDfMZjeZTlxpcK1lBfEyAkFcWd1yreB0fH1cg3AeWWNnmRR8k4Pddvaw&#10;wUzbG3/Q9eBrESDsMlTQeN9nUrqqIYNuaXvi4H3awaAPcqilHvAW4KaTSRSl0mDLYaHBnvYNVV+H&#10;0ShIxjLvCjOW6fv6POY/ebp6O1+UWsynl2cQniZ/D/+3C63gKYa/L+EH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99X8YAAADbAAAADwAAAAAAAAAAAAAAAACYAgAAZHJz&#10;L2Rvd25yZXYueG1sUEsFBgAAAAAEAAQA9QAAAIsDAAAAAA==&#10;" fillcolor="white [3201]" strokecolor="black [3200]" strokeweight=".5pt">
                    <v:textbox>
                      <w:txbxContent>
                        <w:p w:rsidR="000F2B06" w:rsidRDefault="000F2B06" w:rsidP="00297C02">
                          <w:pPr>
                            <w:pStyle w:val="NormalWeb"/>
                            <w:spacing w:line="276" w:lineRule="auto"/>
                            <w:jc w:val="center"/>
                          </w:pPr>
                          <w:r>
                            <w:rPr>
                              <w:sz w:val="16"/>
                              <w:szCs w:val="16"/>
                            </w:rPr>
                            <w:t>Maple</w:t>
                          </w:r>
                        </w:p>
                      </w:txbxContent>
                    </v:textbox>
                  </v:rect>
                  <v:rect id="Rectangle 52" o:spid="_x0000_s1075" style="position:absolute;left:22949;top:12573;width:4603;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3jKMQA&#10;AADbAAAADwAAAGRycy9kb3ducmV2LnhtbESPQWvCQBSE7wX/w/IEb3VjsEGiq4ikRcRL1Yu3R/aZ&#10;BLNvY3ajaX99Vyh4HGbmG2ax6k0t7tS6yrKCyTgCQZxbXXGh4HT8fJ+BcB5ZY22ZFPyQg9Vy8LbA&#10;VNsHf9P94AsRIOxSVFB636RSurwkg25sG+LgXWxr0AfZFlK3+AhwU8s4ihJpsOKwUGJDm5Ly66Ez&#10;CuJul9Vb0+2S/ezcZb9ZMv0635QaDfv1HISn3r/C/+2tVvARw/NL+AF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N4yjEAAAA2wAAAA8AAAAAAAAAAAAAAAAAmAIAAGRycy9k&#10;b3ducmV2LnhtbFBLBQYAAAAABAAEAPUAAACJAwAAAAA=&#10;" fillcolor="white [3201]" strokecolor="black [3200]" strokeweight=".5pt">
                    <v:textbox>
                      <w:txbxContent>
                        <w:p w:rsidR="000F2B06" w:rsidRDefault="000F2B06" w:rsidP="00297C02">
                          <w:pPr>
                            <w:pStyle w:val="NormalWeb"/>
                            <w:spacing w:line="276" w:lineRule="auto"/>
                            <w:jc w:val="center"/>
                          </w:pPr>
                          <w:r>
                            <w:rPr>
                              <w:sz w:val="16"/>
                              <w:szCs w:val="16"/>
                            </w:rPr>
                            <w:t>North</w:t>
                          </w:r>
                        </w:p>
                      </w:txbxContent>
                    </v:textbox>
                  </v:rect>
                  <v:rect id="Rectangle 53" o:spid="_x0000_s1076" style="position:absolute;left:35651;top:7711;width:6037;height:2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FGs8YA&#10;AADbAAAADwAAAGRycy9kb3ducmV2LnhtbESPQWvCQBSE74L/YXmF3nRTW4OkboKUtIj0YuzF2yP7&#10;moRm36bZjab+ercgeBxm5htmnY2mFSfqXWNZwdM8AkFcWt1wpeDr8D5bgXAeWWNrmRT8kYMsnU7W&#10;mGh75j2dCl+JAGGXoILa+y6R0pU1GXRz2xEH79v2Bn2QfSV1j+cAN61cRFEsDTYcFmrs6K2m8qcY&#10;jILFsMvbrRl28efqOOSXPH75OP4q9fgwbl5BeBr9PXxrb7WC5TP8fwk/QK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YFGs8YAAADbAAAADwAAAAAAAAAAAAAAAACYAgAAZHJz&#10;L2Rvd25yZXYueG1sUEsFBgAAAAAEAAQA9QAAAIsDAAAAAA==&#10;" fillcolor="white [3201]" strokecolor="black [3200]" strokeweight=".5pt">
                    <v:textbox>
                      <w:txbxContent>
                        <w:p w:rsidR="000F2B06" w:rsidRDefault="000F2B06" w:rsidP="00297C02">
                          <w:pPr>
                            <w:pStyle w:val="NormalWeb"/>
                            <w:spacing w:line="276" w:lineRule="auto"/>
                            <w:jc w:val="center"/>
                          </w:pPr>
                          <w:r>
                            <w:rPr>
                              <w:sz w:val="16"/>
                              <w:szCs w:val="16"/>
                            </w:rPr>
                            <w:t>Sidehill</w:t>
                          </w:r>
                        </w:p>
                      </w:txbxContent>
                    </v:textbox>
                  </v:rect>
                  <v:rect id="Rectangle 54" o:spid="_x0000_s1077" style="position:absolute;left:14191;top:7703;width:6083;height:2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jex8QA&#10;AADbAAAADwAAAGRycy9kb3ducmV2LnhtbESPQYvCMBSE74L/IbyFvWm6okWqUUTqIuJFdy/eHs2z&#10;LTYvtUm1u7/eCILHYWa+YebLzlTiRo0rLSv4GkYgiDOrS84V/P5sBlMQziNrrCyTgj9ysFz0e3NM&#10;tL3zgW5Hn4sAYZeggsL7OpHSZQUZdENbEwfvbBuDPsgml7rBe4CbSo6iKJYGSw4LBda0Lii7HFuj&#10;YNTu0mpr2l28n57a9D+Nx9+nq1KfH91qBsJT59/hV3urFUzG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o3sfEAAAA2wAAAA8AAAAAAAAAAAAAAAAAmAIAAGRycy9k&#10;b3ducmV2LnhtbFBLBQYAAAAABAAEAPUAAACJAwAAAAA=&#10;" fillcolor="white [3201]" strokecolor="black [3200]" strokeweight=".5pt">
                    <v:textbox>
                      <w:txbxContent>
                        <w:p w:rsidR="000F2B06" w:rsidRDefault="000F2B06" w:rsidP="00297C02">
                          <w:pPr>
                            <w:pStyle w:val="NormalWeb"/>
                            <w:spacing w:line="276" w:lineRule="auto"/>
                            <w:jc w:val="center"/>
                          </w:pPr>
                          <w:r>
                            <w:rPr>
                              <w:sz w:val="16"/>
                              <w:szCs w:val="16"/>
                            </w:rPr>
                            <w:t>Queens</w:t>
                          </w:r>
                        </w:p>
                      </w:txbxContent>
                    </v:textbox>
                  </v:rect>
                  <v:rect id="Rectangle 55" o:spid="_x0000_s1078" style="position:absolute;left:27525;top:12568;width:5128;height:2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R7XMYA&#10;AADbAAAADwAAAGRycy9kb3ducmV2LnhtbESPQWvCQBSE7wX/w/KE3urG0ARJXaVIWiT0UvXi7ZF9&#10;TUKzb9PsxqT+erdQ8DjMzDfMejuZVlyod41lBctFBIK4tLrhSsHp+Pa0AuE8ssbWMin4JQfbzexh&#10;jZm2I3/S5eArESDsMlRQe99lUrqyJoNuYTvi4H3Z3qAPsq+k7nEMcNPKOIpSabDhsFBjR7uayu/D&#10;YBTEQ5G3ezMU6cfqPOTXPH1+P/8o9TifXl9AeJr8Pfzf3msFSQJ/X8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SR7XMYAAADbAAAADwAAAAAAAAAAAAAAAACYAgAAZHJz&#10;L2Rvd25yZXYueG1sUEsFBgAAAAAEAAQA9QAAAIsDAAAAAA==&#10;" fillcolor="white [3201]" strokecolor="black [3200]" strokeweight=".5pt">
                    <v:textbox>
                      <w:txbxContent>
                        <w:p w:rsidR="000F2B06" w:rsidRDefault="000F2B06" w:rsidP="00297C02">
                          <w:pPr>
                            <w:pStyle w:val="NormalWeb"/>
                            <w:spacing w:line="276" w:lineRule="auto"/>
                            <w:jc w:val="center"/>
                          </w:pPr>
                          <w:r>
                            <w:rPr>
                              <w:sz w:val="16"/>
                              <w:szCs w:val="16"/>
                            </w:rPr>
                            <w:t>Bronx</w:t>
                          </w:r>
                        </w:p>
                      </w:txbxContent>
                    </v:textbox>
                  </v:rect>
                  <v:rect id="Rectangle 56" o:spid="_x0000_s1079" style="position:absolute;left:41688;top:7711;width:6498;height:2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blK8QA&#10;AADbAAAADwAAAGRycy9kb3ducmV2LnhtbESPT4vCMBTE74LfITxhb5qurEWqUZaliogX/1y8PZpn&#10;W2xeuk2q3f30RhA8DjPzG2a+7EwlbtS40rKCz1EEgjizuuRcwem4Gk5BOI+ssbJMCv7IwXLR780x&#10;0fbOe7odfC4ChF2CCgrv60RKlxVk0I1sTRy8i20M+iCbXOoG7wFuKjmOolgaLDksFFjTT0HZ9dAa&#10;BeN2m1Yb027j3fTcpv9p/LU+/yr1Mei+ZyA8df4dfrU3WsEkhueX8AP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25SvEAAAA2wAAAA8AAAAAAAAAAAAAAAAAmAIAAGRycy9k&#10;b3ducmV2LnhtbFBLBQYAAAAABAAEAPUAAACJAwAAAAA=&#10;" fillcolor="white [3201]" strokecolor="black [3200]" strokeweight=".5pt">
                    <v:textbox>
                      <w:txbxContent>
                        <w:p w:rsidR="000F2B06" w:rsidRDefault="000F2B06" w:rsidP="00297C02">
                          <w:pPr>
                            <w:pStyle w:val="NormalWeb"/>
                            <w:spacing w:line="276" w:lineRule="auto"/>
                            <w:jc w:val="center"/>
                          </w:pPr>
                          <w:r>
                            <w:rPr>
                              <w:sz w:val="16"/>
                              <w:szCs w:val="16"/>
                            </w:rPr>
                            <w:t>Brooklyn</w:t>
                          </w:r>
                        </w:p>
                      </w:txbxContent>
                    </v:textbox>
                  </v:rect>
                  <v:rect id="Rectangle 57" o:spid="_x0000_s1080" style="position:absolute;left:7389;top:22685;width:5702;height:22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pAsMYA&#10;AADbAAAADwAAAGRycy9kb3ducmV2LnhtbESPQWvCQBSE74L/YXmF3nRTaaOkboKUtIj0YuzF2yP7&#10;moRm36bZjab+ercgeBxm5htmnY2mFSfqXWNZwdM8AkFcWt1wpeDr8D5bgXAeWWNrmRT8kYMsnU7W&#10;mGh75j2dCl+JAGGXoILa+y6R0pU1GXRz2xEH79v2Bn2QfSV1j+cAN61cRFEsDTYcFmrs6K2m8qcY&#10;jILFsMvbrRl28efqOOSXPH7+OP4q9fgwbl5BeBr9PXxrb7WClyX8fwk/QK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pAsMYAAADbAAAADwAAAAAAAAAAAAAAAACYAgAAZHJz&#10;L2Rvd25yZXYueG1sUEsFBgAAAAAEAAQA9QAAAIsDAAAAAA==&#10;" fillcolor="white [3201]" strokecolor="black [3200]" strokeweight=".5pt">
                    <v:textbox>
                      <w:txbxContent>
                        <w:p w:rsidR="000F2B06" w:rsidRDefault="000F2B06" w:rsidP="00297C02">
                          <w:pPr>
                            <w:pStyle w:val="NormalWeb"/>
                            <w:spacing w:line="276" w:lineRule="auto"/>
                            <w:jc w:val="center"/>
                          </w:pPr>
                          <w:r>
                            <w:rPr>
                              <w:sz w:val="16"/>
                              <w:szCs w:val="16"/>
                            </w:rPr>
                            <w:t>55</w:t>
                          </w:r>
                        </w:p>
                      </w:txbxContent>
                    </v:textbox>
                  </v:rect>
                  <v:rect id="Rectangle 58" o:spid="_x0000_s1081" style="position:absolute;left:15271;top:17820;width:5703;height:2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XUwsMA&#10;AADbAAAADwAAAGRycy9kb3ducmV2LnhtbERPz2vCMBS+C/sfwhvspulkK6UzyhjdEPFi3aW3R/Ns&#10;i8lL16Ta7a9fDoLHj+/3ajNZIy40+M6xgudFAoK4drrjRsH38XOegfABWaNxTAp+ycNm/TBbYa7d&#10;lQ90KUMjYgj7HBW0IfS5lL5uyaJfuJ44cic3WAwRDo3UA15juDVymSSptNhxbGixp4+W6nM5WgXL&#10;cVeYrR136T6rxuKvSF++qh+lnh6n9zcQgaZwF9/cW63gNY6NX+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XUwsMAAADbAAAADwAAAAAAAAAAAAAAAACYAgAAZHJzL2Rv&#10;d25yZXYueG1sUEsFBgAAAAAEAAQA9QAAAIgDAAAAAA==&#10;" fillcolor="white [3201]" strokecolor="black [3200]" strokeweight=".5pt">
                    <v:textbox>
                      <w:txbxContent>
                        <w:p w:rsidR="000F2B06" w:rsidRDefault="000F2B06" w:rsidP="00297C02">
                          <w:pPr>
                            <w:pStyle w:val="NormalWeb"/>
                            <w:spacing w:line="276" w:lineRule="auto"/>
                            <w:jc w:val="center"/>
                          </w:pPr>
                          <w:r>
                            <w:rPr>
                              <w:sz w:val="16"/>
                              <w:szCs w:val="16"/>
                            </w:rPr>
                            <w:t>100 000</w:t>
                          </w:r>
                        </w:p>
                      </w:txbxContent>
                    </v:textbox>
                  </v:rect>
                  <v:rect id="Rectangle 59" o:spid="_x0000_s1082" style="position:absolute;left:30934;top:22612;width:5701;height:2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xWcUA&#10;AADbAAAADwAAAGRycy9kb3ducmV2LnhtbESPQWvCQBSE7wX/w/KE3upGqUGjq0hJi0gvRi/eHtln&#10;Esy+jdmNpv76bqHgcZiZb5jluje1uFHrKssKxqMIBHFudcWFguPh820GwnlkjbVlUvBDDtarwcsS&#10;E23vvKdb5gsRIOwSVFB63yRSurwkg25kG+LgnW1r0AfZFlK3eA9wU8tJFMXSYMVhocSGPkrKL1ln&#10;FEy6XVpvTbeLv2enLn2k8fvX6arU67DfLEB46v0z/N/eagXTOfx9C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aXFZxQAAANsAAAAPAAAAAAAAAAAAAAAAAJgCAABkcnMv&#10;ZG93bnJldi54bWxQSwUGAAAAAAQABAD1AAAAigMAAAAA&#10;" fillcolor="white [3201]" strokecolor="black [3200]" strokeweight=".5pt">
                    <v:textbox>
                      <w:txbxContent>
                        <w:p w:rsidR="000F2B06" w:rsidRDefault="000F2B06" w:rsidP="00297C02">
                          <w:pPr>
                            <w:pStyle w:val="NormalWeb"/>
                            <w:spacing w:line="276" w:lineRule="auto"/>
                            <w:jc w:val="center"/>
                          </w:pPr>
                          <w:r>
                            <w:rPr>
                              <w:sz w:val="16"/>
                              <w:szCs w:val="16"/>
                            </w:rPr>
                            <w:t>105 366</w:t>
                          </w:r>
                        </w:p>
                      </w:txbxContent>
                    </v:textbox>
                  </v:rect>
                  <v:rect id="Rectangle 60" o:spid="_x0000_s1083" style="position:absolute;left:42742;top:22700;width:5702;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8SecAA&#10;AADbAAAADwAAAGRycy9kb3ducmV2LnhtbERPy4rCMBTdC/5DuII7TRUp0jHKIFVE3PjYuLs0d9oy&#10;zU1tUq1+vVkILg/nvVh1phJ3alxpWcFkHIEgzqwuOVdwOW9GcxDOI2usLJOCJzlYLfu9BSbaPvhI&#10;95PPRQhhl6CCwvs6kdJlBRl0Y1sTB+7PNgZ9gE0udYOPEG4qOY2iWBosOTQUWNO6oOz/1BoF03af&#10;VjvT7uPD/NqmrzSeba83pYaD7vcHhKfOf8Uf904riMP68CX8ALl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z8SecAAAADbAAAADwAAAAAAAAAAAAAAAACYAgAAZHJzL2Rvd25y&#10;ZXYueG1sUEsFBgAAAAAEAAQA9QAAAIUDAAAAAA==&#10;" fillcolor="white [3201]" strokecolor="black [3200]" strokeweight=".5pt">
                    <v:textbox>
                      <w:txbxContent>
                        <w:p w:rsidR="000F2B06" w:rsidRDefault="000F2B06" w:rsidP="00297C02">
                          <w:pPr>
                            <w:pStyle w:val="NormalWeb"/>
                            <w:spacing w:line="276" w:lineRule="auto"/>
                            <w:jc w:val="center"/>
                          </w:pPr>
                          <w:r>
                            <w:rPr>
                              <w:sz w:val="16"/>
                              <w:szCs w:val="16"/>
                            </w:rPr>
                            <w:t>10 533</w:t>
                          </w:r>
                        </w:p>
                      </w:txbxContent>
                    </v:textbox>
                  </v:rect>
                  <v:rect id="Rectangle 61" o:spid="_x0000_s1084" style="position:absolute;left:2886;top:22645;width:4503;height:2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O34sQA&#10;AADbAAAADwAAAGRycy9kb3ducmV2LnhtbESPT4vCMBTE78J+h/AWvGmqSJGuUWSpIuLFP5feHs3b&#10;tti8dJtUu/vpjSB4HGbmN8xi1Zta3Kh1lWUFk3EEgji3uuJCweW8Gc1BOI+ssbZMCv7IwWr5MVhg&#10;ou2dj3Q7+UIECLsEFZTeN4mULi/JoBvbhjh4P7Y16INsC6lbvAe4qeU0imJpsOKwUGJD3yXl11Nn&#10;FEy7fVrvTLePD/OsS//TeLbNfpUafvbrLxCeev8Ov9o7rSCewPN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zt+LEAAAA2wAAAA8AAAAAAAAAAAAAAAAAmAIAAGRycy9k&#10;b3ducmV2LnhtbFBLBQYAAAAABAAEAPUAAACJAwAAAAA=&#10;" fillcolor="white [3201]" strokecolor="black [3200]" strokeweight=".5pt">
                    <v:textbox>
                      <w:txbxContent>
                        <w:p w:rsidR="000F2B06" w:rsidRDefault="000F2B06" w:rsidP="00297C02">
                          <w:pPr>
                            <w:pStyle w:val="NormalWeb"/>
                            <w:spacing w:line="276" w:lineRule="auto"/>
                            <w:jc w:val="center"/>
                          </w:pPr>
                          <w:r>
                            <w:rPr>
                              <w:sz w:val="16"/>
                              <w:szCs w:val="16"/>
                            </w:rPr>
                            <w:t>900</w:t>
                          </w:r>
                        </w:p>
                      </w:txbxContent>
                    </v:textbox>
                  </v:rect>
                  <v:rect id="Rectangle 62" o:spid="_x0000_s1085" style="position:absolute;left:11556;top:17820;width:3715;height:2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EplcUA&#10;AADbAAAADwAAAGRycy9kb3ducmV2LnhtbESPQWuDQBSE74X+h+UFcmvWSJBgsgml2CLSS0wuuT3c&#10;V5W6b627Rttf3w0Uehxm5htmf5xNJ240uNaygvUqAkFcWd1yreByfn3agnAeWWNnmRR8k4Pj4fFh&#10;j6m2E5/oVvpaBAi7FBU03veplK5qyKBb2Z44eB92MOiDHGqpB5wC3HQyjqJEGmw5LDTY00tD1Wc5&#10;GgXxWGRdbsYied9ex+wnSzZv1y+llov5eQfC0+z/w3/tXCtIYrh/CT9AH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oSmVxQAAANsAAAAPAAAAAAAAAAAAAAAAAJgCAABkcnMv&#10;ZG93bnJldi54bWxQSwUGAAAAAAQABAD1AAAAigMAAAAA&#10;" fillcolor="white [3201]" strokecolor="black [3200]" strokeweight=".5pt">
                    <v:textbox>
                      <w:txbxContent>
                        <w:p w:rsidR="000F2B06" w:rsidRDefault="000F2B06" w:rsidP="00297C02">
                          <w:pPr>
                            <w:pStyle w:val="NormalWeb"/>
                            <w:spacing w:line="276" w:lineRule="auto"/>
                            <w:jc w:val="center"/>
                          </w:pPr>
                          <w:r>
                            <w:rPr>
                              <w:sz w:val="16"/>
                              <w:szCs w:val="16"/>
                            </w:rPr>
                            <w:t>556</w:t>
                          </w:r>
                        </w:p>
                      </w:txbxContent>
                    </v:textbox>
                  </v:rect>
                  <v:rect id="Rectangle 63" o:spid="_x0000_s1086" style="position:absolute;left:26435;top:22612;width:4502;height:2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MDsQA&#10;AADbAAAADwAAAGRycy9kb3ducmV2LnhtbESPT4vCMBTE74LfITxhb5quK0WqUZaliogX/1y8PZpn&#10;W2xeuk2q3f30RhA8DjPzG2a+7EwlbtS40rKCz1EEgjizuuRcwem4Gk5BOI+ssbJMCv7IwXLR780x&#10;0fbOe7odfC4ChF2CCgrv60RKlxVk0I1sTRy8i20M+iCbXOoG7wFuKjmOolgaLDksFFjTT0HZ9dAa&#10;BeN2m1Yb027j3fTcpv9pPFmff5X6GHTfMxCeOv8Ov9obrSD+gueX8AP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tjA7EAAAA2wAAAA8AAAAAAAAAAAAAAAAAmAIAAGRycy9k&#10;b3ducmV2LnhtbFBLBQYAAAAABAAEAPUAAACJAwAAAAA=&#10;" fillcolor="white [3201]" strokecolor="black [3200]" strokeweight=".5pt">
                    <v:textbox>
                      <w:txbxContent>
                        <w:p w:rsidR="000F2B06" w:rsidRDefault="000F2B06" w:rsidP="00297C02">
                          <w:pPr>
                            <w:pStyle w:val="NormalWeb"/>
                            <w:spacing w:line="276" w:lineRule="auto"/>
                            <w:jc w:val="center"/>
                          </w:pPr>
                          <w:r>
                            <w:rPr>
                              <w:sz w:val="16"/>
                              <w:szCs w:val="16"/>
                            </w:rPr>
                            <w:t>647</w:t>
                          </w:r>
                        </w:p>
                      </w:txbxContent>
                    </v:textbox>
                  </v:rect>
                  <v:rect id="Rectangle 64" o:spid="_x0000_s1087" style="position:absolute;left:38273;top:22700;width:4502;height:2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QUesQA&#10;AADbAAAADwAAAGRycy9kb3ducmV2LnhtbESPT4vCMBTE74LfITzBm6YrUqRrlGXpiogX/1x6ezRv&#10;27LNS7dJtfrpjSB4HGbmN8xy3ZtaXKh1lWUFH9MIBHFudcWFgvPpZ7IA4TyyxtoyKbiRg/VqOFhi&#10;ou2VD3Q5+kIECLsEFZTeN4mULi/JoJvahjh4v7Y16INsC6lbvAa4qeUsimJpsOKwUGJD3yXlf8fO&#10;KJh1u7Temm4X7xdZl97TeL7J/pUaj/qvTxCeev8Ov9pbrSCew/NL+AF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EFHrEAAAA2wAAAA8AAAAAAAAAAAAAAAAAmAIAAGRycy9k&#10;b3ducmV2LnhtbFBLBQYAAAAABAAEAPUAAACJAwAAAAA=&#10;" fillcolor="white [3201]" strokecolor="black [3200]" strokeweight=".5pt">
                    <v:textbox>
                      <w:txbxContent>
                        <w:p w:rsidR="000F2B06" w:rsidRDefault="000F2B06" w:rsidP="00297C02">
                          <w:pPr>
                            <w:pStyle w:val="NormalWeb"/>
                            <w:spacing w:line="276" w:lineRule="auto"/>
                            <w:jc w:val="center"/>
                          </w:pPr>
                          <w:r>
                            <w:rPr>
                              <w:sz w:val="16"/>
                              <w:szCs w:val="16"/>
                            </w:rPr>
                            <w:t>801</w:t>
                          </w:r>
                        </w:p>
                      </w:txbxContent>
                    </v:textbox>
                  </v:rect>
                  <v:rect id="Rectangle 70" o:spid="_x0000_s1088" style="position:absolute;left:17848;top:3069;width:14850;height:2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pMEA&#10;AADbAAAADwAAAGRycy9kb3ducmV2LnhtbERPTYvCMBC9L/gfwgje1lSRrlSjiFQR8bLqxdvQjG2x&#10;mdQm1eqvN4eFPT7e93zZmUo8qHGlZQWjYQSCOLO65FzB+bT5noJwHlljZZkUvMjBctH7mmOi7ZN/&#10;6XH0uQgh7BJUUHhfJ1K6rCCDbmhr4sBdbWPQB9jkUjf4DOGmkuMoiqXBkkNDgTWtC8pux9YoGLf7&#10;tNqZdh8fppc2fafxZHu5KzXod6sZCE+d/xf/uXdawU9YH76EHyAX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mhKTBAAAA2wAAAA8AAAAAAAAAAAAAAAAAmAIAAGRycy9kb3du&#10;cmV2LnhtbFBLBQYAAAAABAAEAPUAAACGAwAAAAA=&#10;" fillcolor="white [3201]" strokecolor="black [3200]" strokeweight=".5pt"/>
                  <v:line id="Straight Connector 71" o:spid="_x0000_s1089" style="position:absolute;flip:x;visibility:visible;mso-wrap-style:square" from="25250,5364" to="25273,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lnlMMAAADbAAAADwAAAGRycy9kb3ducmV2LnhtbESPS4vCQBCE74L/YWjBm07iQZfoGEQQ&#10;ZBcXnwdvTabzwExPyIwm++93FoQ9FlX1FbVKe1OLF7WusqwgnkYgiDOrKy4UXC+7yQcI55E11pZJ&#10;wQ85SNfDwQoTbTs+0evsCxEg7BJUUHrfJFK6rCSDbmob4uDltjXog2wLqVvsAtzUchZFc2mw4rBQ&#10;YkPbkrLH+WkU5O7ZbO837fPF5+F0yL+Kb+yOSo1H/WYJwlPv/8Pv9l4rWMTw9yX8A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pZ5TDAAAA2wAAAA8AAAAAAAAAAAAA&#10;AAAAoQIAAGRycy9kb3ducmV2LnhtbFBLBQYAAAAABAAEAPkAAACRAwAAAAA=&#10;" strokecolor="black [3040]"/>
                  <v:rect id="Rectangle 72" o:spid="_x0000_s1090" style="position:absolute;left:27002;top:17820;width:5696;height:23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SMUA&#10;AADbAAAADwAAAGRycy9kb3ducmV2LnhtbESPQWvCQBSE70L/w/IKvemmoURJs5FSooj0ovbi7ZF9&#10;TUKzb9PsRqO/visIHoeZ+YbJlqNpxYl611hW8DqLQBCXVjdcKfg+rKYLEM4ja2wtk4ILOVjmT5MM&#10;U23PvKPT3lciQNilqKD2vkuldGVNBt3MdsTB+7G9QR9kX0nd4znATSvjKEqkwYbDQo0dfdZU/u4H&#10;oyAetkW7McM2+Voch+JaJG/r459SL8/jxzsIT6N/hO/tjVYwj+H2JfwA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eL9IxQAAANsAAAAPAAAAAAAAAAAAAAAAAJgCAABkcnMv&#10;ZG93bnJldi54bWxQSwUGAAAAAAQABAD1AAAAigMAAAAA&#10;" fillcolor="white [3201]" strokecolor="black [3200]" strokeweight=".5pt">
                    <v:textbox>
                      <w:txbxContent>
                        <w:p w:rsidR="000F2B06" w:rsidRDefault="000F2B06" w:rsidP="00297C02">
                          <w:pPr>
                            <w:pStyle w:val="NormalWeb"/>
                            <w:spacing w:line="276" w:lineRule="auto"/>
                            <w:jc w:val="center"/>
                          </w:pPr>
                          <w:r>
                            <w:rPr>
                              <w:sz w:val="16"/>
                              <w:szCs w:val="16"/>
                            </w:rPr>
                            <w:t>105 366</w:t>
                          </w:r>
                        </w:p>
                      </w:txbxContent>
                    </v:textbox>
                  </v:rect>
                  <v:rect id="Rectangle 73" o:spid="_x0000_s1091" style="position:absolute;left:22506;top:17820;width:4496;height:23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Qa08YA&#10;AADbAAAADwAAAGRycy9kb3ducmV2LnhtbESPQWvCQBSE74L/YXmF3nRTW6KkboKUtIj0YuzF2yP7&#10;moRm36bZjab+ercgeBxm5htmnY2mFSfqXWNZwdM8AkFcWt1wpeDr8D5bgXAeWWNrmRT8kYMsnU7W&#10;mGh75j2dCl+JAGGXoILa+y6R0pU1GXRz2xEH79v2Bn2QfSV1j+cAN61cRFEsDTYcFmrs6K2m8qcY&#10;jILFsMvbrRl28efqOOSXPH75OP4q9fgwbl5BeBr9PXxrb7WC5TP8fwk/QK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Qa08YAAADbAAAADwAAAAAAAAAAAAAAAACYAgAAZHJz&#10;L2Rvd25yZXYueG1sUEsFBgAAAAAEAAQA9QAAAIsDAAAAAA==&#10;" fillcolor="white [3201]" strokecolor="black [3200]" strokeweight=".5pt">
                    <v:textbox>
                      <w:txbxContent>
                        <w:p w:rsidR="000F2B06" w:rsidRDefault="000F2B06" w:rsidP="00297C02">
                          <w:pPr>
                            <w:pStyle w:val="NormalWeb"/>
                            <w:spacing w:line="276" w:lineRule="auto"/>
                            <w:jc w:val="center"/>
                          </w:pPr>
                          <w:r>
                            <w:rPr>
                              <w:sz w:val="16"/>
                              <w:szCs w:val="16"/>
                            </w:rPr>
                            <w:t>647</w:t>
                          </w:r>
                        </w:p>
                      </w:txbxContent>
                    </v:textbox>
                  </v:rect>
                  <v:line id="Straight Connector 74" o:spid="_x0000_s1092" style="position:absolute;flip:x;visibility:visible;mso-wrap-style:square" from="17232,5364" to="21579,7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7EDMUAAADbAAAADwAAAGRycy9kb3ducmV2LnhtbESPT2vCQBTE74LfYXlCb2bTUmpJs0oR&#10;CmJJ0agHb4/syx+afRuya5J++25B6HGYmd8w6WYyrRiod41lBY9RDIK4sLrhSsH59LF8BeE8ssbW&#10;Min4IQeb9XyWYqLtyEcacl+JAGGXoILa+y6R0hU1GXSR7YiDV9reoA+yr6TucQxw08qnOH6RBhsO&#10;CzV2tK2p+M5vRkHpbt32etG+XO2zY1Z+Vl84HpR6WEzvbyA8Tf4/fG/vtILVM/x9CT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t7EDMUAAADbAAAADwAAAAAAAAAA&#10;AAAAAAChAgAAZHJzL2Rvd25yZXYueG1sUEsFBgAAAAAEAAQA+QAAAJMDAAAAAA==&#10;" strokecolor="black [3040]"/>
                  <v:line id="Straight Connector 75" o:spid="_x0000_s1093" style="position:absolute;visibility:visible;mso-wrap-style:square" from="29041,5364" to="32800,7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zLRMIAAADbAAAADwAAAGRycy9kb3ducmV2LnhtbESPT2sCMRTE70K/Q3gFb5q1otWtUYoo&#10;lXqqf+6Pzevu4uZlTaKm394UBI/DzPyGmS2iacSVnK8tKxj0MxDEhdU1lwoO+3VvAsIHZI2NZVLw&#10;Rx4W85fODHNtb/xD110oRYKwz1FBFUKbS+mLigz6vm2Jk/drncGQpCuldnhLcNPItywbS4M1p4UK&#10;W1pWVJx2F5Mog+PZyK/TFI/fbutWw3EcxbNS3df4+QEiUAzP8KO90QreR/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6zLRMIAAADbAAAADwAAAAAAAAAAAAAA&#10;AAChAgAAZHJzL2Rvd25yZXYueG1sUEsFBgAAAAAEAAQA+QAAAJADAAAAAA==&#10;" strokecolor="black [3040]"/>
                  <v:line id="Straight Connector 77" o:spid="_x0000_s1094" style="position:absolute;flip:x;visibility:visible;mso-wrap-style:square" from="18122,14903" to="23993,17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ae8MAAADbAAAADwAAAGRycy9kb3ducmV2LnhtbESPT4vCMBTE74LfITzBm6Z6sNI1yiII&#10;souiVQ97ezSvf9jmpTTRdr/9RhA8DjPzG2a16U0tHtS6yrKC2TQCQZxZXXGh4HrZTZYgnEfWWFsm&#10;BX/kYLMeDlaYaNvxmR6pL0SAsEtQQel9k0jpspIMuqltiIOX29agD7ItpG6xC3BTy3kULaTBisNC&#10;iQ1tS8p+07tRkLt7s/25aZ/HX4fzIf8ujtidlBqP+s8PEJ56/w6/2nutII7h+SX8AL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MWnvDAAAA2wAAAA8AAAAAAAAAAAAA&#10;AAAAoQIAAGRycy9kb3ducmV2LnhtbFBLBQYAAAAABAAEAPkAAACRAwAAAAA=&#10;" strokecolor="black [3040]"/>
                  <v:line id="Straight Connector 78" o:spid="_x0000_s1095" style="position:absolute;visibility:visible;mso-wrap-style:square" from="26435,14903" to="29850,17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1k2sMAAADbAAAADwAAAGRycy9kb3ducmV2LnhtbESPwU4CMRCG7yS+QzMm3qSLRpCVQgzB&#10;aOQEwn2yHXc3bKdLW6G8PXMw4Tj55/9mvtkiu06dKMTWs4HRsABFXHnbcm1g9/Px+AoqJmSLnWcy&#10;cKEIi/ndYIal9Wfe0GmbaiUQjiUaaFLqS61j1ZDDOPQ9sWS/PjhMMoZa24BngbtOPxXFWDtsWS40&#10;2NOyoeqw/XNCGe2PTn8eprj/Duuweh7nl3w05uE+v7+BSpTTbfm//WUNTORZcREP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GtZNrDAAAA2wAAAA8AAAAAAAAAAAAA&#10;AAAAoQIAAGRycy9kb3ducmV2LnhtbFBLBQYAAAAABAAEAPkAAACRAwAAAAA=&#10;" strokecolor="black [3040]"/>
                  <v:line id="Straight Connector 79" o:spid="_x0000_s1096" style="position:absolute;flip:x;visibility:visible;mso-wrap-style:square" from="33784,10006" to="37161,22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9rksMAAADbAAAADwAAAGRycy9kb3ducmV2LnhtbESPS4sCMRCE7wv+h9CCtzWjB11Ho4gg&#10;iOKyvg7emknPAyedYRKd8d9vBMFjUVVfUbNFa0rxoNoVlhUM+hEI4sTqgjMF59P6+weE88gaS8uk&#10;4EkOFvPO1wxjbRs+0OPoMxEg7GJUkHtfxVK6JCeDrm8r4uCltjbog6wzqWtsAtyUchhFI2mw4LCQ&#10;Y0WrnJLb8W4UpO5era4X7dPxdn/Yp7vsF5s/pXrddjkF4an1n/C7vdEKxhN4fQk/Q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fa5LDAAAA2wAAAA8AAAAAAAAAAAAA&#10;AAAAoQIAAGRycy9kb3ducmV2LnhtbFBLBQYAAAAABAAEAPkAAACRAwAAAAA=&#10;" strokecolor="black [3040]"/>
                  <v:line id="Straight Connector 80" o:spid="_x0000_s1097" style="position:absolute;visibility:visible;mso-wrap-style:square" from="40254,10006" to="45593,22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4Y+8IAAADbAAAADwAAAGRycy9kb3ducmV2LnhtbESPwW7CMAyG75P2DpGRuI0UpiHWEdCE&#10;NoHYCTbuVmPaisYpSQbh7ecD0o7W7/+zv/kyu05dKMTWs4HxqABFXHnbcm3g5/vzaQYqJmSLnWcy&#10;cKMIy8XjwxxL66+8o8s+1UogHEs00KTUl1rHqiGHceR7YsmOPjhMMoZa24BXgbtOT4piqh22LBca&#10;7GnVUHXa/zqhjA9np9enVzxsw1f4eJ7ml3w2ZjjI72+gEuX0v3xvb6yBmXwvLuIBe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g4Y+8IAAADbAAAADwAAAAAAAAAAAAAA&#10;AAChAgAAZHJzL2Rvd25yZXYueG1sUEsFBgAAAAAEAAQA+QAAAJADAAAAAA==&#10;" strokecolor="black [3040]"/>
                  <v:line id="Straight Connector 81" o:spid="_x0000_s1098" style="position:absolute;flip:x;visibility:visible;mso-wrap-style:square" from="10240,10006" to="11556,22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wXs8MAAADbAAAADwAAAGRycy9kb3ducmV2LnhtbESPT4vCMBTE7wt+h/AEb2vaPbhSjUUE&#10;YVFc1F0P3h7N6x9sXkoTbf32RhA8DjPzG2ae9qYWN2pdZVlBPI5AEGdWV1wo+P9bf05BOI+ssbZM&#10;Cu7kIF0MPuaYaNvxgW5HX4gAYZeggtL7JpHSZSUZdGPbEAcvt61BH2RbSN1iF+Cmll9RNJEGKw4L&#10;JTa0Kim7HK9GQe6uzep80j7/3uwOu3xb/GK3V2o07JczEJ56/w6/2j9awTSG55fwA+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98F7PDAAAA2wAAAA8AAAAAAAAAAAAA&#10;AAAAoQIAAGRycy9kb3ducmV2LnhtbFBLBQYAAAAABAAEAPkAAACRAwAAAAA=&#10;" strokecolor="black [3040]"/>
                </v:group>
                <w10:anchorlock/>
              </v:group>
            </w:pict>
          </mc:Fallback>
        </mc:AlternateContent>
      </w:r>
    </w:p>
    <w:p w:rsidR="00297C02" w:rsidRPr="00886BDC" w:rsidRDefault="00946D56" w:rsidP="00550421">
      <w:pPr>
        <w:pStyle w:val="Caption"/>
        <w:rPr>
          <w:lang w:val="id-ID"/>
        </w:rPr>
      </w:pPr>
      <w:bookmarkStart w:id="66" w:name="_Ref343446101"/>
      <w:bookmarkStart w:id="67" w:name="_Toc345062454"/>
      <w:bookmarkStart w:id="68" w:name="_Toc360607935"/>
      <w:r w:rsidRPr="00886BDC">
        <w:rPr>
          <w:lang w:val="id-ID"/>
        </w:rPr>
        <w:t>Gambar 2.</w:t>
      </w:r>
      <w:r w:rsidR="006710CA" w:rsidRPr="00886BDC">
        <w:rPr>
          <w:lang w:val="id-ID"/>
        </w:rPr>
        <w:fldChar w:fldCharType="begin"/>
      </w:r>
      <w:r w:rsidR="006710CA" w:rsidRPr="00886BDC">
        <w:rPr>
          <w:lang w:val="id-ID"/>
        </w:rPr>
        <w:instrText xml:space="preserve"> SEQ Gambar_2. \* ARABIC </w:instrText>
      </w:r>
      <w:r w:rsidR="006710CA" w:rsidRPr="00886BDC">
        <w:rPr>
          <w:lang w:val="id-ID"/>
        </w:rPr>
        <w:fldChar w:fldCharType="separate"/>
      </w:r>
      <w:r w:rsidR="00214889">
        <w:rPr>
          <w:noProof/>
          <w:lang w:val="id-ID"/>
        </w:rPr>
        <w:t>5</w:t>
      </w:r>
      <w:r w:rsidR="006710CA" w:rsidRPr="00886BDC">
        <w:rPr>
          <w:lang w:val="id-ID"/>
        </w:rPr>
        <w:fldChar w:fldCharType="end"/>
      </w:r>
      <w:bookmarkEnd w:id="66"/>
      <w:r w:rsidR="006710CA" w:rsidRPr="00886BDC">
        <w:rPr>
          <w:lang w:val="id-ID"/>
        </w:rPr>
        <w:t xml:space="preserve"> </w:t>
      </w:r>
      <w:r w:rsidR="00E324EF" w:rsidRPr="00886BDC">
        <w:rPr>
          <w:lang w:val="id-ID"/>
        </w:rPr>
        <w:t>Hierarchical Data Model [</w:t>
      </w:r>
      <w:r w:rsidR="0084119D" w:rsidRPr="00886BDC">
        <w:rPr>
          <w:lang w:val="id-ID"/>
        </w:rPr>
        <w:t>4</w:t>
      </w:r>
      <w:r w:rsidR="00E324EF" w:rsidRPr="00886BDC">
        <w:rPr>
          <w:lang w:val="id-ID"/>
        </w:rPr>
        <w:t>]</w:t>
      </w:r>
      <w:bookmarkEnd w:id="67"/>
      <w:bookmarkEnd w:id="68"/>
    </w:p>
    <w:p w:rsidR="00826499" w:rsidRPr="00886BDC" w:rsidRDefault="00826499" w:rsidP="00ED013B">
      <w:pPr>
        <w:pStyle w:val="Heading3"/>
      </w:pPr>
      <w:bookmarkStart w:id="69" w:name="_Toc360221315"/>
      <w:r w:rsidRPr="00886BDC">
        <w:t xml:space="preserve">Skema, </w:t>
      </w:r>
      <w:r w:rsidRPr="00ED013B">
        <w:t>Instance</w:t>
      </w:r>
      <w:r w:rsidRPr="00886BDC">
        <w:t xml:space="preserve">, dan </w:t>
      </w:r>
      <w:r w:rsidR="000521AF" w:rsidRPr="000521AF">
        <w:t>Database</w:t>
      </w:r>
      <w:r w:rsidRPr="00886BDC">
        <w:t xml:space="preserve"> </w:t>
      </w:r>
      <w:r w:rsidRPr="00ED013B">
        <w:t>State</w:t>
      </w:r>
      <w:bookmarkEnd w:id="69"/>
    </w:p>
    <w:p w:rsidR="00826499" w:rsidRPr="00886BDC" w:rsidRDefault="00826499" w:rsidP="00826499">
      <w:pPr>
        <w:pStyle w:val="Isi"/>
      </w:pPr>
      <w:r w:rsidRPr="00886BDC">
        <w:t xml:space="preserve">Skema </w:t>
      </w:r>
      <w:r w:rsidR="000521AF" w:rsidRPr="000521AF">
        <w:rPr>
          <w:i/>
        </w:rPr>
        <w:t>database</w:t>
      </w:r>
      <w:r w:rsidRPr="00886BDC">
        <w:t xml:space="preserve"> adalah deskripsi dari </w:t>
      </w:r>
      <w:r w:rsidR="000521AF" w:rsidRPr="000521AF">
        <w:rPr>
          <w:i/>
        </w:rPr>
        <w:t>database</w:t>
      </w:r>
      <w:r w:rsidRPr="00886BDC">
        <w:t xml:space="preserve">, dispesifikasikan pada saat perancangan </w:t>
      </w:r>
      <w:r w:rsidR="000521AF" w:rsidRPr="000521AF">
        <w:rPr>
          <w:i/>
        </w:rPr>
        <w:t>database</w:t>
      </w:r>
      <w:r w:rsidRPr="00886BDC">
        <w:t xml:space="preserve"> dan tidak akan banyak berubah [3]. Perubahan skema, atau evolusi skema, bisa saja terjadi ketika kebutuhan aplikasi berubah. Skema dapat ditampilkan dalam bentuk diagram skema. Diagram menampilkan struktur setiap jenis record, tetapi bukan instance dari record. Tiap objek dalam skema disebut schema construct.</w:t>
      </w:r>
    </w:p>
    <w:p w:rsidR="00826499" w:rsidRPr="00886BDC" w:rsidRDefault="00826499" w:rsidP="00826499">
      <w:pPr>
        <w:pStyle w:val="Isi"/>
      </w:pPr>
      <w:r w:rsidRPr="00886BDC">
        <w:t xml:space="preserve">Data aktual dalam </w:t>
      </w:r>
      <w:r w:rsidR="000521AF" w:rsidRPr="000521AF">
        <w:rPr>
          <w:i/>
        </w:rPr>
        <w:t>database</w:t>
      </w:r>
      <w:r w:rsidRPr="00886BDC">
        <w:t xml:space="preserve"> dapat berubah cukup sering. Data di dalam </w:t>
      </w:r>
      <w:r w:rsidR="000521AF" w:rsidRPr="000521AF">
        <w:rPr>
          <w:i/>
        </w:rPr>
        <w:t>database</w:t>
      </w:r>
      <w:r w:rsidRPr="00886BDC">
        <w:t xml:space="preserve"> pada saat tertentu disebut </w:t>
      </w:r>
      <w:r w:rsidR="000521AF" w:rsidRPr="000521AF">
        <w:rPr>
          <w:i/>
        </w:rPr>
        <w:t>database</w:t>
      </w:r>
      <w:r w:rsidRPr="00886BDC">
        <w:t xml:space="preserve"> state. Setiap kali nilai data di dalam  </w:t>
      </w:r>
      <w:r w:rsidR="000521AF" w:rsidRPr="000521AF">
        <w:rPr>
          <w:i/>
        </w:rPr>
        <w:t>database</w:t>
      </w:r>
      <w:r w:rsidRPr="00886BDC">
        <w:t xml:space="preserve"> ditambah, dihapus, atau diubah, state dari </w:t>
      </w:r>
      <w:r w:rsidR="000521AF" w:rsidRPr="000521AF">
        <w:rPr>
          <w:i/>
        </w:rPr>
        <w:t>database</w:t>
      </w:r>
      <w:r w:rsidRPr="00886BDC">
        <w:t xml:space="preserve"> berubah ke state lainnya. Dalam sebuah </w:t>
      </w:r>
      <w:r w:rsidR="000521AF" w:rsidRPr="000521AF">
        <w:rPr>
          <w:i/>
        </w:rPr>
        <w:t>database</w:t>
      </w:r>
      <w:r w:rsidRPr="00886BDC">
        <w:t xml:space="preserve"> state, setiap schema construct memiliki serangkaian instance sendiri. Sejumlah </w:t>
      </w:r>
      <w:r w:rsidR="000521AF" w:rsidRPr="000521AF">
        <w:rPr>
          <w:i/>
        </w:rPr>
        <w:t>database</w:t>
      </w:r>
      <w:r w:rsidRPr="00886BDC">
        <w:t xml:space="preserve"> state dapat dibuat berdasarkan skema </w:t>
      </w:r>
      <w:r w:rsidR="000521AF" w:rsidRPr="000521AF">
        <w:rPr>
          <w:i/>
        </w:rPr>
        <w:t>database</w:t>
      </w:r>
      <w:r w:rsidRPr="00886BDC">
        <w:t xml:space="preserve"> tertentu [3].</w:t>
      </w:r>
    </w:p>
    <w:p w:rsidR="00826499" w:rsidRPr="00886BDC" w:rsidRDefault="00826499" w:rsidP="00826499">
      <w:pPr>
        <w:pStyle w:val="Isi"/>
      </w:pPr>
      <w:r w:rsidRPr="00886BDC">
        <w:t xml:space="preserve">Ketika membuat sebuah </w:t>
      </w:r>
      <w:r w:rsidR="000521AF" w:rsidRPr="000521AF">
        <w:rPr>
          <w:i/>
        </w:rPr>
        <w:t>database</w:t>
      </w:r>
      <w:r w:rsidRPr="00886BDC">
        <w:t xml:space="preserve"> baru, DBMS hanya akan menerima skema </w:t>
      </w:r>
      <w:r w:rsidR="000521AF" w:rsidRPr="000521AF">
        <w:rPr>
          <w:i/>
        </w:rPr>
        <w:t>database</w:t>
      </w:r>
      <w:r w:rsidRPr="00886BDC">
        <w:t xml:space="preserve"> saja. Pada saat ini, </w:t>
      </w:r>
      <w:r w:rsidR="000521AF" w:rsidRPr="000521AF">
        <w:rPr>
          <w:i/>
        </w:rPr>
        <w:t>database</w:t>
      </w:r>
      <w:r w:rsidRPr="00886BDC">
        <w:t xml:space="preserve"> state kosong tanpa data. State awal akan diperoleh ketika </w:t>
      </w:r>
      <w:r w:rsidR="000521AF" w:rsidRPr="000521AF">
        <w:rPr>
          <w:i/>
        </w:rPr>
        <w:t>database</w:t>
      </w:r>
      <w:r w:rsidRPr="00886BDC">
        <w:t xml:space="preserve"> diisi dengan data. Seterusnya, setiap kali terjadi pembaruan, akan didapatkan </w:t>
      </w:r>
      <w:r w:rsidR="000521AF" w:rsidRPr="000521AF">
        <w:rPr>
          <w:i/>
        </w:rPr>
        <w:t>database</w:t>
      </w:r>
      <w:r w:rsidRPr="00886BDC">
        <w:t xml:space="preserve"> state lainnya. DBMS bertanggung jawab untuk memastikan setiap state dari </w:t>
      </w:r>
      <w:r w:rsidR="000521AF" w:rsidRPr="000521AF">
        <w:rPr>
          <w:i/>
        </w:rPr>
        <w:t>database</w:t>
      </w:r>
      <w:r w:rsidRPr="00886BDC">
        <w:t xml:space="preserve"> valid, atau sesuai struktur dan batasan yang dispesifikasikan dalam skema.</w:t>
      </w:r>
    </w:p>
    <w:p w:rsidR="00826499" w:rsidRPr="00886BDC" w:rsidRDefault="00A4271C" w:rsidP="00C072AD">
      <w:pPr>
        <w:pStyle w:val="Heading2"/>
      </w:pPr>
      <w:r w:rsidRPr="00886BDC">
        <w:lastRenderedPageBreak/>
        <w:t xml:space="preserve"> </w:t>
      </w:r>
      <w:bookmarkStart w:id="70" w:name="_Toc360221316"/>
      <w:r w:rsidR="000521AF" w:rsidRPr="000521AF">
        <w:t>Database</w:t>
      </w:r>
      <w:r w:rsidR="00826499" w:rsidRPr="00886BDC">
        <w:t xml:space="preserve"> </w:t>
      </w:r>
      <w:r w:rsidR="00826499" w:rsidRPr="00ED013B">
        <w:t>Management System</w:t>
      </w:r>
      <w:bookmarkEnd w:id="70"/>
    </w:p>
    <w:p w:rsidR="00826499" w:rsidRPr="00886BDC" w:rsidRDefault="000521AF" w:rsidP="00826499">
      <w:pPr>
        <w:pStyle w:val="Isi"/>
      </w:pPr>
      <w:r w:rsidRPr="000521AF">
        <w:rPr>
          <w:i/>
        </w:rPr>
        <w:t>Database</w:t>
      </w:r>
      <w:r w:rsidR="00826499" w:rsidRPr="00886BDC">
        <w:rPr>
          <w:i/>
        </w:rPr>
        <w:t xml:space="preserve"> management system</w:t>
      </w:r>
      <w:r w:rsidR="00826499" w:rsidRPr="00886BDC">
        <w:t xml:space="preserve"> (DBMS) adalah program yang memungkinkan seseorang untuk membuat dan mengatur sebuah </w:t>
      </w:r>
      <w:r w:rsidRPr="000521AF">
        <w:rPr>
          <w:i/>
        </w:rPr>
        <w:t>database</w:t>
      </w:r>
      <w:r w:rsidR="00826499" w:rsidRPr="00886BDC">
        <w:t xml:space="preserve">. DBMS memberikan fasilitas dalam proses pendefinisian, konstruksi, manipulasi, dan penyediaan </w:t>
      </w:r>
      <w:r w:rsidRPr="000521AF">
        <w:rPr>
          <w:i/>
        </w:rPr>
        <w:t>database</w:t>
      </w:r>
      <w:r w:rsidR="00826499" w:rsidRPr="00886BDC">
        <w:t xml:space="preserve"> untuk berbagai pengguna dan aplikasi, atau disebut </w:t>
      </w:r>
      <w:r w:rsidR="00826499" w:rsidRPr="00886BDC">
        <w:rPr>
          <w:i/>
        </w:rPr>
        <w:t>sharing</w:t>
      </w:r>
      <w:r w:rsidR="00826499" w:rsidRPr="00886BDC">
        <w:t xml:space="preserve">. Proses pendefinisian melibatkan spesifikasi jenis data, struktur, dan batasan data untuk disimpan dalam </w:t>
      </w:r>
      <w:r w:rsidRPr="000521AF">
        <w:rPr>
          <w:i/>
        </w:rPr>
        <w:t>database</w:t>
      </w:r>
      <w:r w:rsidR="00826499" w:rsidRPr="00886BDC">
        <w:t xml:space="preserve">. Informasi definisi </w:t>
      </w:r>
      <w:r w:rsidRPr="000521AF">
        <w:rPr>
          <w:i/>
        </w:rPr>
        <w:t>database</w:t>
      </w:r>
      <w:r w:rsidR="00826499" w:rsidRPr="00886BDC">
        <w:t xml:space="preserve"> ini disimpan oleh DBMS dalam bentuk katalog </w:t>
      </w:r>
      <w:r w:rsidR="00826499" w:rsidRPr="00886BDC">
        <w:rPr>
          <w:i/>
        </w:rPr>
        <w:t>databse</w:t>
      </w:r>
      <w:r w:rsidR="00826499" w:rsidRPr="00886BDC">
        <w:t xml:space="preserve">, yang disebut juga meta-data. Proses konstruksi </w:t>
      </w:r>
      <w:r w:rsidRPr="000521AF">
        <w:rPr>
          <w:i/>
        </w:rPr>
        <w:t>database</w:t>
      </w:r>
      <w:r w:rsidR="00826499" w:rsidRPr="00886BDC">
        <w:t xml:space="preserve"> yaitu proses penyimpanan data dalam beberapa media penyimpanan yang diatur oleh DBMS. Proses manipulasi melibatkan beberapa fungsi seperti melakukan </w:t>
      </w:r>
      <w:r w:rsidR="00826499" w:rsidRPr="00886BDC">
        <w:rPr>
          <w:i/>
        </w:rPr>
        <w:t>query</w:t>
      </w:r>
      <w:r w:rsidR="00826499" w:rsidRPr="00886BDC">
        <w:t xml:space="preserve"> pada </w:t>
      </w:r>
      <w:r w:rsidRPr="000521AF">
        <w:rPr>
          <w:i/>
        </w:rPr>
        <w:t>database</w:t>
      </w:r>
      <w:r w:rsidR="00826499" w:rsidRPr="00886BDC">
        <w:t xml:space="preserve"> untuk mengambil suatu data, memperbarui </w:t>
      </w:r>
      <w:r w:rsidRPr="000521AF">
        <w:rPr>
          <w:i/>
        </w:rPr>
        <w:t>database</w:t>
      </w:r>
      <w:r w:rsidR="00826499" w:rsidRPr="00886BDC">
        <w:t xml:space="preserve">, dan membuat laporan dari data. </w:t>
      </w:r>
      <w:r w:rsidR="00826499" w:rsidRPr="00886BDC">
        <w:rPr>
          <w:i/>
        </w:rPr>
        <w:t>Sharing</w:t>
      </w:r>
      <w:r w:rsidR="00826499" w:rsidRPr="00886BDC">
        <w:t xml:space="preserve"> memungkinkan pengguna atau program untuk mengakses </w:t>
      </w:r>
      <w:r w:rsidRPr="000521AF">
        <w:rPr>
          <w:i/>
        </w:rPr>
        <w:t>database</w:t>
      </w:r>
      <w:r w:rsidR="00826499" w:rsidRPr="00886BDC">
        <w:t xml:space="preserve"> secara terus-menerus [3].</w:t>
      </w:r>
    </w:p>
    <w:p w:rsidR="00826499" w:rsidRPr="00886BDC" w:rsidRDefault="00826499" w:rsidP="00826499">
      <w:pPr>
        <w:pStyle w:val="Isi"/>
      </w:pPr>
      <w:r w:rsidRPr="00886BDC">
        <w:t xml:space="preserve">Sebuah program yang menggunakan </w:t>
      </w:r>
      <w:r w:rsidR="000521AF" w:rsidRPr="000521AF">
        <w:rPr>
          <w:i/>
        </w:rPr>
        <w:t>database</w:t>
      </w:r>
      <w:r w:rsidRPr="00886BDC">
        <w:t xml:space="preserve"> melakukan proses transaksi dengan DBMS. Program mengakses </w:t>
      </w:r>
      <w:r w:rsidR="000521AF" w:rsidRPr="000521AF">
        <w:rPr>
          <w:i/>
        </w:rPr>
        <w:t>database</w:t>
      </w:r>
      <w:r w:rsidRPr="00886BDC">
        <w:t xml:space="preserve"> dengan mengirimkan </w:t>
      </w:r>
      <w:r w:rsidRPr="00886BDC">
        <w:rPr>
          <w:i/>
        </w:rPr>
        <w:t>query</w:t>
      </w:r>
      <w:r w:rsidRPr="00886BDC">
        <w:t xml:space="preserve"> atau permintaan data pada DBMS. Transaksi antara program dan DBMS memungkinkan terjadinya pembacaan data dari </w:t>
      </w:r>
      <w:r w:rsidR="000521AF" w:rsidRPr="000521AF">
        <w:rPr>
          <w:i/>
        </w:rPr>
        <w:t>database</w:t>
      </w:r>
      <w:r w:rsidRPr="00886BDC">
        <w:t xml:space="preserve">, ataupun penulisan data ke dalam </w:t>
      </w:r>
      <w:r w:rsidR="000521AF" w:rsidRPr="000521AF">
        <w:rPr>
          <w:i/>
        </w:rPr>
        <w:t>database</w:t>
      </w:r>
      <w:r w:rsidRPr="00886BDC">
        <w:t>.</w:t>
      </w:r>
    </w:p>
    <w:p w:rsidR="00826499" w:rsidRPr="00886BDC" w:rsidRDefault="00826499" w:rsidP="00826499">
      <w:pPr>
        <w:pStyle w:val="Isi"/>
      </w:pPr>
      <w:r w:rsidRPr="00886BDC">
        <w:t xml:space="preserve">Fungsi penting lain dari DBMS adalah perlindungan dan pemeliharaan </w:t>
      </w:r>
      <w:r w:rsidR="000521AF" w:rsidRPr="000521AF">
        <w:rPr>
          <w:i/>
        </w:rPr>
        <w:t>database</w:t>
      </w:r>
      <w:r w:rsidRPr="00886BDC">
        <w:t xml:space="preserve"> untuk jangka panjang. Perlindungan melibatkan perlindungan sistem dari kerusakan perangkat keras maupun lunak, dan pengamanan dari akses yang tidak disetujui. </w:t>
      </w:r>
      <w:r w:rsidR="000521AF" w:rsidRPr="000521AF">
        <w:rPr>
          <w:i/>
        </w:rPr>
        <w:t>Database</w:t>
      </w:r>
      <w:r w:rsidRPr="00886BDC">
        <w:t xml:space="preserve"> berukuran besar umumnya digunakan untuk bertahun-tahun, sehingga DBMS harus dapat memelihara sistem </w:t>
      </w:r>
      <w:r w:rsidR="000521AF" w:rsidRPr="000521AF">
        <w:rPr>
          <w:i/>
        </w:rPr>
        <w:t>database</w:t>
      </w:r>
      <w:r w:rsidRPr="00886BDC">
        <w:t xml:space="preserve"> dengan melakukan perubahan terhadap sistem sesuai kebutuhan yang berubah-ubah seiring waktu.</w:t>
      </w:r>
    </w:p>
    <w:p w:rsidR="00CA209A" w:rsidRPr="00886BDC" w:rsidRDefault="00CA209A" w:rsidP="00826499">
      <w:pPr>
        <w:pStyle w:val="Isi"/>
      </w:pPr>
      <w:r w:rsidRPr="00886BDC">
        <w:t xml:space="preserve">Ada banyak </w:t>
      </w:r>
      <w:r w:rsidR="00B97D06" w:rsidRPr="00886BDC">
        <w:t xml:space="preserve">jenis </w:t>
      </w:r>
      <w:r w:rsidRPr="00886BDC">
        <w:t xml:space="preserve">DBMS yang </w:t>
      </w:r>
      <w:r w:rsidR="00B97D06" w:rsidRPr="00886BDC">
        <w:t>saat ini beredar</w:t>
      </w:r>
      <w:r w:rsidRPr="00886BDC">
        <w:t>. Mulai dari yang</w:t>
      </w:r>
      <w:r w:rsidR="00AE267F" w:rsidRPr="00886BDC">
        <w:t xml:space="preserve"> bersifat</w:t>
      </w:r>
      <w:r w:rsidRPr="00886BDC">
        <w:t xml:space="preserve"> </w:t>
      </w:r>
      <w:r w:rsidR="00AE267F" w:rsidRPr="00886BDC">
        <w:t xml:space="preserve">komersial atau berpaten, </w:t>
      </w:r>
      <w:r w:rsidRPr="00886BDC">
        <w:t xml:space="preserve">maupun </w:t>
      </w:r>
      <w:r w:rsidR="00B97D06" w:rsidRPr="00886BDC">
        <w:t xml:space="preserve">yang bersifat </w:t>
      </w:r>
      <w:r w:rsidR="00AE267F" w:rsidRPr="00886BDC">
        <w:rPr>
          <w:i/>
        </w:rPr>
        <w:t>open source</w:t>
      </w:r>
      <w:r w:rsidR="00B97D06" w:rsidRPr="00886BDC">
        <w:t>.</w:t>
      </w:r>
      <w:r w:rsidR="00494AAA" w:rsidRPr="00886BDC">
        <w:t xml:space="preserve"> </w:t>
      </w:r>
      <w:r w:rsidR="002D125E" w:rsidRPr="00886BDC">
        <w:t>DBMS</w:t>
      </w:r>
      <w:r w:rsidR="00AE267F" w:rsidRPr="00886BDC">
        <w:t xml:space="preserve"> berpaten misalnya saja Oracle. Sementara untuk DBMS</w:t>
      </w:r>
      <w:r w:rsidR="002D125E" w:rsidRPr="00886BDC">
        <w:t xml:space="preserve"> </w:t>
      </w:r>
      <w:r w:rsidR="002D125E" w:rsidRPr="00886BDC">
        <w:rPr>
          <w:i/>
        </w:rPr>
        <w:t>open source</w:t>
      </w:r>
      <w:r w:rsidR="002D125E" w:rsidRPr="00886BDC">
        <w:t xml:space="preserve"> yang paling banyak digunakan adalah MySQL dan PostgreSQL. Kedua DBMS ini memiliki kelebihan tersendiri untuk aplikasi-aplikasi tertentu, dan kemampuannya pun cukup memadai.</w:t>
      </w:r>
    </w:p>
    <w:p w:rsidR="00077E7D" w:rsidRPr="00886BDC" w:rsidRDefault="00A4271C" w:rsidP="00077E7D">
      <w:pPr>
        <w:pStyle w:val="Isi"/>
      </w:pPr>
      <w:r w:rsidRPr="00886BDC">
        <w:lastRenderedPageBreak/>
        <w:t xml:space="preserve">MySQL pertama kali dibuat dan dikembangkan di Swedia oleh David Axmark, Allan Larsson dan Michael “Monty” Widenius yang bekerjasama sejak tahun 1980 </w:t>
      </w:r>
      <w:r w:rsidR="00D47414">
        <w:t>[10]</w:t>
      </w:r>
      <w:r w:rsidRPr="00886BDC">
        <w:t xml:space="preserve">. </w:t>
      </w:r>
      <w:r w:rsidR="00077E7D" w:rsidRPr="00886BDC">
        <w:t>Dengan kecepatan, keandalan, dan kemudahan akses, MySQL telah menjadi pilihan dalam pembuatan Web, Web2.0, SaaS, ISV, dan juga bagi perus</w:t>
      </w:r>
      <w:r w:rsidRPr="00886BDC">
        <w:t>ahaan-perusahaan telekomunikasi.</w:t>
      </w:r>
    </w:p>
    <w:p w:rsidR="00A4271C" w:rsidRPr="00886BDC" w:rsidRDefault="00A4271C" w:rsidP="00077E7D">
      <w:pPr>
        <w:pStyle w:val="Isi"/>
      </w:pPr>
      <w:r w:rsidRPr="00886BDC">
        <w:t xml:space="preserve">MySQL merupakan bagian dari LAMP. LAMP merupakan akronim dari Linux, Apache, MySQL, PHP/Perl/Python, yaitu </w:t>
      </w:r>
      <w:r w:rsidRPr="00886BDC">
        <w:rPr>
          <w:i/>
        </w:rPr>
        <w:t>enterprise</w:t>
      </w:r>
      <w:r w:rsidRPr="00886BDC">
        <w:t xml:space="preserve"> </w:t>
      </w:r>
      <w:r w:rsidRPr="00886BDC">
        <w:rPr>
          <w:i/>
        </w:rPr>
        <w:t>software stack</w:t>
      </w:r>
      <w:r w:rsidRPr="00886BDC">
        <w:t xml:space="preserve"> yang bersifat </w:t>
      </w:r>
      <w:r w:rsidRPr="00886BDC">
        <w:rPr>
          <w:i/>
        </w:rPr>
        <w:t>open source</w:t>
      </w:r>
      <w:r w:rsidRPr="00886BDC">
        <w:t xml:space="preserve">. Banyak perusahaan yang meggunakan LAMP sebagai alternatif dari </w:t>
      </w:r>
      <w:r w:rsidRPr="00886BDC">
        <w:rPr>
          <w:i/>
        </w:rPr>
        <w:t>software</w:t>
      </w:r>
      <w:r w:rsidRPr="00886BDC">
        <w:t xml:space="preserve"> </w:t>
      </w:r>
      <w:r w:rsidRPr="00886BDC">
        <w:rPr>
          <w:i/>
        </w:rPr>
        <w:t>stack</w:t>
      </w:r>
      <w:r w:rsidRPr="00886BDC">
        <w:t xml:space="preserve"> berpaten karena biayanya yang rendah dan juga tidak terbatas </w:t>
      </w:r>
      <w:r w:rsidRPr="00886BDC">
        <w:rPr>
          <w:i/>
        </w:rPr>
        <w:t>platform</w:t>
      </w:r>
      <w:r w:rsidRPr="00886BDC">
        <w:t>.</w:t>
      </w:r>
    </w:p>
    <w:p w:rsidR="00A4271C" w:rsidRPr="00886BDC" w:rsidRDefault="00C64EDB" w:rsidP="00A4271C">
      <w:pPr>
        <w:pStyle w:val="Isi"/>
      </w:pPr>
      <w:r w:rsidRPr="00886BDC">
        <w:t xml:space="preserve">Organisasi besar dan berkembang banyak yang menggunakan MySQL untuk menghemat waktu dan biaya yang diperlukan dalam menyediakan Website bervolume besar, sistem bisnis kritikal, dan juga </w:t>
      </w:r>
      <w:r w:rsidRPr="00886BDC">
        <w:rPr>
          <w:i/>
        </w:rPr>
        <w:t>packaged software</w:t>
      </w:r>
      <w:r w:rsidR="00B36F5B" w:rsidRPr="00886BDC">
        <w:t xml:space="preserve"> untuk industri</w:t>
      </w:r>
      <w:r w:rsidRPr="00886BDC">
        <w:t xml:space="preserve"> besar seperti Yahoo!, Alcatel-Lucent, Google, Nokia, YouTube, Wikipedia, dan Booking.com</w:t>
      </w:r>
      <w:r w:rsidR="00A4271C" w:rsidRPr="00886BDC">
        <w:t xml:space="preserve"> </w:t>
      </w:r>
      <w:r w:rsidR="00D47414">
        <w:t>[10]</w:t>
      </w:r>
      <w:r w:rsidRPr="00886BDC">
        <w:t>.</w:t>
      </w:r>
    </w:p>
    <w:p w:rsidR="0099336B" w:rsidRPr="00886BDC" w:rsidRDefault="004F0EC9" w:rsidP="00911073">
      <w:pPr>
        <w:pStyle w:val="Isi"/>
      </w:pPr>
      <w:r w:rsidRPr="00886BDC">
        <w:t xml:space="preserve">PostgreSQL merupakan </w:t>
      </w:r>
      <w:r w:rsidR="00594FC5" w:rsidRPr="00886BDC">
        <w:rPr>
          <w:i/>
        </w:rPr>
        <w:t xml:space="preserve">object-relational </w:t>
      </w:r>
      <w:r w:rsidR="00594FC5" w:rsidRPr="00886BDC">
        <w:t>DBMS (ORDBMS) yang awalnya dikembangkan oleh University of California, Berkley, dengan nama proyek POSTGRES. Proyek ini dimulai oleh Profesor Michael Sto</w:t>
      </w:r>
      <w:r w:rsidR="00B36F5B" w:rsidRPr="00886BDC">
        <w:t>n</w:t>
      </w:r>
      <w:r w:rsidR="00594FC5" w:rsidRPr="00886BDC">
        <w:t>ebraker pada tahun 1986 untuk menggantikan DBMS Ingres.</w:t>
      </w:r>
      <w:r w:rsidR="00911073" w:rsidRPr="00886BDC">
        <w:t xml:space="preserve"> Proyek POSTGRES digunakan untuk berbagai keperluan dalam organisasi yang berbeda-beda, seperti untuk </w:t>
      </w:r>
      <w:r w:rsidR="000521AF" w:rsidRPr="000521AF">
        <w:rPr>
          <w:i/>
        </w:rPr>
        <w:t>database</w:t>
      </w:r>
      <w:r w:rsidR="00911073" w:rsidRPr="00886BDC">
        <w:t xml:space="preserve"> pelacakan asteroid, sistem analisis data finansial, dan juga sarana belajar</w:t>
      </w:r>
      <w:r w:rsidR="007029DD" w:rsidRPr="00886BDC">
        <w:t xml:space="preserve"> </w:t>
      </w:r>
      <w:r w:rsidR="00D47414">
        <w:t>[11]</w:t>
      </w:r>
      <w:r w:rsidR="00911073" w:rsidRPr="00886BDC">
        <w:t>.</w:t>
      </w:r>
    </w:p>
    <w:p w:rsidR="004E0C39" w:rsidRPr="00886BDC" w:rsidRDefault="00A4271C" w:rsidP="007029DD">
      <w:pPr>
        <w:pStyle w:val="Isi"/>
      </w:pPr>
      <w:r w:rsidRPr="00886BDC">
        <w:t>PostgreSQL</w:t>
      </w:r>
      <w:r w:rsidR="009E0830" w:rsidRPr="00886BDC">
        <w:t xml:space="preserve"> merupakan ORDBMS </w:t>
      </w:r>
      <w:r w:rsidR="009E0830" w:rsidRPr="00886BDC">
        <w:rPr>
          <w:i/>
        </w:rPr>
        <w:t>opensource</w:t>
      </w:r>
      <w:r w:rsidR="009E0830" w:rsidRPr="00886BDC">
        <w:t xml:space="preserve"> yang </w:t>
      </w:r>
      <w:r w:rsidR="009E0830" w:rsidRPr="00886BDC">
        <w:rPr>
          <w:i/>
        </w:rPr>
        <w:t>powerful</w:t>
      </w:r>
      <w:r w:rsidR="009E0830" w:rsidRPr="00886BDC">
        <w:t xml:space="preserve"> dan memiliki arsitektur yang diakui untuk keandalan, integritas data, dan juga tingkat kebenarannya. PostgreSQL telah mendapat pengakuan dari pengguna dan juga</w:t>
      </w:r>
      <w:r w:rsidR="007029DD" w:rsidRPr="00886BDC">
        <w:t xml:space="preserve"> industri</w:t>
      </w:r>
      <w:r w:rsidR="009E0830" w:rsidRPr="00886BDC">
        <w:t xml:space="preserve">, </w:t>
      </w:r>
      <w:r w:rsidR="007029DD" w:rsidRPr="00886BDC">
        <w:t>seperti</w:t>
      </w:r>
      <w:r w:rsidR="009E0830" w:rsidRPr="00886BDC">
        <w:t xml:space="preserve"> </w:t>
      </w:r>
      <w:r w:rsidR="007029DD" w:rsidRPr="00886BDC">
        <w:t xml:space="preserve">penghargaan sebagai Best </w:t>
      </w:r>
      <w:r w:rsidR="000521AF" w:rsidRPr="000521AF">
        <w:rPr>
          <w:i/>
        </w:rPr>
        <w:t>Database</w:t>
      </w:r>
      <w:r w:rsidR="007029DD" w:rsidRPr="00886BDC">
        <w:t xml:space="preserve"> System dari</w:t>
      </w:r>
      <w:r w:rsidR="009E0830" w:rsidRPr="00886BDC">
        <w:t xml:space="preserve"> Linux New Media Award dan juga lima kali mendapat penghargaan sebagai DBMS terbaik dari The Linux</w:t>
      </w:r>
      <w:r w:rsidR="007029DD" w:rsidRPr="00886BDC">
        <w:t xml:space="preserve"> Journal Editor’s Choice Award </w:t>
      </w:r>
      <w:r w:rsidR="00D47414">
        <w:t>[12]</w:t>
      </w:r>
      <w:r w:rsidR="007029DD" w:rsidRPr="00886BDC">
        <w:t>.</w:t>
      </w:r>
    </w:p>
    <w:p w:rsidR="004E0C39" w:rsidRPr="00886BDC" w:rsidRDefault="00AE267F" w:rsidP="00426250">
      <w:pPr>
        <w:pStyle w:val="Isi"/>
      </w:pPr>
      <w:r w:rsidRPr="00886BDC">
        <w:t xml:space="preserve">MySQL selama ini dikenal sebagai DBMS dengan kecepatan yang baik namun memiliki fitur yang </w:t>
      </w:r>
      <w:r w:rsidR="00B36F5B" w:rsidRPr="00886BDC">
        <w:t xml:space="preserve">kurang </w:t>
      </w:r>
      <w:r w:rsidRPr="00886BDC">
        <w:t>lengkap. Sementara</w:t>
      </w:r>
      <w:r w:rsidR="00B36F5B" w:rsidRPr="00886BDC">
        <w:t>,</w:t>
      </w:r>
      <w:r w:rsidRPr="00886BDC">
        <w:t xml:space="preserve"> PostgreSQL dikenal </w:t>
      </w:r>
      <w:r w:rsidRPr="00886BDC">
        <w:lastRenderedPageBreak/>
        <w:t xml:space="preserve">dengan fitur DBMS yang lebih padat, bahkan dianggap sebagai versi </w:t>
      </w:r>
      <w:r w:rsidRPr="00886BDC">
        <w:rPr>
          <w:i/>
        </w:rPr>
        <w:t>open source</w:t>
      </w:r>
      <w:r w:rsidRPr="00886BDC">
        <w:t xml:space="preserve"> dari </w:t>
      </w:r>
      <w:r w:rsidR="00426250" w:rsidRPr="00886BDC">
        <w:t>O</w:t>
      </w:r>
      <w:r w:rsidRPr="00886BDC">
        <w:t>racle.</w:t>
      </w:r>
    </w:p>
    <w:p w:rsidR="00426250" w:rsidRPr="00886BDC" w:rsidRDefault="00426250" w:rsidP="007029DD">
      <w:pPr>
        <w:pStyle w:val="Isi"/>
      </w:pPr>
      <w:r w:rsidRPr="00886BDC">
        <w:t xml:space="preserve">MySQL dan PostgreSQL menawarkan jenis fleksibilitas yang berbeda. MySQL didesain dengan konsep bahwa aplikasi merupakan logika, dan </w:t>
      </w:r>
      <w:r w:rsidR="000521AF" w:rsidRPr="000521AF">
        <w:rPr>
          <w:i/>
        </w:rPr>
        <w:t>database</w:t>
      </w:r>
      <w:r w:rsidRPr="00886BDC">
        <w:t xml:space="preserve"> menyediakan tempat penyimpanan untuk </w:t>
      </w:r>
      <w:r w:rsidR="009D7881" w:rsidRPr="00886BDC">
        <w:t xml:space="preserve">aplikasi. Sementara PostgreSQL didesain dengan konsep bahwa </w:t>
      </w:r>
      <w:r w:rsidR="000521AF" w:rsidRPr="000521AF">
        <w:rPr>
          <w:i/>
        </w:rPr>
        <w:t>database</w:t>
      </w:r>
      <w:r w:rsidR="009D7881" w:rsidRPr="00886BDC">
        <w:t xml:space="preserve"> itu sendiri merupakan alat untuk membuat model, dan aplikasi berinteraksi dengannya menggunakan API yang didefinisikan oleh SQL. </w:t>
      </w:r>
    </w:p>
    <w:p w:rsidR="00A10777" w:rsidRPr="00ED013B" w:rsidRDefault="00A10777" w:rsidP="00ED013B">
      <w:pPr>
        <w:pStyle w:val="Heading3"/>
      </w:pPr>
      <w:bookmarkStart w:id="71" w:name="_Toc360221317"/>
      <w:r w:rsidRPr="00ED013B">
        <w:t>DBMS Language</w:t>
      </w:r>
      <w:bookmarkEnd w:id="71"/>
    </w:p>
    <w:p w:rsidR="00A10777" w:rsidRPr="00886BDC" w:rsidRDefault="00A10777" w:rsidP="00296D69">
      <w:pPr>
        <w:pStyle w:val="Isi"/>
      </w:pPr>
      <w:r w:rsidRPr="00886BDC">
        <w:t xml:space="preserve">Kerja DBMS diatur oleh tiga bahasa berbeda, yaitu </w:t>
      </w:r>
      <w:r w:rsidRPr="00886BDC">
        <w:rPr>
          <w:i/>
        </w:rPr>
        <w:t>schema language</w:t>
      </w:r>
      <w:r w:rsidRPr="00886BDC">
        <w:t xml:space="preserve"> yang terdiri dari</w:t>
      </w:r>
      <w:r w:rsidR="00670F64" w:rsidRPr="00886BDC">
        <w:t xml:space="preserve"> [</w:t>
      </w:r>
      <w:r w:rsidR="0084119D" w:rsidRPr="00886BDC">
        <w:t>5</w:t>
      </w:r>
      <w:r w:rsidR="00670F64" w:rsidRPr="00886BDC">
        <w:t>]</w:t>
      </w:r>
      <w:r w:rsidRPr="00886BDC">
        <w:t>:</w:t>
      </w:r>
    </w:p>
    <w:p w:rsidR="00A10777" w:rsidRPr="00886BDC" w:rsidRDefault="00A10777" w:rsidP="00296D69">
      <w:pPr>
        <w:pStyle w:val="Isi"/>
        <w:numPr>
          <w:ilvl w:val="0"/>
          <w:numId w:val="12"/>
        </w:numPr>
      </w:pPr>
      <w:r w:rsidRPr="00ED013B">
        <w:rPr>
          <w:i/>
        </w:rPr>
        <w:t>Data definition language</w:t>
      </w:r>
      <w:r w:rsidRPr="00886BDC">
        <w:t xml:space="preserve"> (DDL): digunakan untuk membangun model informasi untuk dikelola</w:t>
      </w:r>
      <w:r w:rsidR="00670F64" w:rsidRPr="00886BDC">
        <w:t xml:space="preserve"> oleh </w:t>
      </w:r>
      <w:r w:rsidR="000521AF" w:rsidRPr="000521AF">
        <w:rPr>
          <w:i/>
        </w:rPr>
        <w:t>database</w:t>
      </w:r>
      <w:r w:rsidR="00670F64" w:rsidRPr="00886BDC">
        <w:t>. Artinya</w:t>
      </w:r>
      <w:r w:rsidRPr="00886BDC">
        <w:t>, DDL adalah bahasa yang mendeskripsikan skema-skema yang berbeda, terutama skema konseptual.</w:t>
      </w:r>
    </w:p>
    <w:p w:rsidR="00A10777" w:rsidRPr="00886BDC" w:rsidRDefault="00A10777" w:rsidP="00296D69">
      <w:pPr>
        <w:pStyle w:val="Isi"/>
        <w:numPr>
          <w:ilvl w:val="0"/>
          <w:numId w:val="12"/>
        </w:numPr>
      </w:pPr>
      <w:r w:rsidRPr="00ED013B">
        <w:rPr>
          <w:i/>
        </w:rPr>
        <w:t>Data manipulation language</w:t>
      </w:r>
      <w:r w:rsidRPr="00886BDC">
        <w:t xml:space="preserve"> (DML): digunakan untuk memasukkan dan memanipulas data yang dikelola DBMS. Termasuk pembuatan dataset baru, memasukkan informasi baru ke dalam dataset, dan mengubah data di dalam dataset.</w:t>
      </w:r>
    </w:p>
    <w:p w:rsidR="00A10777" w:rsidRPr="00886BDC" w:rsidRDefault="00A10777" w:rsidP="00296D69">
      <w:pPr>
        <w:pStyle w:val="Isi"/>
        <w:numPr>
          <w:ilvl w:val="0"/>
          <w:numId w:val="12"/>
        </w:numPr>
      </w:pPr>
      <w:r w:rsidRPr="00ED013B">
        <w:rPr>
          <w:i/>
        </w:rPr>
        <w:t>Data query language</w:t>
      </w:r>
      <w:r w:rsidRPr="00886BDC">
        <w:t xml:space="preserve">: merupakan bagian dari DML, dan digunakan untuk memfasilitasi query. Pengguna atau aplikasi dapat membuat query pada data di dalam DBMS untuk mendapatkan informasi dari </w:t>
      </w:r>
      <w:r w:rsidR="000521AF" w:rsidRPr="000521AF">
        <w:rPr>
          <w:i/>
        </w:rPr>
        <w:t>database</w:t>
      </w:r>
      <w:r w:rsidRPr="00886BDC">
        <w:t>. Query biasanya melibatkan lebih dari satu dataset di dalam DBMS, dan mungkin saja memberikan informasi yang tidak secara langsung ada di salah satu dataset.</w:t>
      </w:r>
    </w:p>
    <w:p w:rsidR="00A10777" w:rsidRPr="00886BDC" w:rsidRDefault="00A10777" w:rsidP="00ED013B">
      <w:pPr>
        <w:pStyle w:val="Heading3"/>
      </w:pPr>
      <w:bookmarkStart w:id="72" w:name="_Toc360221318"/>
      <w:r w:rsidRPr="00886BDC">
        <w:t>Struktur Komponen DBMS</w:t>
      </w:r>
      <w:bookmarkEnd w:id="72"/>
    </w:p>
    <w:p w:rsidR="00A10777" w:rsidRPr="00886BDC" w:rsidRDefault="00A10777" w:rsidP="00296D69">
      <w:pPr>
        <w:pStyle w:val="Isi"/>
      </w:pPr>
      <w:r w:rsidRPr="00886BDC">
        <w:t xml:space="preserve">Sistem </w:t>
      </w:r>
      <w:r w:rsidR="000521AF" w:rsidRPr="000521AF">
        <w:rPr>
          <w:i/>
        </w:rPr>
        <w:t>database</w:t>
      </w:r>
      <w:r w:rsidRPr="00886BDC">
        <w:t xml:space="preserve"> terbagi atas beberapa modul yang memiliki tanggungjawab tersendiri terhadap keseluruhan sistem. </w:t>
      </w:r>
      <w:r w:rsidR="0058426C" w:rsidRPr="00886BDC">
        <w:fldChar w:fldCharType="begin"/>
      </w:r>
      <w:r w:rsidR="0058426C" w:rsidRPr="00886BDC">
        <w:instrText xml:space="preserve"> REF _Ref343446343 \h </w:instrText>
      </w:r>
      <w:r w:rsidR="0058426C" w:rsidRPr="00886BDC">
        <w:fldChar w:fldCharType="separate"/>
      </w:r>
      <w:r w:rsidR="00214889" w:rsidRPr="00886BDC">
        <w:t>Gambar 2.</w:t>
      </w:r>
      <w:r w:rsidR="00214889">
        <w:rPr>
          <w:noProof/>
        </w:rPr>
        <w:t>6</w:t>
      </w:r>
      <w:r w:rsidR="0058426C" w:rsidRPr="00886BDC">
        <w:fldChar w:fldCharType="end"/>
      </w:r>
      <w:r w:rsidR="0058426C" w:rsidRPr="00886BDC">
        <w:t xml:space="preserve"> menunjukkan gambaran </w:t>
      </w:r>
      <w:r w:rsidR="00BE584D" w:rsidRPr="00886BDC">
        <w:t>struktur</w:t>
      </w:r>
      <w:r w:rsidR="0058426C" w:rsidRPr="00886BDC">
        <w:t xml:space="preserve"> dari DBMS. </w:t>
      </w:r>
      <w:r w:rsidRPr="00886BDC">
        <w:t xml:space="preserve">Desain dari sistem </w:t>
      </w:r>
      <w:r w:rsidR="000521AF" w:rsidRPr="000521AF">
        <w:rPr>
          <w:i/>
        </w:rPr>
        <w:t>database</w:t>
      </w:r>
      <w:r w:rsidRPr="00886BDC">
        <w:t xml:space="preserve"> harus mempertimbangkan antarmuka di antara sistem </w:t>
      </w:r>
      <w:r w:rsidR="000521AF" w:rsidRPr="000521AF">
        <w:rPr>
          <w:i/>
        </w:rPr>
        <w:t>database</w:t>
      </w:r>
      <w:r w:rsidRPr="00886BDC">
        <w:t xml:space="preserve"> dengan sistem operasi. Komponen fungsional dari sistem </w:t>
      </w:r>
      <w:r w:rsidR="000521AF" w:rsidRPr="000521AF">
        <w:rPr>
          <w:i/>
        </w:rPr>
        <w:t>database</w:t>
      </w:r>
      <w:r w:rsidRPr="00886BDC">
        <w:t xml:space="preserve"> mencakup</w:t>
      </w:r>
      <w:r w:rsidR="0084119D" w:rsidRPr="00886BDC">
        <w:t xml:space="preserve"> [4]</w:t>
      </w:r>
      <w:r w:rsidRPr="00886BDC">
        <w:t>:</w:t>
      </w:r>
    </w:p>
    <w:p w:rsidR="00F62F93" w:rsidRPr="00886BDC" w:rsidRDefault="00296D69" w:rsidP="00F62F93">
      <w:pPr>
        <w:pStyle w:val="Isi"/>
        <w:keepNext/>
        <w:ind w:firstLine="0"/>
      </w:pPr>
      <w:r w:rsidRPr="00886BDC">
        <w:rPr>
          <w:noProof/>
          <w:lang w:eastAsia="id-ID"/>
        </w:rPr>
        <w:lastRenderedPageBreak/>
        <mc:AlternateContent>
          <mc:Choice Requires="wpc">
            <w:drawing>
              <wp:inline distT="0" distB="0" distL="0" distR="0" wp14:anchorId="0251165D" wp14:editId="7BD39D70">
                <wp:extent cx="5039833" cy="6103088"/>
                <wp:effectExtent l="0" t="0" r="27940" b="12065"/>
                <wp:docPr id="83" name="Canvas 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solidFill>
                            <a:schemeClr val="tx1"/>
                          </a:solidFill>
                        </a:ln>
                      </wpc:whole>
                      <wpg:wgp>
                        <wpg:cNvPr id="123" name="Group 123"/>
                        <wpg:cNvGrpSpPr/>
                        <wpg:grpSpPr>
                          <a:xfrm>
                            <a:off x="264841" y="157334"/>
                            <a:ext cx="4497525" cy="5571212"/>
                            <a:chOff x="329574" y="328826"/>
                            <a:chExt cx="4497525" cy="5571212"/>
                          </a:xfrm>
                        </wpg:grpSpPr>
                        <wpg:grpSp>
                          <wpg:cNvPr id="121" name="Group 121"/>
                          <wpg:cNvGrpSpPr/>
                          <wpg:grpSpPr>
                            <a:xfrm>
                              <a:off x="329574" y="328826"/>
                              <a:ext cx="4476374" cy="5571212"/>
                              <a:chOff x="329574" y="328826"/>
                              <a:chExt cx="4476374" cy="5571212"/>
                            </a:xfrm>
                          </wpg:grpSpPr>
                          <wps:wsp>
                            <wps:cNvPr id="97" name="Rectangle 97"/>
                            <wps:cNvSpPr/>
                            <wps:spPr>
                              <a:xfrm>
                                <a:off x="329574" y="1775458"/>
                                <a:ext cx="4412294" cy="1626609"/>
                              </a:xfrm>
                              <a:prstGeom prst="rect">
                                <a:avLst/>
                              </a:prstGeom>
                              <a:no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Can 84"/>
                            <wps:cNvSpPr/>
                            <wps:spPr>
                              <a:xfrm>
                                <a:off x="1690311" y="4252809"/>
                                <a:ext cx="1755035" cy="1647229"/>
                              </a:xfrm>
                              <a:prstGeom prst="can">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Rectangle 85"/>
                            <wps:cNvSpPr/>
                            <wps:spPr>
                              <a:xfrm>
                                <a:off x="1987720" y="4826206"/>
                                <a:ext cx="638249" cy="20275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60BC1" w:rsidRDefault="00214889" w:rsidP="00296D69">
                                  <w:pPr>
                                    <w:jc w:val="center"/>
                                    <w:rPr>
                                      <w:rFonts w:cs="Times New Roman"/>
                                      <w:sz w:val="16"/>
                                      <w:szCs w:val="16"/>
                                    </w:rPr>
                                  </w:pPr>
                                  <w:r w:rsidRPr="00260BC1">
                                    <w:rPr>
                                      <w:rFonts w:cs="Times New Roman"/>
                                      <w:sz w:val="16"/>
                                      <w:szCs w:val="16"/>
                                    </w:rPr>
                                    <w:t>data fi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Rectangle 86"/>
                            <wps:cNvSpPr/>
                            <wps:spPr>
                              <a:xfrm>
                                <a:off x="2381797" y="5357997"/>
                                <a:ext cx="818515" cy="202831"/>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60BC1" w:rsidRDefault="00214889" w:rsidP="00296D69">
                                  <w:pPr>
                                    <w:jc w:val="center"/>
                                    <w:rPr>
                                      <w:rFonts w:cs="Times New Roman"/>
                                      <w:sz w:val="16"/>
                                      <w:szCs w:val="16"/>
                                    </w:rPr>
                                  </w:pPr>
                                  <w:r w:rsidRPr="00260BC1">
                                    <w:rPr>
                                      <w:rFonts w:cs="Times New Roman"/>
                                      <w:sz w:val="16"/>
                                      <w:szCs w:val="16"/>
                                    </w:rPr>
                                    <w:t>data dictiona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Rectangle 87"/>
                            <wps:cNvSpPr/>
                            <wps:spPr>
                              <a:xfrm>
                                <a:off x="1807334" y="3569400"/>
                                <a:ext cx="648970" cy="35945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60BC1" w:rsidRDefault="00214889" w:rsidP="00F272C0">
                                  <w:pPr>
                                    <w:spacing w:line="240" w:lineRule="auto"/>
                                    <w:jc w:val="center"/>
                                    <w:rPr>
                                      <w:rFonts w:cs="Times New Roman"/>
                                      <w:sz w:val="16"/>
                                      <w:szCs w:val="16"/>
                                    </w:rPr>
                                  </w:pPr>
                                  <w:r w:rsidRPr="00260BC1">
                                    <w:rPr>
                                      <w:rFonts w:cs="Times New Roman"/>
                                      <w:sz w:val="16"/>
                                      <w:szCs w:val="16"/>
                                    </w:rPr>
                                    <w:t>file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Rectangle 88"/>
                            <wps:cNvSpPr/>
                            <wps:spPr>
                              <a:xfrm>
                                <a:off x="2253948" y="2838613"/>
                                <a:ext cx="584835" cy="35945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743F7" w:rsidRDefault="00214889" w:rsidP="00F272C0">
                                  <w:pPr>
                                    <w:spacing w:line="240" w:lineRule="auto"/>
                                    <w:jc w:val="center"/>
                                    <w:rPr>
                                      <w:rFonts w:cs="Times New Roman"/>
                                      <w:sz w:val="16"/>
                                      <w:szCs w:val="16"/>
                                    </w:rPr>
                                  </w:pPr>
                                  <w:r w:rsidRPr="002743F7">
                                    <w:rPr>
                                      <w:rFonts w:cs="Times New Roman"/>
                                      <w:sz w:val="16"/>
                                      <w:szCs w:val="16"/>
                                    </w:rPr>
                                    <w:t>database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521014" y="2750599"/>
                                <a:ext cx="712211" cy="568133"/>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60BC1" w:rsidRDefault="00214889" w:rsidP="00F272C0">
                                  <w:pPr>
                                    <w:spacing w:line="240" w:lineRule="auto"/>
                                    <w:jc w:val="center"/>
                                    <w:rPr>
                                      <w:rFonts w:cs="Times New Roman"/>
                                      <w:sz w:val="16"/>
                                      <w:szCs w:val="16"/>
                                    </w:rPr>
                                  </w:pPr>
                                  <w:r>
                                    <w:rPr>
                                      <w:rFonts w:cs="Times New Roman"/>
                                      <w:sz w:val="16"/>
                                      <w:szCs w:val="16"/>
                                    </w:rPr>
                                    <w:t>application programs</w:t>
                                  </w:r>
                                  <w:r w:rsidRPr="00260BC1">
                                    <w:rPr>
                                      <w:rFonts w:cs="Times New Roman"/>
                                      <w:sz w:val="16"/>
                                      <w:szCs w:val="16"/>
                                    </w:rPr>
                                    <w:t xml:space="preserve"> object co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Rectangle 90"/>
                            <wps:cNvSpPr/>
                            <wps:spPr>
                              <a:xfrm>
                                <a:off x="1382042" y="2051668"/>
                                <a:ext cx="978520" cy="478881"/>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60BC1" w:rsidRDefault="00214889" w:rsidP="00F272C0">
                                  <w:pPr>
                                    <w:spacing w:line="240" w:lineRule="auto"/>
                                    <w:jc w:val="center"/>
                                    <w:rPr>
                                      <w:rFonts w:cs="Times New Roman"/>
                                      <w:sz w:val="16"/>
                                      <w:szCs w:val="16"/>
                                    </w:rPr>
                                  </w:pPr>
                                  <w:r w:rsidRPr="00260BC1">
                                    <w:rPr>
                                      <w:rFonts w:cs="Times New Roman"/>
                                      <w:sz w:val="16"/>
                                      <w:szCs w:val="16"/>
                                    </w:rPr>
                                    <w:t>data manipulation language precompi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Rectangle 91"/>
                            <wps:cNvSpPr/>
                            <wps:spPr>
                              <a:xfrm>
                                <a:off x="2615242" y="2093911"/>
                                <a:ext cx="585066" cy="38322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60BC1" w:rsidRDefault="00214889" w:rsidP="00F272C0">
                                  <w:pPr>
                                    <w:spacing w:line="240" w:lineRule="auto"/>
                                    <w:jc w:val="center"/>
                                    <w:rPr>
                                      <w:rFonts w:cs="Times New Roman"/>
                                      <w:sz w:val="16"/>
                                      <w:szCs w:val="16"/>
                                    </w:rPr>
                                  </w:pPr>
                                  <w:r w:rsidRPr="00260BC1">
                                    <w:rPr>
                                      <w:rFonts w:cs="Times New Roman"/>
                                      <w:sz w:val="16"/>
                                      <w:szCs w:val="16"/>
                                    </w:rPr>
                                    <w:t>query proces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Rectangle 92"/>
                            <wps:cNvSpPr/>
                            <wps:spPr>
                              <a:xfrm>
                                <a:off x="3625039" y="1977239"/>
                                <a:ext cx="872490" cy="542542"/>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60BC1" w:rsidRDefault="00214889" w:rsidP="00F272C0">
                                  <w:pPr>
                                    <w:spacing w:line="240" w:lineRule="auto"/>
                                    <w:jc w:val="center"/>
                                    <w:rPr>
                                      <w:rFonts w:cs="Times New Roman"/>
                                      <w:sz w:val="16"/>
                                      <w:szCs w:val="16"/>
                                    </w:rPr>
                                  </w:pPr>
                                  <w:r w:rsidRPr="00260BC1">
                                    <w:rPr>
                                      <w:rFonts w:cs="Times New Roman"/>
                                      <w:sz w:val="16"/>
                                      <w:szCs w:val="16"/>
                                    </w:rPr>
                                    <w:t>data definition language compi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Rectangle 93"/>
                            <wps:cNvSpPr/>
                            <wps:spPr>
                              <a:xfrm>
                                <a:off x="4093233" y="1137365"/>
                                <a:ext cx="648970" cy="35945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60BC1" w:rsidRDefault="00214889" w:rsidP="00F272C0">
                                  <w:pPr>
                                    <w:spacing w:line="240" w:lineRule="auto"/>
                                    <w:jc w:val="center"/>
                                    <w:rPr>
                                      <w:rFonts w:cs="Times New Roman"/>
                                      <w:sz w:val="16"/>
                                      <w:szCs w:val="16"/>
                                    </w:rPr>
                                  </w:pPr>
                                  <w:r w:rsidRPr="006D1A00">
                                    <w:rPr>
                                      <w:rFonts w:cs="Times New Roman"/>
                                      <w:i/>
                                      <w:sz w:val="16"/>
                                      <w:szCs w:val="16"/>
                                    </w:rPr>
                                    <w:t>database</w:t>
                                  </w:r>
                                  <w:r w:rsidRPr="00260BC1">
                                    <w:rPr>
                                      <w:rFonts w:cs="Times New Roman"/>
                                      <w:sz w:val="16"/>
                                      <w:szCs w:val="16"/>
                                    </w:rPr>
                                    <w:t xml:space="preserve"> sche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Rectangle 94"/>
                            <wps:cNvSpPr/>
                            <wps:spPr>
                              <a:xfrm>
                                <a:off x="2881220" y="1137568"/>
                                <a:ext cx="574040" cy="261839"/>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60BC1" w:rsidRDefault="00214889" w:rsidP="00296D69">
                                  <w:pPr>
                                    <w:jc w:val="center"/>
                                    <w:rPr>
                                      <w:rFonts w:cs="Times New Roman"/>
                                      <w:sz w:val="16"/>
                                      <w:szCs w:val="16"/>
                                    </w:rPr>
                                  </w:pPr>
                                  <w:r w:rsidRPr="00260BC1">
                                    <w:rPr>
                                      <w:rFonts w:cs="Times New Roman"/>
                                      <w:sz w:val="16"/>
                                      <w:szCs w:val="16"/>
                                    </w:rPr>
                                    <w:t>que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Rectangle 95"/>
                            <wps:cNvSpPr/>
                            <wps:spPr>
                              <a:xfrm>
                                <a:off x="1530764" y="1137372"/>
                                <a:ext cx="680466" cy="357662"/>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60BC1" w:rsidRDefault="00214889" w:rsidP="00F272C0">
                                  <w:pPr>
                                    <w:spacing w:line="240" w:lineRule="auto"/>
                                    <w:jc w:val="center"/>
                                    <w:rPr>
                                      <w:rFonts w:cs="Times New Roman"/>
                                      <w:sz w:val="16"/>
                                      <w:szCs w:val="16"/>
                                    </w:rPr>
                                  </w:pPr>
                                  <w:r w:rsidRPr="00260BC1">
                                    <w:rPr>
                                      <w:rFonts w:cs="Times New Roman"/>
                                      <w:sz w:val="16"/>
                                      <w:szCs w:val="16"/>
                                    </w:rPr>
                                    <w:t>application progra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Rectangle 96"/>
                            <wps:cNvSpPr/>
                            <wps:spPr>
                              <a:xfrm>
                                <a:off x="329586" y="1137510"/>
                                <a:ext cx="786765" cy="35945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14889" w:rsidRPr="00260BC1" w:rsidRDefault="00214889" w:rsidP="00F272C0">
                                  <w:pPr>
                                    <w:spacing w:line="240" w:lineRule="auto"/>
                                    <w:jc w:val="center"/>
                                    <w:rPr>
                                      <w:rFonts w:cs="Times New Roman"/>
                                      <w:sz w:val="16"/>
                                      <w:szCs w:val="16"/>
                                    </w:rPr>
                                  </w:pPr>
                                  <w:r w:rsidRPr="00260BC1">
                                    <w:rPr>
                                      <w:rFonts w:cs="Times New Roman"/>
                                      <w:sz w:val="16"/>
                                      <w:szCs w:val="16"/>
                                    </w:rPr>
                                    <w:t>application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Straight Arrow Connector 98"/>
                            <wps:cNvCnPr>
                              <a:stCxn id="96" idx="2"/>
                            </wps:cNvCnPr>
                            <wps:spPr>
                              <a:xfrm flipH="1">
                                <a:off x="722943" y="1496960"/>
                                <a:ext cx="26" cy="1253822"/>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9" name="Straight Arrow Connector 99"/>
                            <wps:cNvCnPr>
                              <a:stCxn id="95" idx="2"/>
                              <a:endCxn id="90" idx="0"/>
                            </wps:cNvCnPr>
                            <wps:spPr>
                              <a:xfrm>
                                <a:off x="1870997" y="1495034"/>
                                <a:ext cx="305" cy="556634"/>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00" name="Straight Arrow Connector 100"/>
                            <wps:cNvCnPr/>
                            <wps:spPr>
                              <a:xfrm>
                                <a:off x="3104597" y="1401047"/>
                                <a:ext cx="1" cy="692652"/>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01" name="Straight Arrow Connector 101"/>
                            <wps:cNvCnPr/>
                            <wps:spPr>
                              <a:xfrm flipH="1">
                                <a:off x="4274138" y="1400976"/>
                                <a:ext cx="1" cy="576163"/>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02" name="Straight Arrow Connector 102"/>
                            <wps:cNvCnPr/>
                            <wps:spPr>
                              <a:xfrm flipH="1">
                                <a:off x="1116311" y="2530293"/>
                                <a:ext cx="424978" cy="220489"/>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05" name="Straight Arrow Connector 105"/>
                            <wps:cNvCnPr/>
                            <wps:spPr>
                              <a:xfrm flipH="1">
                                <a:off x="2721648" y="2476756"/>
                                <a:ext cx="1" cy="361713"/>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06" name="Straight Arrow Connector 106"/>
                            <wps:cNvCnPr>
                              <a:stCxn id="89" idx="3"/>
                              <a:endCxn id="88" idx="1"/>
                            </wps:cNvCnPr>
                            <wps:spPr>
                              <a:xfrm flipV="1">
                                <a:off x="1233158" y="3018338"/>
                                <a:ext cx="1020790" cy="16328"/>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07" name="Straight Arrow Connector 107"/>
                            <wps:cNvCnPr/>
                            <wps:spPr>
                              <a:xfrm flipH="1">
                                <a:off x="2339213" y="3176478"/>
                                <a:ext cx="50" cy="405991"/>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08" name="Straight Arrow Connector 108"/>
                            <wps:cNvCnPr>
                              <a:stCxn id="90" idx="3"/>
                              <a:endCxn id="91" idx="1"/>
                            </wps:cNvCnPr>
                            <wps:spPr>
                              <a:xfrm flipV="1">
                                <a:off x="2360562" y="2285521"/>
                                <a:ext cx="254680" cy="5588"/>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09" name="Straight Arrow Connector 109"/>
                            <wps:cNvCnPr>
                              <a:stCxn id="92" idx="2"/>
                            </wps:cNvCnPr>
                            <wps:spPr>
                              <a:xfrm flipH="1">
                                <a:off x="3051115" y="2519781"/>
                                <a:ext cx="1010169" cy="2837945"/>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10" name="Straight Arrow Connector 110"/>
                            <wps:cNvCnPr/>
                            <wps:spPr>
                              <a:xfrm>
                                <a:off x="2700480" y="3197901"/>
                                <a:ext cx="350742" cy="2159554"/>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11" name="Straight Arrow Connector 111"/>
                            <wps:cNvCnPr/>
                            <wps:spPr>
                              <a:xfrm flipV="1">
                                <a:off x="2158333" y="3920618"/>
                                <a:ext cx="0" cy="905344"/>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12" name="Text Box 112"/>
                            <wps:cNvSpPr txBox="1"/>
                            <wps:spPr>
                              <a:xfrm>
                                <a:off x="446486" y="566953"/>
                                <a:ext cx="563591" cy="3683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4889" w:rsidRPr="00CA6B18" w:rsidRDefault="00214889" w:rsidP="00296D69">
                                  <w:pPr>
                                    <w:jc w:val="center"/>
                                    <w:rPr>
                                      <w:rFonts w:cs="Times New Roman"/>
                                      <w:sz w:val="16"/>
                                      <w:szCs w:val="16"/>
                                    </w:rPr>
                                  </w:pPr>
                                  <w:r w:rsidRPr="00CA6B18">
                                    <w:rPr>
                                      <w:rFonts w:cs="Times New Roman"/>
                                      <w:sz w:val="16"/>
                                      <w:szCs w:val="16"/>
                                    </w:rPr>
                                    <w:t>naïve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Text Box 112"/>
                            <wps:cNvSpPr txBox="1"/>
                            <wps:spPr>
                              <a:xfrm>
                                <a:off x="1456573" y="564260"/>
                                <a:ext cx="840105" cy="3724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4889" w:rsidRPr="00CA6B18" w:rsidRDefault="00214889" w:rsidP="00296D69">
                                  <w:pPr>
                                    <w:pStyle w:val="NormalWeb"/>
                                    <w:spacing w:line="276" w:lineRule="auto"/>
                                    <w:jc w:val="center"/>
                                    <w:rPr>
                                      <w:sz w:val="16"/>
                                      <w:szCs w:val="16"/>
                                    </w:rPr>
                                  </w:pPr>
                                  <w:r>
                                    <w:rPr>
                                      <w:rFonts w:eastAsia="Calibri"/>
                                      <w:sz w:val="16"/>
                                      <w:szCs w:val="16"/>
                                    </w:rPr>
                                    <w:t>application programme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Text Box 112"/>
                            <wps:cNvSpPr txBox="1"/>
                            <wps:spPr>
                              <a:xfrm>
                                <a:off x="2764087" y="588188"/>
                                <a:ext cx="798348" cy="35908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4889" w:rsidRPr="00CA6B18" w:rsidRDefault="00214889" w:rsidP="00296D69">
                                  <w:pPr>
                                    <w:pStyle w:val="NormalWeb"/>
                                    <w:spacing w:line="276" w:lineRule="auto"/>
                                    <w:jc w:val="center"/>
                                    <w:rPr>
                                      <w:sz w:val="16"/>
                                      <w:szCs w:val="16"/>
                                    </w:rPr>
                                  </w:pPr>
                                  <w:r>
                                    <w:rPr>
                                      <w:rFonts w:eastAsia="Calibri"/>
                                      <w:sz w:val="16"/>
                                      <w:szCs w:val="16"/>
                                    </w:rPr>
                                    <w:t>sophisticated use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Text Box 112"/>
                            <wps:cNvSpPr txBox="1"/>
                            <wps:spPr>
                              <a:xfrm>
                                <a:off x="4025533" y="606486"/>
                                <a:ext cx="780415" cy="3504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4889" w:rsidRPr="00CA6B18" w:rsidRDefault="00214889" w:rsidP="00296D69">
                                  <w:pPr>
                                    <w:pStyle w:val="NormalWeb"/>
                                    <w:spacing w:line="276" w:lineRule="auto"/>
                                    <w:jc w:val="center"/>
                                    <w:rPr>
                                      <w:sz w:val="16"/>
                                      <w:szCs w:val="16"/>
                                    </w:rPr>
                                  </w:pPr>
                                  <w:r w:rsidRPr="006D1A00">
                                    <w:rPr>
                                      <w:rFonts w:eastAsia="Calibri"/>
                                      <w:i/>
                                      <w:sz w:val="16"/>
                                      <w:szCs w:val="16"/>
                                    </w:rPr>
                                    <w:t>database</w:t>
                                  </w:r>
                                  <w:r>
                                    <w:rPr>
                                      <w:rFonts w:eastAsia="Calibri"/>
                                      <w:sz w:val="16"/>
                                      <w:szCs w:val="16"/>
                                    </w:rPr>
                                    <w:t xml:space="preserve"> 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Text Box 112"/>
                            <wps:cNvSpPr txBox="1"/>
                            <wps:spPr>
                              <a:xfrm>
                                <a:off x="2295522" y="328826"/>
                                <a:ext cx="478828" cy="2347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4889" w:rsidRPr="00CA6B18" w:rsidRDefault="00214889" w:rsidP="00296D69">
                                  <w:pPr>
                                    <w:pStyle w:val="NormalWeb"/>
                                    <w:spacing w:line="276" w:lineRule="auto"/>
                                    <w:jc w:val="center"/>
                                    <w:rPr>
                                      <w:sz w:val="16"/>
                                      <w:szCs w:val="16"/>
                                    </w:rPr>
                                  </w:pPr>
                                  <w:r w:rsidRPr="00CA6B18">
                                    <w:rPr>
                                      <w:rFonts w:eastAsia="Calibri"/>
                                      <w:sz w:val="16"/>
                                      <w:szCs w:val="16"/>
                                    </w:rPr>
                                    <w:t>use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Straight Arrow Connector 113"/>
                            <wps:cNvCnPr>
                              <a:stCxn id="112" idx="2"/>
                              <a:endCxn id="96" idx="0"/>
                            </wps:cNvCnPr>
                            <wps:spPr>
                              <a:xfrm flipH="1">
                                <a:off x="722969" y="935285"/>
                                <a:ext cx="5313" cy="20222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18" name="Straight Arrow Connector 118"/>
                            <wps:cNvCnPr>
                              <a:stCxn id="114" idx="2"/>
                              <a:endCxn id="95" idx="0"/>
                            </wps:cNvCnPr>
                            <wps:spPr>
                              <a:xfrm flipH="1">
                                <a:off x="1870997" y="936691"/>
                                <a:ext cx="5629" cy="200681"/>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19" name="Straight Arrow Connector 119"/>
                            <wps:cNvCnPr>
                              <a:stCxn id="115" idx="2"/>
                              <a:endCxn id="94" idx="0"/>
                            </wps:cNvCnPr>
                            <wps:spPr>
                              <a:xfrm>
                                <a:off x="3163261" y="947277"/>
                                <a:ext cx="4979" cy="190291"/>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20" name="Straight Arrow Connector 120"/>
                            <wps:cNvCnPr>
                              <a:stCxn id="116" idx="2"/>
                              <a:endCxn id="93" idx="0"/>
                            </wps:cNvCnPr>
                            <wps:spPr>
                              <a:xfrm>
                                <a:off x="4415741" y="956934"/>
                                <a:ext cx="1977" cy="180431"/>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grpSp>
                        <wps:wsp>
                          <wps:cNvPr id="122" name="Text Box 122"/>
                          <wps:cNvSpPr txBox="1"/>
                          <wps:spPr>
                            <a:xfrm>
                              <a:off x="1714498" y="5433866"/>
                              <a:ext cx="507365" cy="40099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4889" w:rsidRPr="00CA6B18" w:rsidRDefault="00214889" w:rsidP="00296D69">
                                <w:pPr>
                                  <w:jc w:val="center"/>
                                  <w:rPr>
                                    <w:rFonts w:cs="Times New Roman"/>
                                    <w:sz w:val="16"/>
                                    <w:szCs w:val="16"/>
                                  </w:rPr>
                                </w:pPr>
                                <w:r>
                                  <w:rPr>
                                    <w:rFonts w:cs="Times New Roman"/>
                                    <w:sz w:val="16"/>
                                    <w:szCs w:val="16"/>
                                  </w:rPr>
                                  <w:t>disk stor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4" name="Text Box 122"/>
                          <wps:cNvSpPr txBox="1"/>
                          <wps:spPr>
                            <a:xfrm>
                              <a:off x="4050589" y="2874583"/>
                              <a:ext cx="776510" cy="591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4889" w:rsidRDefault="00214889" w:rsidP="00296D69">
                                <w:pPr>
                                  <w:pStyle w:val="NormalWeb"/>
                                  <w:spacing w:line="276" w:lineRule="auto"/>
                                </w:pPr>
                                <w:r w:rsidRPr="002743F7">
                                  <w:rPr>
                                    <w:rFonts w:eastAsia="Calibri"/>
                                    <w:sz w:val="16"/>
                                    <w:szCs w:val="16"/>
                                  </w:rPr>
                                  <w:t>database</w:t>
                                </w:r>
                                <w:r>
                                  <w:rPr>
                                    <w:rFonts w:eastAsia="Calibri"/>
                                    <w:sz w:val="16"/>
                                    <w:szCs w:val="16"/>
                                  </w:rPr>
                                  <w:t xml:space="preserve"> management syste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id="Canvas 83" o:spid="_x0000_s1099" editas="canvas" style="width:396.85pt;height:480.55pt;mso-position-horizontal-relative:char;mso-position-vertical-relative:line" coordsize="50393,610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">
                <v:shape id="_x0000_s1100" type="#_x0000_t75" style="position:absolute;width:50393;height:61029;visibility:visible;mso-wrap-style:square" stroked="t" strokecolor="black [3213]">
                  <v:fill o:detectmouseclick="t"/>
                  <v:path o:connecttype="none"/>
                </v:shape>
                <v:group id="Group 123" o:spid="_x0000_s1101" style="position:absolute;left:2648;top:1573;width:44975;height:55712" coordorigin="3295,3288" coordsize="44975,55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group id="Group 121" o:spid="_x0000_s1102" style="position:absolute;left:3295;top:3288;width:44764;height:55712" coordorigin="3295,3288" coordsize="44763,55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rect id="Rectangle 97" o:spid="_x0000_s1103" style="position:absolute;left:3295;top:17754;width:44123;height:162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MxoMUA&#10;AADbAAAADwAAAGRycy9kb3ducmV2LnhtbESPX2vCQBDE3wt+h2MF3+rFIq2mniJCQQUp/inkcclt&#10;k9Tcbsidmn57r1DwcZiZ3zCzRedqdaXWV8IGRsMEFHEutuLCwOn48TwB5QOyxVqYDPySh8W89zTD&#10;1MqN93Q9hEJFCPsUDZQhNKnWPi/JoR9KQxy9b2kdhijbQtsWbxHuav2SJK/aYcVxocSGViXl58PF&#10;GciP2dfPOPvcSjWR83In6/F0kxkz6HfLd1CBuvAI/7fX1sD0Df6+xB+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zGgxQAAANsAAAAPAAAAAAAAAAAAAAAAAJgCAABkcnMv&#10;ZG93bnJldi54bWxQSwUGAAAAAAQABAD1AAAAigMAAAAA&#10;" filled="f" strokecolor="black [3200]" strokeweight=".5p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84" o:spid="_x0000_s1104" type="#_x0000_t22" style="position:absolute;left:16903;top:42528;width:17550;height:164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NkuMIA&#10;AADbAAAADwAAAGRycy9kb3ducmV2LnhtbESPUUvDQBCE3wX/w7GCb/aiFamx16JCwUfbtAXfltw2&#10;F8ztheyaxn/vCYKPw8x8wyzXU+zMSIO0iR3czgowxHXyLTcO9tXmZgFGFNljl5gcfJPAenV5scTS&#10;pzNvadxpYzKEpUQHQbUvrZU6UESZpZ44e6c0RNQsh8b6Ac8ZHjt7VxQPNmLLeSFgT6+B6s/dV3Qg&#10;80MlW6lGfbQfJ6yOL++jBueur6bnJzBKk/6H/9pv3sHiHn6/5B9g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I2S4wgAAANsAAAAPAAAAAAAAAAAAAAAAAJgCAABkcnMvZG93&#10;bnJldi54bWxQSwUGAAAAAAQABAD1AAAAhwMAAAAA&#10;" fillcolor="white [3201]" strokecolor="black [3200]" strokeweight=".5pt"/>
                    <v:rect id="Rectangle 85" o:spid="_x0000_s1105" style="position:absolute;left:19877;top:48262;width:6382;height:20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RXG8UA&#10;AADbAAAADwAAAGRycy9kb3ducmV2LnhtbESPQWvCQBSE70L/w/IKvemmUkOIbkIpaRHpReslt0f2&#10;mQSzb9PsRtP+ercg9DjMzDfMJp9MJy40uNaygudFBIK4srrlWsHx632egHAeWWNnmRT8kIM8e5ht&#10;MNX2ynu6HHwtAoRdigoa7/tUSlc1ZNAtbE8cvJMdDPogh1rqAa8Bbjq5jKJYGmw5LDTY01tD1fkw&#10;GgXLcVd0WzPu4s+kHIvfIn75KL+VenqcXtcgPE3+P3xvb7WCZAV/X8IP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RFcbxQAAANsAAAAPAAAAAAAAAAAAAAAAAJgCAABkcnMv&#10;ZG93bnJldi54bWxQSwUGAAAAAAQABAD1AAAAigMAAAAA&#10;" fillcolor="white [3201]" strokecolor="black [3200]" strokeweight=".5pt">
                      <v:textbox>
                        <w:txbxContent>
                          <w:p w:rsidR="000F2B06" w:rsidRPr="00260BC1" w:rsidRDefault="000F2B06" w:rsidP="00296D69">
                            <w:pPr>
                              <w:jc w:val="center"/>
                              <w:rPr>
                                <w:rFonts w:cs="Times New Roman"/>
                                <w:sz w:val="16"/>
                                <w:szCs w:val="16"/>
                              </w:rPr>
                            </w:pPr>
                            <w:proofErr w:type="gramStart"/>
                            <w:r w:rsidRPr="00260BC1">
                              <w:rPr>
                                <w:rFonts w:cs="Times New Roman"/>
                                <w:sz w:val="16"/>
                                <w:szCs w:val="16"/>
                              </w:rPr>
                              <w:t>data</w:t>
                            </w:r>
                            <w:proofErr w:type="gramEnd"/>
                            <w:r w:rsidRPr="00260BC1">
                              <w:rPr>
                                <w:rFonts w:cs="Times New Roman"/>
                                <w:sz w:val="16"/>
                                <w:szCs w:val="16"/>
                              </w:rPr>
                              <w:t xml:space="preserve"> files</w:t>
                            </w:r>
                          </w:p>
                        </w:txbxContent>
                      </v:textbox>
                    </v:rect>
                    <v:rect id="Rectangle 86" o:spid="_x0000_s1106" style="position:absolute;left:23817;top:53579;width:8186;height:2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bJbMUA&#10;AADbAAAADwAAAGRycy9kb3ducmV2LnhtbESPT2uDQBTE74V+h+UFcqtrQhAx2YRSbBHpJX8u3h7u&#10;q0rdt9ZdE9tP3w0Uehxm5jfM7jCbXlxpdJ1lBasoBkFcW91xo+Byfn1KQTiPrLG3TAq+ycFh//iw&#10;w0zbGx/pevKNCBB2GSpovR8yKV3dkkEX2YE4eB92NOiDHBupR7wFuOnlOo4TabDjsNDiQC8t1Z+n&#10;yShYT2XeF2Yqk/e0mvKfPNm8VV9KLRfz8xaEp9n/h//ahVaQJnD/En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lslsxQAAANsAAAAPAAAAAAAAAAAAAAAAAJgCAABkcnMv&#10;ZG93bnJldi54bWxQSwUGAAAAAAQABAD1AAAAigMAAAAA&#10;" fillcolor="white [3201]" strokecolor="black [3200]" strokeweight=".5pt">
                      <v:textbox>
                        <w:txbxContent>
                          <w:p w:rsidR="000F2B06" w:rsidRPr="00260BC1" w:rsidRDefault="000F2B06" w:rsidP="00296D69">
                            <w:pPr>
                              <w:jc w:val="center"/>
                              <w:rPr>
                                <w:rFonts w:cs="Times New Roman"/>
                                <w:sz w:val="16"/>
                                <w:szCs w:val="16"/>
                              </w:rPr>
                            </w:pPr>
                            <w:proofErr w:type="gramStart"/>
                            <w:r w:rsidRPr="00260BC1">
                              <w:rPr>
                                <w:rFonts w:cs="Times New Roman"/>
                                <w:sz w:val="16"/>
                                <w:szCs w:val="16"/>
                              </w:rPr>
                              <w:t>data</w:t>
                            </w:r>
                            <w:proofErr w:type="gramEnd"/>
                            <w:r w:rsidRPr="00260BC1">
                              <w:rPr>
                                <w:rFonts w:cs="Times New Roman"/>
                                <w:sz w:val="16"/>
                                <w:szCs w:val="16"/>
                              </w:rPr>
                              <w:t xml:space="preserve"> dictionary</w:t>
                            </w:r>
                          </w:p>
                        </w:txbxContent>
                      </v:textbox>
                    </v:rect>
                    <v:rect id="Rectangle 87" o:spid="_x0000_s1107" style="position:absolute;left:18073;top:35694;width:6490;height:3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ps98UA&#10;AADbAAAADwAAAGRycy9kb3ducmV2LnhtbESPQWvCQBSE74L/YXmCN90oEkPqJoikRaQXbS/eHtnX&#10;JDT7NmY3mvbXdwuFHoeZ+YbZ5aNpxZ1611hWsFpGIIhLqxuuFLy/PS8SEM4ja2wtk4IvcpBn08kO&#10;U20ffKb7xVciQNilqKD2vkuldGVNBt3SdsTB+7C9QR9kX0nd4yPATSvXURRLgw2HhRo7OtRUfl4G&#10;o2A9nIr2aIZT/Jpch+K7iDcv15tS89m4fwLhafT/4b/2UStItvD7JfwAm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2mz3xQAAANsAAAAPAAAAAAAAAAAAAAAAAJgCAABkcnMv&#10;ZG93bnJldi54bWxQSwUGAAAAAAQABAD1AAAAigMAAAAA&#10;" fillcolor="white [3201]" strokecolor="black [3200]" strokeweight=".5pt">
                      <v:textbox>
                        <w:txbxContent>
                          <w:p w:rsidR="000F2B06" w:rsidRPr="00260BC1" w:rsidRDefault="000F2B06" w:rsidP="00F272C0">
                            <w:pPr>
                              <w:spacing w:line="240" w:lineRule="auto"/>
                              <w:jc w:val="center"/>
                              <w:rPr>
                                <w:rFonts w:cs="Times New Roman"/>
                                <w:sz w:val="16"/>
                                <w:szCs w:val="16"/>
                              </w:rPr>
                            </w:pPr>
                            <w:proofErr w:type="gramStart"/>
                            <w:r w:rsidRPr="00260BC1">
                              <w:rPr>
                                <w:rFonts w:cs="Times New Roman"/>
                                <w:sz w:val="16"/>
                                <w:szCs w:val="16"/>
                              </w:rPr>
                              <w:t>file</w:t>
                            </w:r>
                            <w:proofErr w:type="gramEnd"/>
                            <w:r w:rsidRPr="00260BC1">
                              <w:rPr>
                                <w:rFonts w:cs="Times New Roman"/>
                                <w:sz w:val="16"/>
                                <w:szCs w:val="16"/>
                              </w:rPr>
                              <w:t xml:space="preserve"> manager</w:t>
                            </w:r>
                          </w:p>
                        </w:txbxContent>
                      </v:textbox>
                    </v:rect>
                    <v:rect id="Rectangle 88" o:spid="_x0000_s1108" style="position:absolute;left:22539;top:28386;width:5848;height:3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X4hcEA&#10;AADbAAAADwAAAGRycy9kb3ducmV2LnhtbERPy4rCMBTdC/5DuII7TUeGUjpGkaEziLjxsenu0txp&#10;i81Np0m1+vVmIbg8nPdyPZhGXKlztWUFH/MIBHFhdc2lgvPpZ5aAcB5ZY2OZFNzJwXo1Hi0x1fbG&#10;B7oefSlCCLsUFVTet6mUrqjIoJvbljhwf7Yz6APsSqk7vIVw08hFFMXSYM2hocKWvisqLsfeKFj0&#10;u6zZmn4X75O8zx5Z/Pmb/ys1nQybLxCeBv8Wv9xbrSAJY8OX8A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F+IXBAAAA2wAAAA8AAAAAAAAAAAAAAAAAmAIAAGRycy9kb3du&#10;cmV2LnhtbFBLBQYAAAAABAAEAPUAAACGAwAAAAA=&#10;" fillcolor="white [3201]" strokecolor="black [3200]" strokeweight=".5pt">
                      <v:textbox>
                        <w:txbxContent>
                          <w:p w:rsidR="000F2B06" w:rsidRPr="002743F7" w:rsidRDefault="000F2B06" w:rsidP="00F272C0">
                            <w:pPr>
                              <w:spacing w:line="240" w:lineRule="auto"/>
                              <w:jc w:val="center"/>
                              <w:rPr>
                                <w:rFonts w:cs="Times New Roman"/>
                                <w:sz w:val="16"/>
                                <w:szCs w:val="16"/>
                              </w:rPr>
                            </w:pPr>
                            <w:proofErr w:type="gramStart"/>
                            <w:r w:rsidRPr="002743F7">
                              <w:rPr>
                                <w:rFonts w:cs="Times New Roman"/>
                                <w:sz w:val="16"/>
                                <w:szCs w:val="16"/>
                              </w:rPr>
                              <w:t>database</w:t>
                            </w:r>
                            <w:proofErr w:type="gramEnd"/>
                            <w:r w:rsidRPr="002743F7">
                              <w:rPr>
                                <w:rFonts w:cs="Times New Roman"/>
                                <w:sz w:val="16"/>
                                <w:szCs w:val="16"/>
                              </w:rPr>
                              <w:t xml:space="preserve"> manager</w:t>
                            </w:r>
                          </w:p>
                        </w:txbxContent>
                      </v:textbox>
                    </v:rect>
                    <v:rect id="Rectangle 89" o:spid="_x0000_s1109" style="position:absolute;left:5210;top:27505;width:7122;height:5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ldHsUA&#10;AADbAAAADwAAAGRycy9kb3ducmV2LnhtbESPQWvCQBSE74X+h+UVequbioQ0uglSUhHpRdtLbo/s&#10;Mwlm36bZjab+ercg9DjMzDfMKp9MJ840uNaygtdZBIK4srrlWsH318dLAsJ5ZI2dZVLwSw7y7PFh&#10;ham2F97T+eBrESDsUlTQeN+nUrqqIYNuZnvi4B3tYNAHOdRSD3gJcNPJeRTF0mDLYaHBnt4bqk6H&#10;0SiYj7ui25pxF38m5Vhci3ixKX+Uen6a1ksQnib/H763t1pB8gZ/X8IP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CV0exQAAANsAAAAPAAAAAAAAAAAAAAAAAJgCAABkcnMv&#10;ZG93bnJldi54bWxQSwUGAAAAAAQABAD1AAAAigMAAAAA&#10;" fillcolor="white [3201]" strokecolor="black [3200]" strokeweight=".5pt">
                      <v:textbox>
                        <w:txbxContent>
                          <w:p w:rsidR="000F2B06" w:rsidRPr="00260BC1" w:rsidRDefault="000F2B06" w:rsidP="00F272C0">
                            <w:pPr>
                              <w:spacing w:line="240" w:lineRule="auto"/>
                              <w:jc w:val="center"/>
                              <w:rPr>
                                <w:rFonts w:cs="Times New Roman"/>
                                <w:sz w:val="16"/>
                                <w:szCs w:val="16"/>
                              </w:rPr>
                            </w:pPr>
                            <w:proofErr w:type="gramStart"/>
                            <w:r>
                              <w:rPr>
                                <w:rFonts w:cs="Times New Roman"/>
                                <w:sz w:val="16"/>
                                <w:szCs w:val="16"/>
                              </w:rPr>
                              <w:t>application</w:t>
                            </w:r>
                            <w:proofErr w:type="gramEnd"/>
                            <w:r>
                              <w:rPr>
                                <w:rFonts w:cs="Times New Roman"/>
                                <w:sz w:val="16"/>
                                <w:szCs w:val="16"/>
                              </w:rPr>
                              <w:t xml:space="preserve"> programs</w:t>
                            </w:r>
                            <w:r w:rsidRPr="00260BC1">
                              <w:rPr>
                                <w:rFonts w:cs="Times New Roman"/>
                                <w:sz w:val="16"/>
                                <w:szCs w:val="16"/>
                              </w:rPr>
                              <w:t xml:space="preserve"> object coder</w:t>
                            </w:r>
                          </w:p>
                        </w:txbxContent>
                      </v:textbox>
                    </v:rect>
                    <v:rect id="Rectangle 90" o:spid="_x0000_s1110" style="position:absolute;left:13820;top:20516;width:9785;height:47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iXsEA&#10;AADbAAAADwAAAGRycy9kb3ducmV2LnhtbERPTYvCMBC9C/6HMMLeNFWkaDWKSBURL6tevA3N2Bab&#10;SW1S7e6v3xyEPT7e93LdmUq8qHGlZQXjUQSCOLO65FzB9bIbzkA4j6yxskwKfsjBetXvLTHR9s3f&#10;9Dr7XIQQdgkqKLyvEyldVpBBN7I1ceDutjHoA2xyqRt8h3BTyUkUxdJgyaGhwJq2BWWPc2sUTNpj&#10;Wh1Me4xPs1ub/qbxdH97KvU16DYLEJ46/y/+uA9awTysD1/CD5C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qYl7BAAAA2wAAAA8AAAAAAAAAAAAAAAAAmAIAAGRycy9kb3du&#10;cmV2LnhtbFBLBQYAAAAABAAEAPUAAACGAwAAAAA=&#10;" fillcolor="white [3201]" strokecolor="black [3200]" strokeweight=".5pt">
                      <v:textbox>
                        <w:txbxContent>
                          <w:p w:rsidR="000F2B06" w:rsidRPr="00260BC1" w:rsidRDefault="000F2B06" w:rsidP="00F272C0">
                            <w:pPr>
                              <w:spacing w:line="240" w:lineRule="auto"/>
                              <w:jc w:val="center"/>
                              <w:rPr>
                                <w:rFonts w:cs="Times New Roman"/>
                                <w:sz w:val="16"/>
                                <w:szCs w:val="16"/>
                              </w:rPr>
                            </w:pPr>
                            <w:proofErr w:type="gramStart"/>
                            <w:r w:rsidRPr="00260BC1">
                              <w:rPr>
                                <w:rFonts w:cs="Times New Roman"/>
                                <w:sz w:val="16"/>
                                <w:szCs w:val="16"/>
                              </w:rPr>
                              <w:t>data</w:t>
                            </w:r>
                            <w:proofErr w:type="gramEnd"/>
                            <w:r w:rsidRPr="00260BC1">
                              <w:rPr>
                                <w:rFonts w:cs="Times New Roman"/>
                                <w:sz w:val="16"/>
                                <w:szCs w:val="16"/>
                              </w:rPr>
                              <w:t xml:space="preserve"> manipulation language precompiler</w:t>
                            </w:r>
                          </w:p>
                        </w:txbxContent>
                      </v:textbox>
                    </v:rect>
                    <v:rect id="Rectangle 91" o:spid="_x0000_s1111" style="position:absolute;left:26152;top:20939;width:5851;height:38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bHxcQA&#10;AADbAAAADwAAAGRycy9kb3ducmV2LnhtbESPQYvCMBSE78L+h/AWvGmqLMWtRlmWuoh40fXi7dE8&#10;22LzUptUq7/eCILHYWa+YWaLzlTiQo0rLSsYDSMQxJnVJecK9v/LwQSE88gaK8uk4EYOFvOP3gwT&#10;ba+8pcvO5yJA2CWooPC+TqR0WUEG3dDWxME72sagD7LJpW7wGuCmkuMoiqXBksNCgTX9FpSddq1R&#10;MG7XabUy7TreTA5tek/jr7/DWan+Z/czBeGp8+/wq73SCr5H8PwSf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mx8XEAAAA2wAAAA8AAAAAAAAAAAAAAAAAmAIAAGRycy9k&#10;b3ducmV2LnhtbFBLBQYAAAAABAAEAPUAAACJAwAAAAA=&#10;" fillcolor="white [3201]" strokecolor="black [3200]" strokeweight=".5pt">
                      <v:textbox>
                        <w:txbxContent>
                          <w:p w:rsidR="000F2B06" w:rsidRPr="00260BC1" w:rsidRDefault="000F2B06" w:rsidP="00F272C0">
                            <w:pPr>
                              <w:spacing w:line="240" w:lineRule="auto"/>
                              <w:jc w:val="center"/>
                              <w:rPr>
                                <w:rFonts w:cs="Times New Roman"/>
                                <w:sz w:val="16"/>
                                <w:szCs w:val="16"/>
                              </w:rPr>
                            </w:pPr>
                            <w:proofErr w:type="gramStart"/>
                            <w:r w:rsidRPr="00260BC1">
                              <w:rPr>
                                <w:rFonts w:cs="Times New Roman"/>
                                <w:sz w:val="16"/>
                                <w:szCs w:val="16"/>
                              </w:rPr>
                              <w:t>query</w:t>
                            </w:r>
                            <w:proofErr w:type="gramEnd"/>
                            <w:r w:rsidRPr="00260BC1">
                              <w:rPr>
                                <w:rFonts w:cs="Times New Roman"/>
                                <w:sz w:val="16"/>
                                <w:szCs w:val="16"/>
                              </w:rPr>
                              <w:t xml:space="preserve"> processor</w:t>
                            </w:r>
                          </w:p>
                        </w:txbxContent>
                      </v:textbox>
                    </v:rect>
                    <v:rect id="Rectangle 92" o:spid="_x0000_s1112" style="position:absolute;left:36250;top:19772;width:8725;height:54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RZssUA&#10;AADbAAAADwAAAGRycy9kb3ducmV2LnhtbESPQWvCQBSE70L/w/IKvemmoQQb3QQpsYj0ou0lt0f2&#10;mQSzb2N2o2l/fbcg9DjMzDfMOp9MJ640uNaygudFBIK4srrlWsHX53a+BOE8ssbOMin4Jgd59jBb&#10;Y6rtjQ90PfpaBAi7FBU03veplK5qyKBb2J44eCc7GPRBDrXUA94C3HQyjqJEGmw5LDTY01tD1fk4&#10;GgXxuC+6nRn3yceyHIufInl5Ly9KPT1OmxUIT5P/D9/bO63gNYa/L+EHy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dFmyxQAAANsAAAAPAAAAAAAAAAAAAAAAAJgCAABkcnMv&#10;ZG93bnJldi54bWxQSwUGAAAAAAQABAD1AAAAigMAAAAA&#10;" fillcolor="white [3201]" strokecolor="black [3200]" strokeweight=".5pt">
                      <v:textbox>
                        <w:txbxContent>
                          <w:p w:rsidR="000F2B06" w:rsidRPr="00260BC1" w:rsidRDefault="000F2B06" w:rsidP="00F272C0">
                            <w:pPr>
                              <w:spacing w:line="240" w:lineRule="auto"/>
                              <w:jc w:val="center"/>
                              <w:rPr>
                                <w:rFonts w:cs="Times New Roman"/>
                                <w:sz w:val="16"/>
                                <w:szCs w:val="16"/>
                              </w:rPr>
                            </w:pPr>
                            <w:proofErr w:type="gramStart"/>
                            <w:r w:rsidRPr="00260BC1">
                              <w:rPr>
                                <w:rFonts w:cs="Times New Roman"/>
                                <w:sz w:val="16"/>
                                <w:szCs w:val="16"/>
                              </w:rPr>
                              <w:t>data</w:t>
                            </w:r>
                            <w:proofErr w:type="gramEnd"/>
                            <w:r w:rsidRPr="00260BC1">
                              <w:rPr>
                                <w:rFonts w:cs="Times New Roman"/>
                                <w:sz w:val="16"/>
                                <w:szCs w:val="16"/>
                              </w:rPr>
                              <w:t xml:space="preserve"> definition language compiler</w:t>
                            </w:r>
                          </w:p>
                        </w:txbxContent>
                      </v:textbox>
                    </v:rect>
                    <v:rect id="Rectangle 93" o:spid="_x0000_s1113" style="position:absolute;left:40932;top:11373;width:6490;height:3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j8KcUA&#10;AADbAAAADwAAAGRycy9kb3ducmV2LnhtbESPQWvCQBSE7wX/w/KE3upGK0Gjq0hJi0gvRi/eHtln&#10;Esy+jdmNpv76bqHgcZiZb5jluje1uFHrKssKxqMIBHFudcWFguPh820GwnlkjbVlUvBDDtarwcsS&#10;E23vvKdb5gsRIOwSVFB63yRSurwkg25kG+LgnW1r0AfZFlK3eA9wU8tJFMXSYMVhocSGPkrKL1ln&#10;FEy6XVpvTbeLv2enLn2k8fTrdFXqddhvFiA89f4Z/m9vtYL5O/x9C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OPwpxQAAANsAAAAPAAAAAAAAAAAAAAAAAJgCAABkcnMv&#10;ZG93bnJldi54bWxQSwUGAAAAAAQABAD1AAAAigMAAAAA&#10;" fillcolor="white [3201]" strokecolor="black [3200]" strokeweight=".5pt">
                      <v:textbox>
                        <w:txbxContent>
                          <w:p w:rsidR="000F2B06" w:rsidRPr="00260BC1" w:rsidRDefault="000F2B06" w:rsidP="00F272C0">
                            <w:pPr>
                              <w:spacing w:line="240" w:lineRule="auto"/>
                              <w:jc w:val="center"/>
                              <w:rPr>
                                <w:rFonts w:cs="Times New Roman"/>
                                <w:sz w:val="16"/>
                                <w:szCs w:val="16"/>
                              </w:rPr>
                            </w:pPr>
                            <w:proofErr w:type="gramStart"/>
                            <w:r w:rsidRPr="006D1A00">
                              <w:rPr>
                                <w:rFonts w:cs="Times New Roman"/>
                                <w:i/>
                                <w:sz w:val="16"/>
                                <w:szCs w:val="16"/>
                              </w:rPr>
                              <w:t>database</w:t>
                            </w:r>
                            <w:proofErr w:type="gramEnd"/>
                            <w:r w:rsidRPr="00260BC1">
                              <w:rPr>
                                <w:rFonts w:cs="Times New Roman"/>
                                <w:sz w:val="16"/>
                                <w:szCs w:val="16"/>
                              </w:rPr>
                              <w:t xml:space="preserve"> scheme</w:t>
                            </w:r>
                          </w:p>
                        </w:txbxContent>
                      </v:textbox>
                    </v:rect>
                    <v:rect id="Rectangle 94" o:spid="_x0000_s1114" style="position:absolute;left:28812;top:11375;width:5740;height:2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FkXcQA&#10;AADbAAAADwAAAGRycy9kb3ducmV2LnhtbESPQYvCMBSE78L+h/AW9qapIsWtRhGpIuJF14u3R/Ns&#10;i81LbVLt7q/fCILHYWa+YWaLzlTiTo0rLSsYDiIQxJnVJecKTj/r/gSE88gaK8uk4JccLOYfvRkm&#10;2j74QPejz0WAsEtQQeF9nUjpsoIMuoGtiYN3sY1BH2STS93gI8BNJUdRFEuDJYeFAmtaFZRdj61R&#10;MGp3abU17S7eT85t+pfG4835ptTXZ7ecgvDU+Xf41d5qBd9jeH4JP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RZF3EAAAA2wAAAA8AAAAAAAAAAAAAAAAAmAIAAGRycy9k&#10;b3ducmV2LnhtbFBLBQYAAAAABAAEAPUAAACJAwAAAAA=&#10;" fillcolor="white [3201]" strokecolor="black [3200]" strokeweight=".5pt">
                      <v:textbox>
                        <w:txbxContent>
                          <w:p w:rsidR="000F2B06" w:rsidRPr="00260BC1" w:rsidRDefault="000F2B06" w:rsidP="00296D69">
                            <w:pPr>
                              <w:jc w:val="center"/>
                              <w:rPr>
                                <w:rFonts w:cs="Times New Roman"/>
                                <w:sz w:val="16"/>
                                <w:szCs w:val="16"/>
                              </w:rPr>
                            </w:pPr>
                            <w:proofErr w:type="gramStart"/>
                            <w:r w:rsidRPr="00260BC1">
                              <w:rPr>
                                <w:rFonts w:cs="Times New Roman"/>
                                <w:sz w:val="16"/>
                                <w:szCs w:val="16"/>
                              </w:rPr>
                              <w:t>query</w:t>
                            </w:r>
                            <w:proofErr w:type="gramEnd"/>
                          </w:p>
                        </w:txbxContent>
                      </v:textbox>
                    </v:rect>
                    <v:rect id="Rectangle 95" o:spid="_x0000_s1115" style="position:absolute;left:15307;top:11373;width:6805;height:35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3BxsUA&#10;AADbAAAADwAAAGRycy9kb3ducmV2LnhtbESPQWvCQBSE7wX/w/KE3upGqUGjq0hJi0gvRi/eHtln&#10;Esy+jdmNpv76bqHgcZiZb5jluje1uFHrKssKxqMIBHFudcWFguPh820GwnlkjbVlUvBDDtarwcsS&#10;E23vvKdb5gsRIOwSVFB63yRSurwkg25kG+LgnW1r0AfZFlK3eA9wU8tJFMXSYMVhocSGPkrKL1ln&#10;FEy6XVpvTbeLv2enLn2k8fvX6arU67DfLEB46v0z/N/eagXzKfx9C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ncHGxQAAANsAAAAPAAAAAAAAAAAAAAAAAJgCAABkcnMv&#10;ZG93bnJldi54bWxQSwUGAAAAAAQABAD1AAAAigMAAAAA&#10;" fillcolor="white [3201]" strokecolor="black [3200]" strokeweight=".5pt">
                      <v:textbox>
                        <w:txbxContent>
                          <w:p w:rsidR="000F2B06" w:rsidRPr="00260BC1" w:rsidRDefault="000F2B06" w:rsidP="00F272C0">
                            <w:pPr>
                              <w:spacing w:line="240" w:lineRule="auto"/>
                              <w:jc w:val="center"/>
                              <w:rPr>
                                <w:rFonts w:cs="Times New Roman"/>
                                <w:sz w:val="16"/>
                                <w:szCs w:val="16"/>
                              </w:rPr>
                            </w:pPr>
                            <w:proofErr w:type="gramStart"/>
                            <w:r w:rsidRPr="00260BC1">
                              <w:rPr>
                                <w:rFonts w:cs="Times New Roman"/>
                                <w:sz w:val="16"/>
                                <w:szCs w:val="16"/>
                              </w:rPr>
                              <w:t>application</w:t>
                            </w:r>
                            <w:proofErr w:type="gramEnd"/>
                            <w:r w:rsidRPr="00260BC1">
                              <w:rPr>
                                <w:rFonts w:cs="Times New Roman"/>
                                <w:sz w:val="16"/>
                                <w:szCs w:val="16"/>
                              </w:rPr>
                              <w:t xml:space="preserve"> programs</w:t>
                            </w:r>
                          </w:p>
                        </w:txbxContent>
                      </v:textbox>
                    </v:rect>
                    <v:rect id="Rectangle 96" o:spid="_x0000_s1116" style="position:absolute;left:3295;top:11375;width:7868;height:3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9fscQA&#10;AADbAAAADwAAAGRycy9kb3ducmV2LnhtbESPQYvCMBSE78L+h/AWvGm6IsXtGkWWKiJe1L14ezRv&#10;22LzUptUq7/eCILHYWa+YabzzlTiQo0rLSv4GkYgiDOrS84V/B2WgwkI55E1VpZJwY0czGcfvSkm&#10;2l55R5e9z0WAsEtQQeF9nUjpsoIMuqGtiYP3bxuDPsgml7rBa4CbSo6iKJYGSw4LBdb0W1B22rdG&#10;wajdpNXatJt4Ozm26T2Nx6vjWan+Z7f4AeGp8+/wq73WCr5jeH4JP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PX7HEAAAA2wAAAA8AAAAAAAAAAAAAAAAAmAIAAGRycy9k&#10;b3ducmV2LnhtbFBLBQYAAAAABAAEAPUAAACJAwAAAAA=&#10;" fillcolor="white [3201]" strokecolor="black [3200]" strokeweight=".5pt">
                      <v:textbox>
                        <w:txbxContent>
                          <w:p w:rsidR="000F2B06" w:rsidRPr="00260BC1" w:rsidRDefault="000F2B06" w:rsidP="00F272C0">
                            <w:pPr>
                              <w:spacing w:line="240" w:lineRule="auto"/>
                              <w:jc w:val="center"/>
                              <w:rPr>
                                <w:rFonts w:cs="Times New Roman"/>
                                <w:sz w:val="16"/>
                                <w:szCs w:val="16"/>
                              </w:rPr>
                            </w:pPr>
                            <w:proofErr w:type="gramStart"/>
                            <w:r w:rsidRPr="00260BC1">
                              <w:rPr>
                                <w:rFonts w:cs="Times New Roman"/>
                                <w:sz w:val="16"/>
                                <w:szCs w:val="16"/>
                              </w:rPr>
                              <w:t>application</w:t>
                            </w:r>
                            <w:proofErr w:type="gramEnd"/>
                            <w:r w:rsidRPr="00260BC1">
                              <w:rPr>
                                <w:rFonts w:cs="Times New Roman"/>
                                <w:sz w:val="16"/>
                                <w:szCs w:val="16"/>
                              </w:rPr>
                              <w:t xml:space="preserve"> interface</w:t>
                            </w:r>
                          </w:p>
                        </w:txbxContent>
                      </v:textbox>
                    </v:rect>
                    <v:shapetype id="_x0000_t32" coordsize="21600,21600" o:spt="32" o:oned="t" path="m,l21600,21600e" filled="f">
                      <v:path arrowok="t" fillok="f" o:connecttype="none"/>
                      <o:lock v:ext="edit" shapetype="t"/>
                    </v:shapetype>
                    <v:shape id="Straight Arrow Connector 98" o:spid="_x0000_s1117" type="#_x0000_t32" style="position:absolute;left:7229;top:14969;width:0;height:125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CHF8EAAADbAAAADwAAAGRycy9kb3ducmV2LnhtbERPu2rDMBTdA/kHcQvdEjkdTOtGDqEQ&#10;COkQYgfa8WJdPxrryliqrfx9NBQ6Hs57uwumFxONrrOsYLNOQBBXVnfcKLiWh9UrCOeRNfaWScGd&#10;HOzy5WKLmbYzX2gqfCNiCLsMFbTeD5mUrmrJoFvbgThytR0N+gjHRuoR5xhuevmSJKk02HFsaHGg&#10;j5aqW/FrFJy+fupSXruApgjp6TM5nPvvjVLPT2H/DsJT8P/iP/dRK3iLY+OX+ANk/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sIcXwQAAANsAAAAPAAAAAAAAAAAAAAAA&#10;AKECAABkcnMvZG93bnJldi54bWxQSwUGAAAAAAQABAD5AAAAjwMAAAAA&#10;" strokecolor="black [3040]">
                      <v:stroke endarrow="block"/>
                    </v:shape>
                    <v:shape id="Straight Arrow Connector 99" o:spid="_x0000_s1118" type="#_x0000_t32" style="position:absolute;left:18709;top:14950;width:4;height:55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374cAAAADbAAAADwAAAGRycy9kb3ducmV2LnhtbESP3YrCMBSE7xd8h3AEb0RTZZG1GkWE&#10;hXq5ug9waI5NsTkpSfqzb28EYS+HmfmG2R9H24iefKgdK1gtMxDEpdM1Vwp+b9+LLxAhImtsHJOC&#10;PwpwPEw+9phrN/AP9ddYiQThkKMCE2ObSxlKQxbD0rXEybs7bzEm6SupPQ4Jbhu5zrKNtFhzWjDY&#10;0tlQ+bh2VoHr2Vw+5zY+ZFfeTtgV58EXSs2m42kHItIY/8PvdqEVbLfw+pJ+gD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mt++HAAAAA2wAAAA8AAAAAAAAAAAAAAAAA&#10;oQIAAGRycy9kb3ducmV2LnhtbFBLBQYAAAAABAAEAPkAAACOAwAAAAA=&#10;" strokecolor="black [3040]">
                      <v:stroke endarrow="block"/>
                    </v:shape>
                    <v:shape id="Straight Arrow Connector 100" o:spid="_x0000_s1119" type="#_x0000_t32" style="position:absolute;left:31045;top:14010;width:0;height:69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4WOcIAAADcAAAADwAAAGRycy9kb3ducmV2LnhtbESPzWrDMBCE74G+g9hCL6WRW0oIbuQQ&#10;AgX32CQPsFhby9haGUn+6dt3D4XcdpnZmW8Px9UPaqaYusAGXrcFKOIm2I5bA7fr58seVMrIFofA&#10;ZOCXEhyrh80BSxsW/qb5klslIZxKNOByHkutU+PIY9qGkVi0nxA9Zlljq23ERcL9oN+KYqc9diwN&#10;Dkc6O2r6y+QNhJnd1/uzz72emusJp/q8xNqYp8f19AEq05rv5v/r2gp+IfjyjEyg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I4WOcIAAADcAAAADwAAAAAAAAAAAAAA&#10;AAChAgAAZHJzL2Rvd25yZXYueG1sUEsFBgAAAAAEAAQA+QAAAJADAAAAAA==&#10;" strokecolor="black [3040]">
                      <v:stroke endarrow="block"/>
                    </v:shape>
                    <v:shape id="Straight Arrow Connector 101" o:spid="_x0000_s1120" type="#_x0000_t32" style="position:absolute;left:42741;top:14009;width:0;height:57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8Dz8AAAADcAAAADwAAAGRycy9kb3ducmV2LnhtbERPTYvCMBC9C/6HMII3TboHka5RFkEQ&#10;PYhV2D0Ozdh2t5mUJqvx3xtB8DaP9zmLVbStuFLvG8casqkCQVw603Cl4XzaTOYgfEA22DomDXfy&#10;sFoOBwvMjbvxka5FqEQKYZ+jhjqELpfSlzVZ9FPXESfu4nqLIcG+kqbHWwq3rfxQaiYtNpwaauxo&#10;XVP5V/xbDbvv38tJnpuItoiz3V5tDu1PpvV4FL8+QQSK4S1+ubcmzVcZPJ9JF8jl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H/A8/AAAAA3AAAAA8AAAAAAAAAAAAAAAAA&#10;oQIAAGRycy9kb3ducmV2LnhtbFBLBQYAAAAABAAEAPkAAACOAwAAAAA=&#10;" strokecolor="black [3040]">
                      <v:stroke endarrow="block"/>
                    </v:shape>
                    <v:shape id="Straight Arrow Connector 102" o:spid="_x0000_s1121" type="#_x0000_t32" style="position:absolute;left:11163;top:25302;width:4249;height:22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2duMIAAADcAAAADwAAAGRycy9kb3ducmV2LnhtbERPPWvDMBDdC/0P4grdaikZTHCjhFII&#10;lHQosQPpeFgX24l1MpZqq/8+ChS63eN93nobbS8mGn3nWMMiUyCIa2c6bjQcq93LCoQPyAZ7x6Th&#10;lzxsN48PayyMm/lAUxkakULYF6ihDWEopPR1SxZ95gbixJ3daDEkODbSjDincNvLpVK5tNhxamhx&#10;oPeW6mv5YzXsT5dzJY9dRFvGfP+pdl/990Lr56f49goiUAz/4j/3h0nz1RLuz6QL5O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S2duMIAAADcAAAADwAAAAAAAAAAAAAA&#10;AAChAgAAZHJzL2Rvd25yZXYueG1sUEsFBgAAAAAEAAQA+QAAAJADAAAAAA==&#10;" strokecolor="black [3040]">
                      <v:stroke endarrow="block"/>
                    </v:shape>
                    <v:shape id="Straight Arrow Connector 105" o:spid="_x0000_s1122" type="#_x0000_t32" style="position:absolute;left:27216;top:24767;width:0;height:36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QFzMEAAADcAAAADwAAAGRycy9kb3ducmV2LnhtbERPTYvCMBC9L/gfwgje1kRBka5RRBBE&#10;D7JVcI9DM7bdbSaliRr//UYQvM3jfc58GW0jbtT52rGG0VCBIC6cqbnUcDpuPmcgfEA22DgmDQ/y&#10;sFz0PuaYGXfnb7rloRQphH2GGqoQ2kxKX1Rk0Q9dS5y4i+sshgS7UpoO7yncNnKs1FRarDk1VNjS&#10;uqLiL79aDbvz7+UoT3VEm8fpbq82h+ZnpPWgH1dfIALF8Ba/3FuT5qsJPJ9JF8jF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xAXMwQAAANwAAAAPAAAAAAAAAAAAAAAA&#10;AKECAABkcnMvZG93bnJldi54bWxQSwUGAAAAAAQABAD5AAAAjwMAAAAA&#10;" strokecolor="black [3040]">
                      <v:stroke endarrow="block"/>
                    </v:shape>
                    <v:shape id="Straight Arrow Connector 106" o:spid="_x0000_s1123" type="#_x0000_t32" style="position:absolute;left:12331;top:30183;width:10208;height: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abu8IAAADcAAAADwAAAGRycy9kb3ducmV2LnhtbERPPWvDMBDdC/kP4gLdGikdTHGjhBIw&#10;BGcIsQ3teFgX2611MpaaqP8+KhS63eN93mYX7SiuNPvBsYb1SoEgbp0ZuNPQ1MXTCwgfkA2OjknD&#10;D3nYbRcPG8yNu/GZrlXoRAphn6OGPoQpl9K3PVn0KzcRJ+7iZoshwbmTZsZbCrejfFYqkxYHTg09&#10;TrTvqf2qvq2G8v3zUstmiGirmJVHVZzGj7XWj8v49goiUAz/4j/3waT5KoPfZ9IFcn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habu8IAAADcAAAADwAAAAAAAAAAAAAA&#10;AAChAgAAZHJzL2Rvd25yZXYueG1sUEsFBgAAAAAEAAQA+QAAAJADAAAAAA==&#10;" strokecolor="black [3040]">
                      <v:stroke endarrow="block"/>
                    </v:shape>
                    <v:shape id="Straight Arrow Connector 107" o:spid="_x0000_s1124" type="#_x0000_t32" style="position:absolute;left:23392;top:31764;width:0;height:40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pZVcAAAADcAAAADwAAAGRycy9kb3ducmV2LnhtbERPS4vCMBC+C/6HMMLeNFVklWoqPpDd&#10;q1XE49BMH9hMShK1/vvNwsLe5uN7znrTm1Y8yfnGsoLpJAFBXFjdcKXgcj6OlyB8QNbYWiYFb/Kw&#10;yYaDNabavvhEzzxUIoawT1FBHUKXSumLmgz6ie2II1daZzBE6CqpHb5iuGnlLEk+pcGGY0ONHe1r&#10;Ku75wyj4WnT9+fDe8dXNT0vblPkNt7lSH6N+uwIRqA//4j/3t47zkwX8PhMvkNk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j6WVXAAAAA3AAAAA8AAAAAAAAAAAAAAAAA&#10;oQIAAGRycy9kb3ducmV2LnhtbFBLBQYAAAAABAAEAPkAAACOAwAAAAA=&#10;" strokecolor="black [3040]">
                      <v:stroke startarrow="block" endarrow="block"/>
                    </v:shape>
                    <v:shape id="Straight Arrow Connector 108" o:spid="_x0000_s1125" type="#_x0000_t32" style="position:absolute;left:23605;top:22855;width:2547;height: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XNJ8IAAADcAAAADwAAAGRycy9kb3ducmV2LnhtbESPQWvCQBCF7wX/wzJCb3WjlCrRVdRS&#10;6tUo4nHIjkkwOxt2txr/vXMoeJvhvXnvm8Wqd626UYiNZwPjUQaKuPS24crA8fDzMQMVE7LF1jMZ&#10;eFCE1XLwtsDc+jvv6VakSkkIxxwN1Cl1udaxrMlhHPmOWLSLDw6TrKHSNuBdwl2rJ1n2pR02LA01&#10;drStqbwWf87A77TrD9+PDZ/C537mm0txxnVhzPuwX89BJerTy/x/vbOCnwmtPCMT6O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WXNJ8IAAADcAAAADwAAAAAAAAAAAAAA&#10;AAChAgAAZHJzL2Rvd25yZXYueG1sUEsFBgAAAAAEAAQA+QAAAJADAAAAAA==&#10;" strokecolor="black [3040]">
                      <v:stroke startarrow="block" endarrow="block"/>
                    </v:shape>
                    <v:shape id="Straight Arrow Connector 109" o:spid="_x0000_s1126" type="#_x0000_t32" style="position:absolute;left:30511;top:25197;width:10101;height:283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lovMEAAADcAAAADwAAAGRycy9kb3ducmV2LnhtbERPS2vCQBC+F/oflin0VjctpWrqKqml&#10;6NVEpMchOyah2dmwu+bx792C4G0+vuesNqNpRU/ON5YVvM4SEMSl1Q1XCo7Fz8sChA/IGlvLpGAi&#10;D5v148MKU20HPlCfh0rEEPYpKqhD6FIpfVmTQT+zHXHkztYZDBG6SmqHQww3rXxLkg9psOHYUGNH&#10;25rKv/xiFOzm3Vh8T198cu+HhW3O+S9muVLPT2P2CSLQGO7im3uv4/xkCf/PxAvk+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KWi8wQAAANwAAAAPAAAAAAAAAAAAAAAA&#10;AKECAABkcnMvZG93bnJldi54bWxQSwUGAAAAAAQABAD5AAAAjwMAAAAA&#10;" strokecolor="black [3040]">
                      <v:stroke startarrow="block" endarrow="block"/>
                    </v:shape>
                    <v:shape id="Straight Arrow Connector 110" o:spid="_x0000_s1127" type="#_x0000_t32" style="position:absolute;left:27004;top:31979;width:3508;height:215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vuYcYAAADcAAAADwAAAGRycy9kb3ducmV2LnhtbESPQUsDMRCF74L/IYzQm822SLFr01Jq&#10;hVJBdFW8Dptxs7iZLEnabvvrnYPgbYb35r1vFqvBd+pIMbWBDUzGBSjiOtiWGwMf70+396BSRrbY&#10;BSYDZ0qwWl5fLbC04cRvdKxyoySEU4kGXM59qXWqHXlM49ATi/Ydoscsa2y0jXiScN/paVHMtMeW&#10;pcFhTxtH9U918Ab2u8fPy/rl7tV9zStO9SbOm+2zMaObYf0AKtOQ/81/1zsr+BPBl2dkAr3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77mHGAAAA3AAAAA8AAAAAAAAA&#10;AAAAAAAAoQIAAGRycy9kb3ducmV2LnhtbFBLBQYAAAAABAAEAPkAAACUAwAAAAA=&#10;" strokecolor="black [3040]">
                      <v:stroke startarrow="block" endarrow="block"/>
                    </v:shape>
                    <v:shape id="Straight Arrow Connector 111" o:spid="_x0000_s1128" type="#_x0000_t32" style="position:absolute;left:21583;top:39206;width:0;height:90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byZ8AAAADcAAAADwAAAGRycy9kb3ducmV2LnhtbERPS4vCMBC+C/6HMII3TbuIK9UoPpD1&#10;aivicWjGtthMSpLV+u83Cwt7m4/vOatNb1rxJOcbywrSaQKCuLS64UrBpThOFiB8QNbYWiYFb/Kw&#10;WQ8HK8y0ffGZnnmoRAxhn6GCOoQuk9KXNRn0U9sRR+5uncEQoaukdviK4aaVH0kylwYbjg01drSv&#10;qXzk30bB12fXF4f3jq9udl7Y5p7fcJsrNR712yWIQH34F/+5TzrOT1P4fSZeINc/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2G8mfAAAAA3AAAAA8AAAAAAAAAAAAAAAAA&#10;oQIAAGRycy9kb3ducmV2LnhtbFBLBQYAAAAABAAEAPkAAACOAwAAAAA=&#10;" strokecolor="black [3040]">
                      <v:stroke startarrow="block" endarrow="block"/>
                    </v:shape>
                    <v:shape id="Text Box 112" o:spid="_x0000_s1129" type="#_x0000_t202" style="position:absolute;left:4464;top:5669;width:5636;height:36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eT2cMA&#10;AADcAAAADwAAAGRycy9kb3ducmV2LnhtbERPTWsCMRC9C/6HMAUvUrNKqbI1igjCHvaiFcHbsJlu&#10;FjeTNYnr9t83hUJv83ifs94OthU9+dA4VjCfZSCIK6cbrhWcPw+vKxAhImtsHZOCbwqw3YxHa8y1&#10;e/KR+lOsRQrhkKMCE2OXSxkqQxbDzHXEifty3mJM0NdSe3ymcNvKRZa9S4sNpwaDHe0NVbfTwyro&#10;L8WbPvYm+um+LLLiVt6X11Kpycuw+wARaYj/4j93odP8+QJ+n0kX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eT2cMAAADcAAAADwAAAAAAAAAAAAAAAACYAgAAZHJzL2Rv&#10;d25yZXYueG1sUEsFBgAAAAAEAAQA9QAAAIgDAAAAAA==&#10;" filled="f" stroked="f" strokeweight=".5pt">
                      <v:textbox>
                        <w:txbxContent>
                          <w:p w:rsidR="000F2B06" w:rsidRPr="00CA6B18" w:rsidRDefault="000F2B06" w:rsidP="00296D69">
                            <w:pPr>
                              <w:jc w:val="center"/>
                              <w:rPr>
                                <w:rFonts w:cs="Times New Roman"/>
                                <w:sz w:val="16"/>
                                <w:szCs w:val="16"/>
                              </w:rPr>
                            </w:pPr>
                            <w:proofErr w:type="gramStart"/>
                            <w:r w:rsidRPr="00CA6B18">
                              <w:rPr>
                                <w:rFonts w:cs="Times New Roman"/>
                                <w:sz w:val="16"/>
                                <w:szCs w:val="16"/>
                              </w:rPr>
                              <w:t>naïve</w:t>
                            </w:r>
                            <w:proofErr w:type="gramEnd"/>
                            <w:r w:rsidRPr="00CA6B18">
                              <w:rPr>
                                <w:rFonts w:cs="Times New Roman"/>
                                <w:sz w:val="16"/>
                                <w:szCs w:val="16"/>
                              </w:rPr>
                              <w:t xml:space="preserve"> users</w:t>
                            </w:r>
                          </w:p>
                        </w:txbxContent>
                      </v:textbox>
                    </v:shape>
                    <v:shape id="Text Box 112" o:spid="_x0000_s1130" type="#_x0000_t202" style="position:absolute;left:14565;top:5642;width:8401;height:3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uNsMA&#10;AADcAAAADwAAAGRycy9kb3ducmV2LnhtbERPTWsCMRC9C/6HMAUvolmL1LI1ShEKe9iLVoTehs24&#10;WdxM1iRd139vhEJv83ifs94OthU9+dA4VrCYZyCIK6cbrhUcv79m7yBCRNbYOiYFdwqw3YxHa8y1&#10;u/Ge+kOsRQrhkKMCE2OXSxkqQxbD3HXEiTs7bzEm6GupPd5SuG3la5a9SYsNpwaDHe0MVZfDr1XQ&#10;n4ql3vcm+umuLLLiUl5XP6VSk5fh8wNEpCH+i//chU7zF0t4PpMu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KuNsMAAADcAAAADwAAAAAAAAAAAAAAAACYAgAAZHJzL2Rv&#10;d25yZXYueG1sUEsFBgAAAAAEAAQA9QAAAIgDAAAAAA==&#10;" filled="f" stroked="f" strokeweight=".5pt">
                      <v:textbox>
                        <w:txbxContent>
                          <w:p w:rsidR="000F2B06" w:rsidRPr="00CA6B18" w:rsidRDefault="000F2B06" w:rsidP="00296D69">
                            <w:pPr>
                              <w:pStyle w:val="NormalWeb"/>
                              <w:spacing w:line="276" w:lineRule="auto"/>
                              <w:jc w:val="center"/>
                              <w:rPr>
                                <w:sz w:val="16"/>
                                <w:szCs w:val="16"/>
                              </w:rPr>
                            </w:pPr>
                            <w:proofErr w:type="gramStart"/>
                            <w:r>
                              <w:rPr>
                                <w:rFonts w:eastAsia="Calibri"/>
                                <w:sz w:val="16"/>
                                <w:szCs w:val="16"/>
                              </w:rPr>
                              <w:t>application</w:t>
                            </w:r>
                            <w:proofErr w:type="gramEnd"/>
                            <w:r>
                              <w:rPr>
                                <w:rFonts w:eastAsia="Calibri"/>
                                <w:sz w:val="16"/>
                                <w:szCs w:val="16"/>
                              </w:rPr>
                              <w:t xml:space="preserve"> programmers</w:t>
                            </w:r>
                          </w:p>
                        </w:txbxContent>
                      </v:textbox>
                    </v:shape>
                    <v:shape id="Text Box 112" o:spid="_x0000_s1131" type="#_x0000_t202" style="position:absolute;left:27640;top:5881;width:7984;height:3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LrcMA&#10;AADcAAAADwAAAGRycy9kb3ducmV2LnhtbERPS2sCMRC+F/wPYQpeSs0qrZWtUYog7GEvPhC8DZtx&#10;s7iZrEm6rv++KRR6m4/vOcv1YFvRkw+NYwXTSQaCuHK64VrB8bB9XYAIEVlj65gUPCjAejV6WmKu&#10;3Z131O9jLVIIhxwVmBi7XMpQGbIYJq4jTtzFeYsxQV9L7fGewm0rZ1k2lxYbTg0GO9oYqq77b6ug&#10;PxVveteb6F82ZZEV1/L2cS6VGj8PX58gIg3xX/znLnSaP32H32fSB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4LrcMAAADcAAAADwAAAAAAAAAAAAAAAACYAgAAZHJzL2Rv&#10;d25yZXYueG1sUEsFBgAAAAAEAAQA9QAAAIgDAAAAAA==&#10;" filled="f" stroked="f" strokeweight=".5pt">
                      <v:textbox>
                        <w:txbxContent>
                          <w:p w:rsidR="000F2B06" w:rsidRPr="00CA6B18" w:rsidRDefault="000F2B06" w:rsidP="00296D69">
                            <w:pPr>
                              <w:pStyle w:val="NormalWeb"/>
                              <w:spacing w:line="276" w:lineRule="auto"/>
                              <w:jc w:val="center"/>
                              <w:rPr>
                                <w:sz w:val="16"/>
                                <w:szCs w:val="16"/>
                              </w:rPr>
                            </w:pPr>
                            <w:proofErr w:type="gramStart"/>
                            <w:r>
                              <w:rPr>
                                <w:rFonts w:eastAsia="Calibri"/>
                                <w:sz w:val="16"/>
                                <w:szCs w:val="16"/>
                              </w:rPr>
                              <w:t>sophisticated</w:t>
                            </w:r>
                            <w:proofErr w:type="gramEnd"/>
                            <w:r>
                              <w:rPr>
                                <w:rFonts w:eastAsia="Calibri"/>
                                <w:sz w:val="16"/>
                                <w:szCs w:val="16"/>
                              </w:rPr>
                              <w:t xml:space="preserve"> users</w:t>
                            </w:r>
                          </w:p>
                        </w:txbxContent>
                      </v:textbox>
                    </v:shape>
                    <v:shape id="Text Box 112" o:spid="_x0000_s1132" type="#_x0000_t202" style="position:absolute;left:40255;top:6064;width:7804;height:3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yV2sMA&#10;AADcAAAADwAAAGRycy9kb3ducmV2LnhtbERPTWsCMRC9C/6HMIVeRLMW0bI1igiFPexFK0Jvw2bc&#10;LG4maxLX7b83hUJv83ifs94OthU9+dA4VjCfZSCIK6cbrhWcvj6n7yBCRNbYOiYFPxRguxmP1phr&#10;9+AD9cdYixTCIUcFJsYulzJUhiyGmeuIE3dx3mJM0NdSe3ykcNvKtyxbSosNpwaDHe0NVdfj3Sro&#10;z8VCH3oT/WRfFllxLW+r71Kp15dh9wEi0hD/xX/uQqf58yX8PpMu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yV2sMAAADcAAAADwAAAAAAAAAAAAAAAACYAgAAZHJzL2Rv&#10;d25yZXYueG1sUEsFBgAAAAAEAAQA9QAAAIgDAAAAAA==&#10;" filled="f" stroked="f" strokeweight=".5pt">
                      <v:textbox>
                        <w:txbxContent>
                          <w:p w:rsidR="000F2B06" w:rsidRPr="00CA6B18" w:rsidRDefault="000F2B06" w:rsidP="00296D69">
                            <w:pPr>
                              <w:pStyle w:val="NormalWeb"/>
                              <w:spacing w:line="276" w:lineRule="auto"/>
                              <w:jc w:val="center"/>
                              <w:rPr>
                                <w:sz w:val="16"/>
                                <w:szCs w:val="16"/>
                              </w:rPr>
                            </w:pPr>
                            <w:proofErr w:type="gramStart"/>
                            <w:r w:rsidRPr="006D1A00">
                              <w:rPr>
                                <w:rFonts w:eastAsia="Calibri"/>
                                <w:i/>
                                <w:sz w:val="16"/>
                                <w:szCs w:val="16"/>
                              </w:rPr>
                              <w:t>database</w:t>
                            </w:r>
                            <w:proofErr w:type="gramEnd"/>
                            <w:r>
                              <w:rPr>
                                <w:rFonts w:eastAsia="Calibri"/>
                                <w:sz w:val="16"/>
                                <w:szCs w:val="16"/>
                              </w:rPr>
                              <w:t xml:space="preserve"> administrator</w:t>
                            </w:r>
                          </w:p>
                        </w:txbxContent>
                      </v:textbox>
                    </v:shape>
                    <v:shape id="Text Box 112" o:spid="_x0000_s1133" type="#_x0000_t202" style="position:absolute;left:22955;top:3288;width:4788;height:23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AwQcMA&#10;AADcAAAADwAAAGRycy9kb3ducmV2LnhtbERPyWrDMBC9F/oPYgq5lEZOCElxrYQSKPjgSxYCuQ3W&#10;1DK2Rq6kOu7fV4FCb/N46xS7yfZiJB9axwoW8wwEce10y42C8+nj5RVEiMgae8ek4IcC7LaPDwXm&#10;2t34QOMxNiKFcMhRgYlxyKUMtSGLYe4G4sR9Om8xJugbqT3eUrjt5TLL1tJiy6nB4EB7Q3V3/LYK&#10;xku50ofRRP+8r8qs7KqvzbVSavY0vb+BiDTFf/Gfu9Rp/mID92fSB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AwQcMAAADcAAAADwAAAAAAAAAAAAAAAACYAgAAZHJzL2Rv&#10;d25yZXYueG1sUEsFBgAAAAAEAAQA9QAAAIgDAAAAAA==&#10;" filled="f" stroked="f" strokeweight=".5pt">
                      <v:textbox>
                        <w:txbxContent>
                          <w:p w:rsidR="000F2B06" w:rsidRPr="00CA6B18" w:rsidRDefault="000F2B06" w:rsidP="00296D69">
                            <w:pPr>
                              <w:pStyle w:val="NormalWeb"/>
                              <w:spacing w:line="276" w:lineRule="auto"/>
                              <w:jc w:val="center"/>
                              <w:rPr>
                                <w:sz w:val="16"/>
                                <w:szCs w:val="16"/>
                              </w:rPr>
                            </w:pPr>
                            <w:proofErr w:type="gramStart"/>
                            <w:r w:rsidRPr="00CA6B18">
                              <w:rPr>
                                <w:rFonts w:eastAsia="Calibri"/>
                                <w:sz w:val="16"/>
                                <w:szCs w:val="16"/>
                              </w:rPr>
                              <w:t>users</w:t>
                            </w:r>
                            <w:proofErr w:type="gramEnd"/>
                          </w:p>
                        </w:txbxContent>
                      </v:textbox>
                    </v:shape>
                    <v:shape id="Straight Arrow Connector 113" o:spid="_x0000_s1134" type="#_x0000_t32" style="position:absolute;left:7229;top:9352;width:53;height:202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iu/sAAAADcAAAADwAAAGRycy9kb3ducmV2LnhtbERPTYvCMBC9C/6HMII3TasgUo0igiDu&#10;QbYKehyasa02k9JkNf77zcKCt3m8z1mug2nEkzpXW1aQjhMQxIXVNZcKzqfdaA7CeWSNjWVS8CYH&#10;61W/t8RM2xd/0zP3pYgh7DJUUHnfZlK6oiKDbmxb4sjdbGfQR9iVUnf4iuGmkZMkmUmDNceGClva&#10;VlQ88h+j4HC5307yXAc0eZgdvpLdsbmmSg0HYbMA4Sn4j/jfvddxfjqFv2fiBXL1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u4rv7AAAAA3AAAAA8AAAAAAAAAAAAAAAAA&#10;oQIAAGRycy9kb3ducmV2LnhtbFBLBQYAAAAABAAEAPkAAACOAwAAAAA=&#10;" strokecolor="black [3040]">
                      <v:stroke endarrow="block"/>
                    </v:shape>
                    <v:shape id="Straight Arrow Connector 118" o:spid="_x0000_s1135" type="#_x0000_t32" style="position:absolute;left:18709;top:9366;width:57;height:20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w8j8QAAADcAAAADwAAAGRycy9kb3ducmV2LnhtbESPQWvCQBCF74X+h2UK3uomHkSiq4gg&#10;iD1Io6DHITsmabOzIbvV9d87h4K3Gd6b975ZrJLr1I2G0Ho2kI8zUMSVty3XBk7H7ecMVIjIFjvP&#10;ZOBBAVbL97cFFtbf+ZtuZayVhHAo0EATY19oHaqGHIax74lFu/rBYZR1qLUd8C7hrtOTLJtqhy1L&#10;Q4M9bRqqfss/Z2B//rke9alN6Mo03X9l20N3yY0ZfaT1HFSkFF/m/+udFfxcaOUZmUAv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HDyPxAAAANwAAAAPAAAAAAAAAAAA&#10;AAAAAKECAABkcnMvZG93bnJldi54bWxQSwUGAAAAAAQABAD5AAAAkgMAAAAA&#10;" strokecolor="black [3040]">
                      <v:stroke endarrow="block"/>
                    </v:shape>
                    <v:shape id="Straight Arrow Connector 119" o:spid="_x0000_s1136" type="#_x0000_t32" style="position:absolute;left:31632;top:9472;width:50;height:19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0peb4AAADcAAAADwAAAGRycy9kb3ducmV2LnhtbERP24rCMBB9X9h/CLPgy7KmiixuNYoI&#10;Qn308gFDMzbFZlKS9OLfG0HYtzmc66y3o21ETz7UjhXMphkI4tLpmisF18vhZwkiRGSNjWNS8KAA&#10;283nxxpz7QY+UX+OlUghHHJUYGJscylDachimLqWOHE35y3GBH0ltcchhdtGzrPsV1qsOTUYbGlv&#10;qLyfO6vA9WyOi28b77IrLzvsiv3gC6UmX+NuBSLSGP/Fb3eh0/zZH7yeSRfIzR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gbSl5vgAAANwAAAAPAAAAAAAAAAAAAAAAAKEC&#10;AABkcnMvZG93bnJldi54bWxQSwUGAAAAAAQABAD5AAAAjAMAAAAA&#10;" strokecolor="black [3040]">
                      <v:stroke endarrow="block"/>
                    </v:shape>
                    <v:shape id="Straight Arrow Connector 120" o:spid="_x0000_s1137" type="#_x0000_t32" style="position:absolute;left:44157;top:9569;width:20;height:18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tKWcIAAADcAAAADwAAAGRycy9kb3ducmV2LnhtbESPzWoDMQyE74G+g1Ehl9B4E0op2zgh&#10;BAKbY5M+gFir6yVrebG9P3376hDITWJGM592h9l3aqSY2sAGNusCFHEdbMuNgZ/b+e0TVMrIFrvA&#10;ZOCPEhz2L4sdljZM/E3jNTdKQjiVaMDl3Jdap9qRx7QOPbFovyF6zLLGRtuIk4T7Tm+L4kN7bFka&#10;HPZ0clTfr4M3EEZ2l/eVz3c91LcjDtVpipUxy9f5+AUq05yf5sd1ZQV/K/jyjEyg9/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ztKWcIAAADcAAAADwAAAAAAAAAAAAAA&#10;AAChAgAAZHJzL2Rvd25yZXYueG1sUEsFBgAAAAAEAAQA+QAAAJADAAAAAA==&#10;" strokecolor="black [3040]">
                      <v:stroke endarrow="block"/>
                    </v:shape>
                  </v:group>
                  <v:shape id="Text Box 122" o:spid="_x0000_s1138" type="#_x0000_t202" style="position:absolute;left:17144;top:54338;width:5074;height:4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rsidR="000F2B06" w:rsidRPr="00CA6B18" w:rsidRDefault="000F2B06" w:rsidP="00296D69">
                          <w:pPr>
                            <w:jc w:val="center"/>
                            <w:rPr>
                              <w:rFonts w:cs="Times New Roman"/>
                              <w:sz w:val="16"/>
                              <w:szCs w:val="16"/>
                            </w:rPr>
                          </w:pPr>
                          <w:proofErr w:type="gramStart"/>
                          <w:r>
                            <w:rPr>
                              <w:rFonts w:cs="Times New Roman"/>
                              <w:sz w:val="16"/>
                              <w:szCs w:val="16"/>
                            </w:rPr>
                            <w:t>disk</w:t>
                          </w:r>
                          <w:proofErr w:type="gramEnd"/>
                          <w:r>
                            <w:rPr>
                              <w:rFonts w:cs="Times New Roman"/>
                              <w:sz w:val="16"/>
                              <w:szCs w:val="16"/>
                            </w:rPr>
                            <w:t xml:space="preserve"> storage</w:t>
                          </w:r>
                        </w:p>
                      </w:txbxContent>
                    </v:textbox>
                  </v:shape>
                  <v:shape id="Text Box 122" o:spid="_x0000_s1139" type="#_x0000_t202" style="position:absolute;left:40505;top:28745;width:7765;height:5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pQYMMA&#10;AADcAAAADwAAAGRycy9kb3ducmV2LnhtbERPS4vCMBC+L+x/CLPgbU0tKt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pQYMMAAADcAAAADwAAAAAAAAAAAAAAAACYAgAAZHJzL2Rv&#10;d25yZXYueG1sUEsFBgAAAAAEAAQA9QAAAIgDAAAAAA==&#10;" filled="f" stroked="f" strokeweight=".5pt">
                    <v:textbox>
                      <w:txbxContent>
                        <w:p w:rsidR="000F2B06" w:rsidRDefault="000F2B06" w:rsidP="00296D69">
                          <w:pPr>
                            <w:pStyle w:val="NormalWeb"/>
                            <w:spacing w:line="276" w:lineRule="auto"/>
                          </w:pPr>
                          <w:proofErr w:type="gramStart"/>
                          <w:r w:rsidRPr="002743F7">
                            <w:rPr>
                              <w:rFonts w:eastAsia="Calibri"/>
                              <w:sz w:val="16"/>
                              <w:szCs w:val="16"/>
                            </w:rPr>
                            <w:t>database</w:t>
                          </w:r>
                          <w:proofErr w:type="gramEnd"/>
                          <w:r>
                            <w:rPr>
                              <w:rFonts w:eastAsia="Calibri"/>
                              <w:sz w:val="16"/>
                              <w:szCs w:val="16"/>
                            </w:rPr>
                            <w:t xml:space="preserve"> management system</w:t>
                          </w:r>
                        </w:p>
                      </w:txbxContent>
                    </v:textbox>
                  </v:shape>
                </v:group>
                <w10:anchorlock/>
              </v:group>
            </w:pict>
          </mc:Fallback>
        </mc:AlternateContent>
      </w:r>
    </w:p>
    <w:p w:rsidR="00296D69" w:rsidRPr="00886BDC" w:rsidRDefault="00946D56" w:rsidP="00550421">
      <w:pPr>
        <w:pStyle w:val="Caption"/>
        <w:rPr>
          <w:lang w:val="id-ID"/>
        </w:rPr>
      </w:pPr>
      <w:bookmarkStart w:id="73" w:name="_Ref343446343"/>
      <w:bookmarkStart w:id="74" w:name="_Toc345062455"/>
      <w:bookmarkStart w:id="75" w:name="_Toc360607936"/>
      <w:r w:rsidRPr="00886BDC">
        <w:rPr>
          <w:lang w:val="id-ID"/>
        </w:rPr>
        <w:t>Gambar 2.</w:t>
      </w:r>
      <w:r w:rsidR="00F62F93" w:rsidRPr="00886BDC">
        <w:rPr>
          <w:lang w:val="id-ID"/>
        </w:rPr>
        <w:fldChar w:fldCharType="begin"/>
      </w:r>
      <w:r w:rsidR="00F62F93" w:rsidRPr="00886BDC">
        <w:rPr>
          <w:lang w:val="id-ID"/>
        </w:rPr>
        <w:instrText xml:space="preserve"> SEQ Gambar_2. \* ARABIC </w:instrText>
      </w:r>
      <w:r w:rsidR="00F62F93" w:rsidRPr="00886BDC">
        <w:rPr>
          <w:lang w:val="id-ID"/>
        </w:rPr>
        <w:fldChar w:fldCharType="separate"/>
      </w:r>
      <w:r w:rsidR="00214889">
        <w:rPr>
          <w:noProof/>
          <w:lang w:val="id-ID"/>
        </w:rPr>
        <w:t>6</w:t>
      </w:r>
      <w:r w:rsidR="00F62F93" w:rsidRPr="00886BDC">
        <w:rPr>
          <w:lang w:val="id-ID"/>
        </w:rPr>
        <w:fldChar w:fldCharType="end"/>
      </w:r>
      <w:bookmarkEnd w:id="73"/>
      <w:r w:rsidR="00F62F93" w:rsidRPr="00886BDC">
        <w:rPr>
          <w:lang w:val="id-ID"/>
        </w:rPr>
        <w:t xml:space="preserve"> </w:t>
      </w:r>
      <w:r w:rsidR="00296D69" w:rsidRPr="00886BDC">
        <w:rPr>
          <w:lang w:val="id-ID"/>
        </w:rPr>
        <w:t>Struktur Komponen DBMS</w:t>
      </w:r>
      <w:r w:rsidR="00A17274" w:rsidRPr="00886BDC">
        <w:rPr>
          <w:lang w:val="id-ID"/>
        </w:rPr>
        <w:t xml:space="preserve"> [</w:t>
      </w:r>
      <w:r w:rsidR="0084119D" w:rsidRPr="00886BDC">
        <w:rPr>
          <w:lang w:val="id-ID"/>
        </w:rPr>
        <w:t>4</w:t>
      </w:r>
      <w:r w:rsidR="00A17274" w:rsidRPr="00886BDC">
        <w:rPr>
          <w:lang w:val="id-ID"/>
        </w:rPr>
        <w:t>]</w:t>
      </w:r>
      <w:bookmarkEnd w:id="74"/>
      <w:bookmarkEnd w:id="75"/>
    </w:p>
    <w:p w:rsidR="00401D2D" w:rsidRPr="00886BDC" w:rsidRDefault="00401D2D" w:rsidP="00401D2D">
      <w:pPr>
        <w:pStyle w:val="Isi"/>
        <w:numPr>
          <w:ilvl w:val="0"/>
          <w:numId w:val="13"/>
        </w:numPr>
      </w:pPr>
      <w:r w:rsidRPr="00886BDC">
        <w:rPr>
          <w:i/>
        </w:rPr>
        <w:t>File manager</w:t>
      </w:r>
      <w:r w:rsidRPr="00886BDC">
        <w:t>: mengelola alokasi ruang pada disk storage dan mengelola data struktur yang digunakan untuk merepresentasikan informasi yang tersimpan dalam disk.</w:t>
      </w:r>
    </w:p>
    <w:p w:rsidR="00401D2D" w:rsidRPr="00886BDC" w:rsidRDefault="000521AF" w:rsidP="00401D2D">
      <w:pPr>
        <w:pStyle w:val="Isi"/>
        <w:numPr>
          <w:ilvl w:val="0"/>
          <w:numId w:val="13"/>
        </w:numPr>
      </w:pPr>
      <w:r w:rsidRPr="000521AF">
        <w:rPr>
          <w:i/>
        </w:rPr>
        <w:t>Database</w:t>
      </w:r>
      <w:r w:rsidR="00401D2D" w:rsidRPr="00886BDC">
        <w:rPr>
          <w:i/>
        </w:rPr>
        <w:t xml:space="preserve"> manager</w:t>
      </w:r>
      <w:r w:rsidR="00401D2D" w:rsidRPr="00886BDC">
        <w:t xml:space="preserve">: menyediakan antarmuka antara data low-level yang tersimpan dalam </w:t>
      </w:r>
      <w:r w:rsidRPr="000521AF">
        <w:rPr>
          <w:i/>
        </w:rPr>
        <w:t>database</w:t>
      </w:r>
      <w:r w:rsidR="00401D2D" w:rsidRPr="00886BDC">
        <w:t xml:space="preserve"> dengan program dari aplikasi dan query yang disampaikan ke sistem.</w:t>
      </w:r>
    </w:p>
    <w:p w:rsidR="00401D2D" w:rsidRPr="00886BDC" w:rsidRDefault="00401D2D" w:rsidP="00401D2D">
      <w:pPr>
        <w:pStyle w:val="Isi"/>
        <w:numPr>
          <w:ilvl w:val="0"/>
          <w:numId w:val="13"/>
        </w:numPr>
      </w:pPr>
      <w:r w:rsidRPr="00886BDC">
        <w:rPr>
          <w:i/>
        </w:rPr>
        <w:lastRenderedPageBreak/>
        <w:t>Query processor</w:t>
      </w:r>
      <w:r w:rsidRPr="00886BDC">
        <w:t xml:space="preserve">: menerjemahkan pernyataan pada query language menjadi instruksi low-level yang dapat dimengerti </w:t>
      </w:r>
      <w:r w:rsidR="000521AF" w:rsidRPr="000521AF">
        <w:rPr>
          <w:i/>
        </w:rPr>
        <w:t>database</w:t>
      </w:r>
      <w:r w:rsidRPr="00886BDC">
        <w:t xml:space="preserve"> manager.</w:t>
      </w:r>
    </w:p>
    <w:p w:rsidR="00401D2D" w:rsidRPr="00886BDC" w:rsidRDefault="00401D2D" w:rsidP="00401D2D">
      <w:pPr>
        <w:pStyle w:val="Isi"/>
        <w:numPr>
          <w:ilvl w:val="0"/>
          <w:numId w:val="13"/>
        </w:numPr>
      </w:pPr>
      <w:r w:rsidRPr="00886BDC">
        <w:rPr>
          <w:i/>
        </w:rPr>
        <w:t>Data manipulation language (DML) precompiler</w:t>
      </w:r>
      <w:r w:rsidRPr="00886BDC">
        <w:t>: konversi pernyataan DML yang tertanam dalam suatu program aplikasi menjadi panggilan prosedur normal dalam bahasa host. Precompiler berinteraksi dengan query processor untuk menghasilkan kode yang tepat.</w:t>
      </w:r>
    </w:p>
    <w:p w:rsidR="00401D2D" w:rsidRPr="00886BDC" w:rsidRDefault="00401D2D" w:rsidP="00401D2D">
      <w:pPr>
        <w:pStyle w:val="Isi"/>
        <w:numPr>
          <w:ilvl w:val="0"/>
          <w:numId w:val="13"/>
        </w:numPr>
      </w:pPr>
      <w:r w:rsidRPr="00886BDC">
        <w:rPr>
          <w:i/>
        </w:rPr>
        <w:t>Data definition language (DDL) compiler</w:t>
      </w:r>
      <w:r w:rsidRPr="00886BDC">
        <w:t>: konversi pernyataan DDL menjadi serangkaian tabel yang berisikan metadata, atau “data tentang data”.</w:t>
      </w:r>
    </w:p>
    <w:p w:rsidR="00401D2D" w:rsidRPr="00886BDC" w:rsidRDefault="00401D2D" w:rsidP="00401D2D">
      <w:pPr>
        <w:pStyle w:val="Isi"/>
        <w:numPr>
          <w:ilvl w:val="0"/>
          <w:numId w:val="13"/>
        </w:numPr>
      </w:pPr>
      <w:r w:rsidRPr="00886BDC">
        <w:rPr>
          <w:i/>
        </w:rPr>
        <w:t>Data file</w:t>
      </w:r>
      <w:r w:rsidRPr="00886BDC">
        <w:t xml:space="preserve">: menyimpan </w:t>
      </w:r>
      <w:r w:rsidR="000521AF" w:rsidRPr="000521AF">
        <w:rPr>
          <w:i/>
        </w:rPr>
        <w:t>database</w:t>
      </w:r>
      <w:r w:rsidRPr="00886BDC">
        <w:t>.</w:t>
      </w:r>
    </w:p>
    <w:p w:rsidR="00401D2D" w:rsidRPr="00886BDC" w:rsidRDefault="00401D2D" w:rsidP="00401D2D">
      <w:pPr>
        <w:pStyle w:val="Isi"/>
        <w:numPr>
          <w:ilvl w:val="0"/>
          <w:numId w:val="13"/>
        </w:numPr>
      </w:pPr>
      <w:r w:rsidRPr="00886BDC">
        <w:rPr>
          <w:i/>
        </w:rPr>
        <w:t>Data dictionary</w:t>
      </w:r>
      <w:r w:rsidRPr="00886BDC">
        <w:t xml:space="preserve">: menyimpan metadata mengenai struktur </w:t>
      </w:r>
      <w:r w:rsidR="000521AF" w:rsidRPr="000521AF">
        <w:rPr>
          <w:i/>
        </w:rPr>
        <w:t>database</w:t>
      </w:r>
      <w:r w:rsidRPr="00886BDC">
        <w:t>.</w:t>
      </w:r>
    </w:p>
    <w:p w:rsidR="00401D2D" w:rsidRPr="00886BDC" w:rsidRDefault="00401D2D" w:rsidP="00401D2D">
      <w:pPr>
        <w:pStyle w:val="Isi"/>
        <w:numPr>
          <w:ilvl w:val="0"/>
          <w:numId w:val="13"/>
        </w:numPr>
      </w:pPr>
      <w:r w:rsidRPr="00886BDC">
        <w:rPr>
          <w:i/>
        </w:rPr>
        <w:t>Indices</w:t>
      </w:r>
      <w:r w:rsidRPr="00886BDC">
        <w:t>: menyediakan akses cepat ke data dengan informasi tertentu.</w:t>
      </w:r>
    </w:p>
    <w:p w:rsidR="005730D0" w:rsidRPr="00886BDC" w:rsidRDefault="000521AF" w:rsidP="00ED013B">
      <w:pPr>
        <w:pStyle w:val="Heading3"/>
      </w:pPr>
      <w:bookmarkStart w:id="76" w:name="_Toc360221319"/>
      <w:r w:rsidRPr="000521AF">
        <w:t>Database</w:t>
      </w:r>
      <w:r w:rsidR="00296D69" w:rsidRPr="00886BDC">
        <w:t xml:space="preserve"> Query Language</w:t>
      </w:r>
      <w:bookmarkEnd w:id="76"/>
    </w:p>
    <w:p w:rsidR="0097708D" w:rsidRPr="00886BDC" w:rsidRDefault="0097708D" w:rsidP="00826499">
      <w:pPr>
        <w:pStyle w:val="Isi"/>
      </w:pPr>
      <w:r w:rsidRPr="00886BDC">
        <w:t xml:space="preserve">Bahasa </w:t>
      </w:r>
      <w:r w:rsidRPr="00886BDC">
        <w:rPr>
          <w:i/>
        </w:rPr>
        <w:t>query</w:t>
      </w:r>
      <w:r w:rsidRPr="00886BDC">
        <w:t xml:space="preserve"> merupakan sebuah bahasa komputer yang digunakan untuk meminta, atau membuat </w:t>
      </w:r>
      <w:r w:rsidRPr="00886BDC">
        <w:rPr>
          <w:i/>
        </w:rPr>
        <w:t>query</w:t>
      </w:r>
      <w:r w:rsidRPr="00886BDC">
        <w:t xml:space="preserve">, informasi dari </w:t>
      </w:r>
      <w:r w:rsidR="000521AF" w:rsidRPr="000521AF">
        <w:rPr>
          <w:i/>
        </w:rPr>
        <w:t>database</w:t>
      </w:r>
      <w:r w:rsidRPr="00886BDC">
        <w:t>.</w:t>
      </w:r>
    </w:p>
    <w:p w:rsidR="0097708D" w:rsidRPr="00886BDC" w:rsidRDefault="0097708D" w:rsidP="00826499">
      <w:pPr>
        <w:pStyle w:val="Heading4"/>
        <w:rPr>
          <w:lang w:val="id-ID"/>
        </w:rPr>
      </w:pPr>
      <w:r w:rsidRPr="00886BDC">
        <w:rPr>
          <w:lang w:val="id-ID"/>
        </w:rPr>
        <w:t>SQL</w:t>
      </w:r>
    </w:p>
    <w:p w:rsidR="0097708D" w:rsidRPr="00886BDC" w:rsidRDefault="0097708D" w:rsidP="00826499">
      <w:pPr>
        <w:pStyle w:val="Isi"/>
      </w:pPr>
      <w:r w:rsidRPr="00886BDC">
        <w:t xml:space="preserve">SQL merupakan kependekan dari </w:t>
      </w:r>
      <w:r w:rsidRPr="00886BDC">
        <w:rPr>
          <w:i/>
        </w:rPr>
        <w:t>Structured Query Language</w:t>
      </w:r>
      <w:r w:rsidRPr="00886BDC">
        <w:t xml:space="preserve">. SQL didesain dan diimplementasikan di IBM Research sebagai antarmuka untuk eksperimen sistem </w:t>
      </w:r>
      <w:r w:rsidRPr="00886BDC">
        <w:rPr>
          <w:i/>
        </w:rPr>
        <w:t xml:space="preserve">relational </w:t>
      </w:r>
      <w:r w:rsidR="000521AF" w:rsidRPr="000521AF">
        <w:rPr>
          <w:i/>
        </w:rPr>
        <w:t>database</w:t>
      </w:r>
      <w:r w:rsidRPr="00886BDC">
        <w:t xml:space="preserve"> yang disebut SYSTEM R. Saat ini SQL merupakan bahasa standar untuk </w:t>
      </w:r>
      <w:r w:rsidRPr="00886BDC">
        <w:rPr>
          <w:i/>
        </w:rPr>
        <w:t>relational</w:t>
      </w:r>
      <w:r w:rsidRPr="00886BDC">
        <w:t xml:space="preserve"> DBMS komersial.</w:t>
      </w:r>
    </w:p>
    <w:p w:rsidR="0097708D" w:rsidRPr="00886BDC" w:rsidRDefault="0097708D" w:rsidP="00826499">
      <w:pPr>
        <w:pStyle w:val="Isi"/>
      </w:pPr>
      <w:r w:rsidRPr="00886BDC">
        <w:t xml:space="preserve">SQL memiliki pernyataan untuk pendefinisian, </w:t>
      </w:r>
      <w:r w:rsidRPr="00886BDC">
        <w:rPr>
          <w:i/>
        </w:rPr>
        <w:t>query</w:t>
      </w:r>
      <w:r w:rsidRPr="00886BDC">
        <w:t xml:space="preserve">, dan pembaruan data. Selain itu, juga terdapat fasilitas untuk mendefinisikan tampilan pada </w:t>
      </w:r>
      <w:r w:rsidR="000521AF" w:rsidRPr="000521AF">
        <w:rPr>
          <w:i/>
        </w:rPr>
        <w:t>database</w:t>
      </w:r>
      <w:r w:rsidRPr="00886BDC">
        <w:t>, mengatur ke</w:t>
      </w:r>
      <w:r w:rsidR="00443F2D" w:rsidRPr="00886BDC">
        <w:t>a</w:t>
      </w:r>
      <w:r w:rsidRPr="00886BDC">
        <w:t xml:space="preserve">mananan dan </w:t>
      </w:r>
      <w:r w:rsidRPr="00886BDC">
        <w:rPr>
          <w:i/>
        </w:rPr>
        <w:t>authorization</w:t>
      </w:r>
      <w:r w:rsidRPr="00886BDC">
        <w:t>, memberikan batasan integritas, dan untuk mengatur transaksi. SQL juga memilik</w:t>
      </w:r>
      <w:r w:rsidR="00443F2D" w:rsidRPr="00886BDC">
        <w:t xml:space="preserve">i aturan sendiri untuk ditanam </w:t>
      </w:r>
      <w:r w:rsidRPr="00886BDC">
        <w:t>pada bahasa pemrograman seperti Java, Cobol, atau C/C++ [</w:t>
      </w:r>
      <w:r w:rsidR="0084119D" w:rsidRPr="00886BDC">
        <w:t>3</w:t>
      </w:r>
      <w:r w:rsidRPr="00886BDC">
        <w:t>].</w:t>
      </w:r>
    </w:p>
    <w:p w:rsidR="0097708D" w:rsidRPr="00886BDC" w:rsidRDefault="0097708D" w:rsidP="00826499">
      <w:pPr>
        <w:pStyle w:val="Isi"/>
      </w:pPr>
      <w:r w:rsidRPr="00886BDC">
        <w:t xml:space="preserve">Dalam SQL terdapat tabel, baris, dan kolom yang merepresentasikan hubungan, </w:t>
      </w:r>
      <w:r w:rsidRPr="00886BDC">
        <w:rPr>
          <w:i/>
        </w:rPr>
        <w:t>tuple</w:t>
      </w:r>
      <w:r w:rsidRPr="00886BDC">
        <w:t xml:space="preserve">, dan atribut pada model </w:t>
      </w:r>
      <w:r w:rsidRPr="00886BDC">
        <w:rPr>
          <w:i/>
        </w:rPr>
        <w:t>relational</w:t>
      </w:r>
      <w:r w:rsidRPr="00886BDC">
        <w:t xml:space="preserve">. Perintah utama dalam SQL untuk mendefinisikan data adalah pernyataan </w:t>
      </w:r>
      <w:r w:rsidRPr="00886BDC">
        <w:rPr>
          <w:rStyle w:val="CodeChar"/>
          <w:lang w:val="id-ID"/>
        </w:rPr>
        <w:t>CREATE</w:t>
      </w:r>
      <w:r w:rsidRPr="00886BDC">
        <w:t xml:space="preserve">. </w:t>
      </w:r>
      <w:r w:rsidRPr="00886BDC">
        <w:rPr>
          <w:rStyle w:val="CodeChar"/>
          <w:lang w:val="id-ID"/>
        </w:rPr>
        <w:t>CREATE</w:t>
      </w:r>
      <w:r w:rsidRPr="00886BDC">
        <w:t xml:space="preserve"> dapat digunakan untuk membuat skema, tabel, dan domain.</w:t>
      </w:r>
    </w:p>
    <w:p w:rsidR="0097708D" w:rsidRPr="00886BDC" w:rsidRDefault="0097708D" w:rsidP="00826499">
      <w:pPr>
        <w:pStyle w:val="Isi"/>
      </w:pPr>
      <w:r w:rsidRPr="00886BDC">
        <w:lastRenderedPageBreak/>
        <w:t xml:space="preserve">Perintah </w:t>
      </w:r>
      <w:r w:rsidRPr="00886BDC">
        <w:rPr>
          <w:rStyle w:val="CodeChar"/>
          <w:lang w:val="id-ID"/>
        </w:rPr>
        <w:t>CREATE TABLE</w:t>
      </w:r>
      <w:r w:rsidRPr="00886BDC">
        <w:t xml:space="preserve"> digunakan untuk membuat sebuah hubungan baru dengan memberi nama, atribut, dan batasan. Setiap atribut diberikan nama, jenis data, dan batasan-batasan atribut. </w:t>
      </w:r>
      <w:r w:rsidRPr="00886BDC">
        <w:rPr>
          <w:i/>
        </w:rPr>
        <w:t>Key</w:t>
      </w:r>
      <w:r w:rsidRPr="00886BDC">
        <w:t xml:space="preserve">, </w:t>
      </w:r>
      <w:r w:rsidRPr="00886BDC">
        <w:rPr>
          <w:i/>
        </w:rPr>
        <w:t>entity</w:t>
      </w:r>
      <w:r w:rsidRPr="00886BDC">
        <w:t xml:space="preserve"> </w:t>
      </w:r>
      <w:r w:rsidRPr="00886BDC">
        <w:rPr>
          <w:i/>
        </w:rPr>
        <w:t>integrity</w:t>
      </w:r>
      <w:r w:rsidRPr="00886BDC">
        <w:t xml:space="preserve">, dan </w:t>
      </w:r>
      <w:r w:rsidRPr="00886BDC">
        <w:rPr>
          <w:i/>
        </w:rPr>
        <w:t>referential integrity constraint</w:t>
      </w:r>
      <w:r w:rsidRPr="00886BDC">
        <w:t xml:space="preserve"> dapat dibuat di dalam </w:t>
      </w:r>
      <w:r w:rsidRPr="00886BDC">
        <w:rPr>
          <w:rStyle w:val="CodeChar"/>
          <w:lang w:val="id-ID"/>
        </w:rPr>
        <w:t>CREATE TABLE</w:t>
      </w:r>
      <w:r w:rsidRPr="00886BDC">
        <w:t xml:space="preserve"> setelah atribut-atribut dideklarasikan, atau menggunakan perintah </w:t>
      </w:r>
      <w:r w:rsidRPr="00886BDC">
        <w:rPr>
          <w:rStyle w:val="CodeChar"/>
          <w:lang w:val="id-ID"/>
        </w:rPr>
        <w:t>ALTER TABLE</w:t>
      </w:r>
      <w:r w:rsidR="00F62F93" w:rsidRPr="00886BDC">
        <w:t>.</w:t>
      </w:r>
    </w:p>
    <w:p w:rsidR="0097708D" w:rsidRPr="00886BDC" w:rsidRDefault="0097708D" w:rsidP="00826499">
      <w:pPr>
        <w:pStyle w:val="Isi"/>
      </w:pPr>
      <w:r w:rsidRPr="00886BDC">
        <w:t xml:space="preserve">SQL memiliki pernyataan dasar untuk mengambil informasi dari </w:t>
      </w:r>
      <w:r w:rsidR="000521AF" w:rsidRPr="000521AF">
        <w:rPr>
          <w:i/>
        </w:rPr>
        <w:t>database</w:t>
      </w:r>
      <w:r w:rsidRPr="00886BDC">
        <w:t xml:space="preserve">, yaitu pernyataan </w:t>
      </w:r>
      <w:r w:rsidRPr="00886BDC">
        <w:rPr>
          <w:rStyle w:val="CodeChar"/>
          <w:lang w:val="id-ID"/>
        </w:rPr>
        <w:t>SELECT</w:t>
      </w:r>
      <w:r w:rsidRPr="00886BDC">
        <w:t xml:space="preserve">. </w:t>
      </w:r>
      <w:r w:rsidRPr="00886BDC">
        <w:rPr>
          <w:i/>
        </w:rPr>
        <w:t>Retrieval query</w:t>
      </w:r>
      <w:r w:rsidRPr="00886BDC">
        <w:t xml:space="preserve"> pada SQL dapat terdiri dari empat klausa, namun hanya dua, yaitu </w:t>
      </w:r>
      <w:r w:rsidRPr="00886BDC">
        <w:rPr>
          <w:rStyle w:val="CodeChar"/>
          <w:lang w:val="id-ID"/>
        </w:rPr>
        <w:t>SELECT</w:t>
      </w:r>
      <w:r w:rsidRPr="00886BDC">
        <w:t xml:space="preserve"> dan </w:t>
      </w:r>
      <w:r w:rsidRPr="00886BDC">
        <w:rPr>
          <w:rStyle w:val="CodeChar"/>
          <w:lang w:val="id-ID"/>
        </w:rPr>
        <w:t>FROM</w:t>
      </w:r>
      <w:r w:rsidRPr="00886BDC">
        <w:t>, yang harus digunakan</w:t>
      </w:r>
      <w:r w:rsidR="005D466A" w:rsidRPr="00886BDC">
        <w:t xml:space="preserve">. </w:t>
      </w:r>
      <w:r w:rsidRPr="00886BDC">
        <w:t xml:space="preserve">Klausa </w:t>
      </w:r>
      <w:r w:rsidRPr="00886BDC">
        <w:rPr>
          <w:rStyle w:val="CodeChar"/>
          <w:lang w:val="id-ID"/>
        </w:rPr>
        <w:t>SELECT</w:t>
      </w:r>
      <w:r w:rsidRPr="00886BDC">
        <w:t xml:space="preserve"> berisikan atribut yang ingin diambil, dan klausa </w:t>
      </w:r>
      <w:r w:rsidRPr="00886BDC">
        <w:rPr>
          <w:rStyle w:val="CodeChar"/>
          <w:lang w:val="id-ID"/>
        </w:rPr>
        <w:t>FROM</w:t>
      </w:r>
      <w:r w:rsidRPr="00886BDC">
        <w:t xml:space="preserve"> berisikan tabel dimana atribut berada. Klausa </w:t>
      </w:r>
      <w:r w:rsidRPr="00886BDC">
        <w:rPr>
          <w:rStyle w:val="CodeChar"/>
          <w:lang w:val="id-ID"/>
        </w:rPr>
        <w:t>WHERE</w:t>
      </w:r>
      <w:r w:rsidRPr="00886BDC">
        <w:t xml:space="preserve"> digunakan untuk memilih </w:t>
      </w:r>
      <w:r w:rsidRPr="00886BDC">
        <w:rPr>
          <w:i/>
        </w:rPr>
        <w:t>tuple</w:t>
      </w:r>
      <w:r w:rsidRPr="00886BDC">
        <w:t xml:space="preserve"> dengan kondisi tertentu, dan </w:t>
      </w:r>
      <w:r w:rsidRPr="00886BDC">
        <w:rPr>
          <w:rStyle w:val="CodeChar"/>
          <w:lang w:val="id-ID"/>
        </w:rPr>
        <w:t>ORDER BY</w:t>
      </w:r>
      <w:r w:rsidRPr="00886BDC">
        <w:t xml:space="preserve"> mengurutkan hasil dari </w:t>
      </w:r>
      <w:r w:rsidRPr="00886BDC">
        <w:rPr>
          <w:i/>
        </w:rPr>
        <w:t>query</w:t>
      </w:r>
      <w:r w:rsidRPr="00886BDC">
        <w:t>.</w:t>
      </w:r>
    </w:p>
    <w:p w:rsidR="00634ED8" w:rsidRPr="00886BDC" w:rsidRDefault="0097708D" w:rsidP="00826499">
      <w:pPr>
        <w:pStyle w:val="Isi"/>
      </w:pPr>
      <w:r w:rsidRPr="00886BDC">
        <w:t xml:space="preserve">Dalam SQL terdapat tiga perintah untuk memodifikasi </w:t>
      </w:r>
      <w:r w:rsidR="000521AF" w:rsidRPr="000521AF">
        <w:rPr>
          <w:i/>
        </w:rPr>
        <w:t>database</w:t>
      </w:r>
      <w:r w:rsidRPr="00886BDC">
        <w:t xml:space="preserve">, yaitu </w:t>
      </w:r>
      <w:r w:rsidRPr="00886BDC">
        <w:rPr>
          <w:rStyle w:val="CodeChar"/>
          <w:lang w:val="id-ID"/>
        </w:rPr>
        <w:t>INSERT</w:t>
      </w:r>
      <w:r w:rsidRPr="00886BDC">
        <w:t xml:space="preserve">, </w:t>
      </w:r>
      <w:r w:rsidRPr="00886BDC">
        <w:rPr>
          <w:rStyle w:val="CodeChar"/>
          <w:lang w:val="id-ID"/>
        </w:rPr>
        <w:t>DELETE</w:t>
      </w:r>
      <w:r w:rsidRPr="00886BDC">
        <w:t xml:space="preserve">, dan </w:t>
      </w:r>
      <w:r w:rsidRPr="00886BDC">
        <w:rPr>
          <w:rStyle w:val="CodeChar"/>
          <w:lang w:val="id-ID"/>
        </w:rPr>
        <w:t>UPDATE</w:t>
      </w:r>
      <w:r w:rsidR="00AD50A7" w:rsidRPr="00886BDC">
        <w:t xml:space="preserve">. </w:t>
      </w:r>
      <w:r w:rsidRPr="00886BDC">
        <w:rPr>
          <w:rStyle w:val="CodeChar"/>
          <w:lang w:val="id-ID"/>
        </w:rPr>
        <w:t>INSERT</w:t>
      </w:r>
      <w:r w:rsidRPr="00886BDC">
        <w:t xml:space="preserve"> digunakan untuk menambahkan sebuah </w:t>
      </w:r>
      <w:r w:rsidRPr="00886BDC">
        <w:rPr>
          <w:i/>
        </w:rPr>
        <w:t>tuple</w:t>
      </w:r>
      <w:r w:rsidRPr="00886BDC">
        <w:t xml:space="preserve"> ke dalam sebuah tabel. Pada perintah </w:t>
      </w:r>
      <w:r w:rsidRPr="00886BDC">
        <w:rPr>
          <w:rStyle w:val="CodeChar"/>
          <w:lang w:val="id-ID"/>
        </w:rPr>
        <w:t>INSERT</w:t>
      </w:r>
      <w:r w:rsidRPr="00886BDC">
        <w:t xml:space="preserve"> harus diberikan nama tabel dan juga nilai </w:t>
      </w:r>
      <w:r w:rsidRPr="00886BDC">
        <w:rPr>
          <w:i/>
        </w:rPr>
        <w:t>tuple</w:t>
      </w:r>
      <w:r w:rsidRPr="00886BDC">
        <w:t xml:space="preserve"> yang se</w:t>
      </w:r>
      <w:r w:rsidR="00AD50A7" w:rsidRPr="00886BDC">
        <w:t>suai dengan atribut dari tabel.</w:t>
      </w:r>
      <w:r w:rsidR="00AD50A7" w:rsidRPr="00886BDC">
        <w:rPr>
          <w:rStyle w:val="CodeChar"/>
          <w:lang w:val="id-ID"/>
        </w:rPr>
        <w:t xml:space="preserve"> </w:t>
      </w:r>
      <w:r w:rsidRPr="00886BDC">
        <w:rPr>
          <w:rStyle w:val="CodeChar"/>
          <w:lang w:val="id-ID"/>
        </w:rPr>
        <w:t>DELETE</w:t>
      </w:r>
      <w:r w:rsidRPr="00886BDC">
        <w:t xml:space="preserve"> digunakan untuk menghapus </w:t>
      </w:r>
      <w:r w:rsidRPr="00886BDC">
        <w:rPr>
          <w:i/>
        </w:rPr>
        <w:t>tuple</w:t>
      </w:r>
      <w:r w:rsidRPr="00886BDC">
        <w:t xml:space="preserve"> dari sebuah tabel. Klausa WHERE juga digunakan pada perintah ini untuk memilih </w:t>
      </w:r>
      <w:r w:rsidRPr="00886BDC">
        <w:rPr>
          <w:i/>
        </w:rPr>
        <w:t>tuple</w:t>
      </w:r>
      <w:r w:rsidRPr="00886BDC">
        <w:t xml:space="preserve"> yang akan dihapus. Jika tidak menggunakan </w:t>
      </w:r>
      <w:r w:rsidRPr="00886BDC">
        <w:rPr>
          <w:rStyle w:val="CodeChar"/>
          <w:lang w:val="id-ID"/>
        </w:rPr>
        <w:t>WHERE</w:t>
      </w:r>
      <w:r w:rsidRPr="00886BDC">
        <w:t xml:space="preserve">, maka semua </w:t>
      </w:r>
      <w:r w:rsidRPr="00886BDC">
        <w:rPr>
          <w:i/>
        </w:rPr>
        <w:t>tuple</w:t>
      </w:r>
      <w:r w:rsidRPr="00886BDC">
        <w:t xml:space="preserve"> dalam tabel akan terhapus </w:t>
      </w:r>
      <w:r w:rsidR="00AD50A7" w:rsidRPr="00886BDC">
        <w:t xml:space="preserve">dan hanya tersisa tabel kosong. </w:t>
      </w:r>
      <w:r w:rsidRPr="00886BDC">
        <w:rPr>
          <w:rStyle w:val="CodeChar"/>
          <w:lang w:val="id-ID"/>
        </w:rPr>
        <w:t>UPDATE</w:t>
      </w:r>
      <w:r w:rsidRPr="00886BDC">
        <w:t xml:space="preserve"> digunakan untuk memodifikasi nilai atribut dari satu atau lebih tuple. Klausa </w:t>
      </w:r>
      <w:r w:rsidRPr="00886BDC">
        <w:rPr>
          <w:rStyle w:val="CodeChar"/>
          <w:lang w:val="id-ID"/>
        </w:rPr>
        <w:t>WHERE</w:t>
      </w:r>
      <w:r w:rsidRPr="00886BDC">
        <w:t xml:space="preserve"> juga digunakan pada perintah ini untuk memilih tuple yang akan dimodifikasi dalam sebuah tabel. Klausa </w:t>
      </w:r>
      <w:r w:rsidRPr="00886BDC">
        <w:rPr>
          <w:rStyle w:val="CodeChar"/>
          <w:lang w:val="id-ID"/>
        </w:rPr>
        <w:t>SET</w:t>
      </w:r>
      <w:r w:rsidRPr="00886BDC">
        <w:t xml:space="preserve"> digunakan dalam perintah </w:t>
      </w:r>
      <w:r w:rsidRPr="00886BDC">
        <w:rPr>
          <w:rStyle w:val="CodeChar"/>
          <w:lang w:val="id-ID"/>
        </w:rPr>
        <w:t>UPDATE</w:t>
      </w:r>
      <w:r w:rsidRPr="00886BDC">
        <w:t xml:space="preserve"> untuk memberikan nilai baru pada sebuah atri</w:t>
      </w:r>
      <w:r w:rsidR="00AD50A7" w:rsidRPr="00886BDC">
        <w:t>but.</w:t>
      </w:r>
    </w:p>
    <w:p w:rsidR="008A0167" w:rsidRPr="00886BDC" w:rsidRDefault="008A0167" w:rsidP="00826499">
      <w:pPr>
        <w:pStyle w:val="Heading4"/>
        <w:rPr>
          <w:lang w:val="id-ID"/>
        </w:rPr>
      </w:pPr>
      <w:r w:rsidRPr="00886BDC">
        <w:rPr>
          <w:lang w:val="id-ID"/>
        </w:rPr>
        <w:t>OQL</w:t>
      </w:r>
    </w:p>
    <w:p w:rsidR="008A0167" w:rsidRPr="00886BDC" w:rsidRDefault="008A0167" w:rsidP="00826499">
      <w:pPr>
        <w:pStyle w:val="Isi"/>
      </w:pPr>
      <w:r w:rsidRPr="00886BDC">
        <w:rPr>
          <w:i/>
        </w:rPr>
        <w:t>Object Query Language</w:t>
      </w:r>
      <w:r w:rsidRPr="00886BDC">
        <w:t xml:space="preserve"> (OQL) merupakan bahasa </w:t>
      </w:r>
      <w:r w:rsidRPr="00886BDC">
        <w:rPr>
          <w:i/>
        </w:rPr>
        <w:t>query</w:t>
      </w:r>
      <w:r w:rsidRPr="00886BDC">
        <w:t xml:space="preserve"> yang didesain untuk bekerja dengan bahasa pemrograman untuk </w:t>
      </w:r>
      <w:r w:rsidRPr="00886BDC">
        <w:rPr>
          <w:i/>
        </w:rPr>
        <w:t>Object Data Management Group</w:t>
      </w:r>
      <w:r w:rsidRPr="00886BDC">
        <w:t xml:space="preserve"> (ODMG) seperti C++, Smalltalk, dan Java. </w:t>
      </w:r>
      <w:r w:rsidRPr="00886BDC">
        <w:rPr>
          <w:i/>
        </w:rPr>
        <w:t>Syntax query</w:t>
      </w:r>
      <w:r w:rsidRPr="00886BDC">
        <w:t xml:space="preserve"> OQL mirip dengan </w:t>
      </w:r>
      <w:r w:rsidRPr="00886BDC">
        <w:rPr>
          <w:i/>
        </w:rPr>
        <w:t>syntax</w:t>
      </w:r>
      <w:r w:rsidRPr="00886BDC">
        <w:t xml:space="preserve"> standar pada bahasa </w:t>
      </w:r>
      <w:r w:rsidRPr="00886BDC">
        <w:rPr>
          <w:i/>
        </w:rPr>
        <w:t>query</w:t>
      </w:r>
      <w:r w:rsidRPr="00886BDC">
        <w:t xml:space="preserve"> SQL, dengan tambahan fitur untuk konsep ODMG, seperti </w:t>
      </w:r>
      <w:r w:rsidRPr="00886BDC">
        <w:rPr>
          <w:i/>
        </w:rPr>
        <w:t>object identity</w:t>
      </w:r>
      <w:r w:rsidRPr="00886BDC">
        <w:t xml:space="preserve">, </w:t>
      </w:r>
      <w:r w:rsidRPr="00886BDC">
        <w:rPr>
          <w:i/>
        </w:rPr>
        <w:t>complex object</w:t>
      </w:r>
      <w:r w:rsidRPr="00886BDC">
        <w:t xml:space="preserve">, </w:t>
      </w:r>
      <w:r w:rsidRPr="00886BDC">
        <w:rPr>
          <w:i/>
        </w:rPr>
        <w:t>operation, inheritance</w:t>
      </w:r>
      <w:r w:rsidRPr="00886BDC">
        <w:t xml:space="preserve">, </w:t>
      </w:r>
      <w:r w:rsidRPr="00886BDC">
        <w:rPr>
          <w:i/>
        </w:rPr>
        <w:t>polymorphism</w:t>
      </w:r>
      <w:r w:rsidRPr="00886BDC">
        <w:t xml:space="preserve">, dan </w:t>
      </w:r>
      <w:r w:rsidRPr="00886BDC">
        <w:rPr>
          <w:i/>
        </w:rPr>
        <w:t>relationship</w:t>
      </w:r>
      <w:r w:rsidR="00AC0830" w:rsidRPr="00886BDC">
        <w:rPr>
          <w:i/>
        </w:rPr>
        <w:t xml:space="preserve"> </w:t>
      </w:r>
      <w:r w:rsidR="00AC0830" w:rsidRPr="00886BDC">
        <w:t>[3]</w:t>
      </w:r>
      <w:r w:rsidRPr="00886BDC">
        <w:t>.</w:t>
      </w:r>
    </w:p>
    <w:p w:rsidR="008A0167" w:rsidRPr="00886BDC" w:rsidRDefault="008A0167" w:rsidP="00826499">
      <w:pPr>
        <w:pStyle w:val="Heading4"/>
        <w:rPr>
          <w:lang w:val="id-ID"/>
        </w:rPr>
      </w:pPr>
      <w:r w:rsidRPr="00886BDC">
        <w:rPr>
          <w:lang w:val="id-ID"/>
        </w:rPr>
        <w:lastRenderedPageBreak/>
        <w:t>XPath dan XQuery</w:t>
      </w:r>
    </w:p>
    <w:p w:rsidR="008A0167" w:rsidRPr="00886BDC" w:rsidRDefault="008A0167" w:rsidP="005D466A">
      <w:pPr>
        <w:pStyle w:val="Isi"/>
      </w:pPr>
      <w:r w:rsidRPr="00886BDC">
        <w:rPr>
          <w:i/>
        </w:rPr>
        <w:t>Query</w:t>
      </w:r>
      <w:r w:rsidRPr="00886BDC">
        <w:t xml:space="preserve"> XML memiliki dua bahasa standar, yaitu XPath dan XQuery. XPath menyediakan konstruksi bahasa yang memberikan ekspresi </w:t>
      </w:r>
      <w:r w:rsidRPr="00886BDC">
        <w:rPr>
          <w:i/>
        </w:rPr>
        <w:t>path</w:t>
      </w:r>
      <w:r w:rsidRPr="00886BDC">
        <w:t xml:space="preserve"> untuk mengidentifikasi elemen atau atribut tertentu dalam dokumen XML. XQuery merupakan bahasa query yang lebih umum. XQuery menggunakan ekspresi XPath dengan beberapa konstruksi tambahan</w:t>
      </w:r>
      <w:r w:rsidR="00AC0830" w:rsidRPr="00886BDC">
        <w:t xml:space="preserve"> [3]</w:t>
      </w:r>
      <w:r w:rsidR="005D466A" w:rsidRPr="00886BDC">
        <w:t>.</w:t>
      </w:r>
    </w:p>
    <w:p w:rsidR="008A0167" w:rsidRPr="00886BDC" w:rsidRDefault="008A0167" w:rsidP="005D466A">
      <w:pPr>
        <w:pStyle w:val="Isi"/>
      </w:pPr>
      <w:r w:rsidRPr="00886BDC">
        <w:t xml:space="preserve">Sebuah ekspresi XPath memberikan urutan </w:t>
      </w:r>
      <w:r w:rsidRPr="00886BDC">
        <w:rPr>
          <w:i/>
        </w:rPr>
        <w:t>item</w:t>
      </w:r>
      <w:r w:rsidRPr="00886BDC">
        <w:t xml:space="preserve"> yang sesuai dengan pola yang dispesifikasikan pada ekspresi. </w:t>
      </w:r>
      <w:r w:rsidRPr="00886BDC">
        <w:rPr>
          <w:i/>
        </w:rPr>
        <w:t>Item</w:t>
      </w:r>
      <w:r w:rsidRPr="00886BDC">
        <w:t xml:space="preserve"> ini dapat berupa nilai dari elemen atau atribut. Nama pada ekspresi XPath adalah nama-nama </w:t>
      </w:r>
      <w:r w:rsidRPr="00886BDC">
        <w:rPr>
          <w:i/>
        </w:rPr>
        <w:t>node</w:t>
      </w:r>
      <w:r w:rsidRPr="00886BDC">
        <w:t xml:space="preserve"> dalam pohon XML baik nama </w:t>
      </w:r>
      <w:r w:rsidRPr="00886BDC">
        <w:rPr>
          <w:i/>
        </w:rPr>
        <w:t>tag</w:t>
      </w:r>
      <w:r w:rsidRPr="00886BDC">
        <w:t xml:space="preserve"> (elemen) ataupun nama atribut, dengan tambahan kondisi untuk membuat node sesuai dengan pola. Terdapat dua buah tanda baca utama dalam penulisan </w:t>
      </w:r>
      <w:r w:rsidRPr="00886BDC">
        <w:rPr>
          <w:i/>
        </w:rPr>
        <w:t>path</w:t>
      </w:r>
      <w:r w:rsidRPr="00886BDC">
        <w:t xml:space="preserve">, yaitu </w:t>
      </w:r>
      <w:r w:rsidRPr="00886BDC">
        <w:rPr>
          <w:i/>
        </w:rPr>
        <w:t>single slash</w:t>
      </w:r>
      <w:r w:rsidRPr="00886BDC">
        <w:t xml:space="preserve"> (/) dan </w:t>
      </w:r>
      <w:r w:rsidRPr="00886BDC">
        <w:rPr>
          <w:i/>
        </w:rPr>
        <w:t>double slash</w:t>
      </w:r>
      <w:r w:rsidRPr="00886BDC">
        <w:t xml:space="preserve"> (//). </w:t>
      </w:r>
      <w:r w:rsidRPr="00886BDC">
        <w:rPr>
          <w:i/>
        </w:rPr>
        <w:t>Single slash</w:t>
      </w:r>
      <w:r w:rsidRPr="00886BDC">
        <w:t xml:space="preserve"> sebelum sebuah </w:t>
      </w:r>
      <w:r w:rsidRPr="00886BDC">
        <w:rPr>
          <w:i/>
        </w:rPr>
        <w:t>tag</w:t>
      </w:r>
      <w:r w:rsidRPr="00886BDC">
        <w:t xml:space="preserve"> menandakan bahwa </w:t>
      </w:r>
      <w:r w:rsidRPr="00886BDC">
        <w:rPr>
          <w:i/>
        </w:rPr>
        <w:t>tag</w:t>
      </w:r>
      <w:r w:rsidRPr="00886BDC">
        <w:t xml:space="preserve"> tersebut merupakan </w:t>
      </w:r>
      <w:r w:rsidRPr="00886BDC">
        <w:rPr>
          <w:i/>
        </w:rPr>
        <w:t>direct child</w:t>
      </w:r>
      <w:r w:rsidRPr="00886BDC">
        <w:t xml:space="preserve"> dari </w:t>
      </w:r>
      <w:r w:rsidRPr="00886BDC">
        <w:rPr>
          <w:i/>
        </w:rPr>
        <w:t>tag</w:t>
      </w:r>
      <w:r w:rsidRPr="00886BDC">
        <w:t xml:space="preserve"> sebelumnya, sedangkan </w:t>
      </w:r>
      <w:r w:rsidRPr="00886BDC">
        <w:rPr>
          <w:i/>
        </w:rPr>
        <w:t>double slash</w:t>
      </w:r>
      <w:r w:rsidRPr="00886BDC">
        <w:t xml:space="preserve"> menandakan sebuah </w:t>
      </w:r>
      <w:r w:rsidRPr="00886BDC">
        <w:rPr>
          <w:i/>
        </w:rPr>
        <w:t>tag</w:t>
      </w:r>
      <w:r w:rsidRPr="00886BDC">
        <w:t xml:space="preserve"> merupakan </w:t>
      </w:r>
      <w:r w:rsidRPr="00886BDC">
        <w:rPr>
          <w:i/>
        </w:rPr>
        <w:t>descendant</w:t>
      </w:r>
      <w:r w:rsidRPr="00886BDC">
        <w:t xml:space="preserve"> dari </w:t>
      </w:r>
      <w:r w:rsidRPr="00886BDC">
        <w:rPr>
          <w:i/>
        </w:rPr>
        <w:t>tag</w:t>
      </w:r>
      <w:r w:rsidRPr="00886BDC">
        <w:t xml:space="preserve"> </w:t>
      </w:r>
      <w:r w:rsidR="005D466A" w:rsidRPr="00886BDC">
        <w:t>sebelumnya.</w:t>
      </w:r>
    </w:p>
    <w:p w:rsidR="008A0167" w:rsidRPr="00886BDC" w:rsidRDefault="008A0167" w:rsidP="005D466A">
      <w:pPr>
        <w:pStyle w:val="Isi"/>
      </w:pPr>
      <w:r w:rsidRPr="00886BDC">
        <w:t xml:space="preserve">Bentuk umum dari </w:t>
      </w:r>
      <w:r w:rsidRPr="00886BDC">
        <w:rPr>
          <w:i/>
        </w:rPr>
        <w:t>query</w:t>
      </w:r>
      <w:r w:rsidRPr="00886BDC">
        <w:t xml:space="preserve"> pada XQuery dikenal sebagai ekspresi FLWR, yang terdiri dari empat klausa, yaitu</w:t>
      </w:r>
      <w:r w:rsidR="00AC0830" w:rsidRPr="00886BDC">
        <w:t xml:space="preserve"> </w:t>
      </w:r>
      <w:r w:rsidR="005D466A" w:rsidRPr="00886BDC">
        <w:rPr>
          <w:rStyle w:val="CodeChar"/>
          <w:lang w:val="id-ID"/>
        </w:rPr>
        <w:t>FOR</w:t>
      </w:r>
      <w:r w:rsidR="005D466A" w:rsidRPr="00886BDC">
        <w:t xml:space="preserve">, </w:t>
      </w:r>
      <w:r w:rsidR="005D466A" w:rsidRPr="00886BDC">
        <w:rPr>
          <w:rStyle w:val="CodeChar"/>
          <w:lang w:val="id-ID"/>
        </w:rPr>
        <w:t>LET</w:t>
      </w:r>
      <w:r w:rsidR="005D466A" w:rsidRPr="00886BDC">
        <w:t xml:space="preserve">, </w:t>
      </w:r>
      <w:r w:rsidR="005D466A" w:rsidRPr="00886BDC">
        <w:rPr>
          <w:rStyle w:val="CodeChar"/>
          <w:lang w:val="id-ID"/>
        </w:rPr>
        <w:t>WHERE</w:t>
      </w:r>
      <w:r w:rsidR="005D466A" w:rsidRPr="00886BDC">
        <w:t xml:space="preserve">, dan </w:t>
      </w:r>
      <w:r w:rsidR="005D466A" w:rsidRPr="00886BDC">
        <w:rPr>
          <w:rStyle w:val="CodeChar"/>
          <w:lang w:val="id-ID"/>
        </w:rPr>
        <w:t>RETURN</w:t>
      </w:r>
      <w:r w:rsidR="005D466A" w:rsidRPr="00886BDC">
        <w:t xml:space="preserve"> </w:t>
      </w:r>
      <w:r w:rsidR="00AC0830" w:rsidRPr="00886BDC">
        <w:t>[3]</w:t>
      </w:r>
      <w:r w:rsidR="005D466A" w:rsidRPr="00886BDC">
        <w:t xml:space="preserve">. </w:t>
      </w:r>
      <w:r w:rsidRPr="00886BDC">
        <w:t xml:space="preserve">Dalam sebuah XQuery, klausa FOR dapat berisi beberapa </w:t>
      </w:r>
      <w:r w:rsidRPr="00886BDC">
        <w:rPr>
          <w:i/>
        </w:rPr>
        <w:t>instance</w:t>
      </w:r>
      <w:r w:rsidRPr="00886BDC">
        <w:t xml:space="preserve"> atau kosong, begitu pula </w:t>
      </w:r>
      <w:r w:rsidRPr="00886BDC">
        <w:rPr>
          <w:rStyle w:val="CodeChar"/>
          <w:lang w:val="id-ID"/>
        </w:rPr>
        <w:t>LET</w:t>
      </w:r>
      <w:r w:rsidRPr="00886BDC">
        <w:t xml:space="preserve">. Klausa </w:t>
      </w:r>
      <w:r w:rsidRPr="00886BDC">
        <w:rPr>
          <w:rStyle w:val="CodeChar"/>
          <w:lang w:val="id-ID"/>
        </w:rPr>
        <w:t>WHERE</w:t>
      </w:r>
      <w:r w:rsidRPr="00886BDC">
        <w:t xml:space="preserve"> merupakan klausa tambahan tetapi dapat muncul paling tidak satu kali, sementara klausa </w:t>
      </w:r>
      <w:r w:rsidRPr="00886BDC">
        <w:rPr>
          <w:rStyle w:val="CodeChar"/>
          <w:lang w:val="id-ID"/>
        </w:rPr>
        <w:t>RETURN</w:t>
      </w:r>
      <w:r w:rsidRPr="00886BDC">
        <w:t xml:space="preserve"> harus</w:t>
      </w:r>
      <w:r w:rsidR="005D466A" w:rsidRPr="00886BDC">
        <w:t xml:space="preserve"> muncul satu kali.</w:t>
      </w:r>
    </w:p>
    <w:p w:rsidR="008A0167" w:rsidRPr="00886BDC" w:rsidRDefault="008A0167" w:rsidP="008A0167">
      <w:pPr>
        <w:pStyle w:val="Isi"/>
      </w:pPr>
      <w:r w:rsidRPr="00886BDC">
        <w:t xml:space="preserve">XQuery memiliki konstruksi yang kuat untuk membentuk </w:t>
      </w:r>
      <w:r w:rsidRPr="00886BDC">
        <w:rPr>
          <w:i/>
        </w:rPr>
        <w:t>query</w:t>
      </w:r>
      <w:r w:rsidRPr="00886BDC">
        <w:t xml:space="preserve"> yang kompleks. Lebih jelasnya, XQuery dapat membuat bilangan universal dan eksistensial dalam sebuah kondisi dari </w:t>
      </w:r>
      <w:r w:rsidRPr="00886BDC">
        <w:rPr>
          <w:i/>
        </w:rPr>
        <w:t>query</w:t>
      </w:r>
      <w:r w:rsidRPr="00886BDC">
        <w:t xml:space="preserve">, fungsi </w:t>
      </w:r>
      <w:r w:rsidRPr="00886BDC">
        <w:rPr>
          <w:i/>
        </w:rPr>
        <w:t>aggregate</w:t>
      </w:r>
      <w:r w:rsidRPr="00886BDC">
        <w:t>, mengurutkan hasil query, memilih berdasarkan posisi dalam sebuah urutan, bahkan membuat kondisi bercabang.</w:t>
      </w:r>
    </w:p>
    <w:p w:rsidR="008A0167" w:rsidRPr="00886BDC" w:rsidRDefault="008A0167" w:rsidP="00C072AD">
      <w:pPr>
        <w:pStyle w:val="Heading2"/>
      </w:pPr>
      <w:bookmarkStart w:id="77" w:name="_Toc360221320"/>
      <w:r w:rsidRPr="00ED013B">
        <w:t xml:space="preserve">Multimedia </w:t>
      </w:r>
      <w:r w:rsidR="000521AF" w:rsidRPr="000521AF">
        <w:t>Database</w:t>
      </w:r>
      <w:bookmarkEnd w:id="77"/>
      <w:r w:rsidRPr="00886BDC">
        <w:t xml:space="preserve"> </w:t>
      </w:r>
    </w:p>
    <w:p w:rsidR="008A0167" w:rsidRPr="00886BDC" w:rsidRDefault="008A0167" w:rsidP="008A0167">
      <w:pPr>
        <w:pStyle w:val="Isi"/>
      </w:pPr>
      <w:r w:rsidRPr="00ED013B">
        <w:rPr>
          <w:i/>
        </w:rPr>
        <w:t xml:space="preserve">Multimedia </w:t>
      </w:r>
      <w:r w:rsidR="000521AF" w:rsidRPr="00ED013B">
        <w:rPr>
          <w:i/>
        </w:rPr>
        <w:t>d</w:t>
      </w:r>
      <w:r w:rsidR="000521AF" w:rsidRPr="000521AF">
        <w:rPr>
          <w:i/>
        </w:rPr>
        <w:t>atabase</w:t>
      </w:r>
      <w:r w:rsidRPr="00886BDC">
        <w:t xml:space="preserve"> adalah kumpulan data multimedia yang terkendali. </w:t>
      </w:r>
      <w:r w:rsidRPr="00ED013B">
        <w:rPr>
          <w:i/>
        </w:rPr>
        <w:t xml:space="preserve">Multimedia </w:t>
      </w:r>
      <w:r w:rsidR="000521AF" w:rsidRPr="000521AF">
        <w:rPr>
          <w:i/>
        </w:rPr>
        <w:t>database</w:t>
      </w:r>
      <w:r w:rsidRPr="00886BDC">
        <w:t xml:space="preserve"> terdiri dari jenis data yang berbeda-beda seperti teks, gambar, objek grafik, urutan animasi, video dan audio. Perbedaan jenis data tentunya membutuhkan cara khusus untuk mengoptimalkan penyimpanan, akses, </w:t>
      </w:r>
      <w:r w:rsidRPr="00886BDC">
        <w:rPr>
          <w:i/>
        </w:rPr>
        <w:lastRenderedPageBreak/>
        <w:t>indexing</w:t>
      </w:r>
      <w:r w:rsidRPr="00886BDC">
        <w:t xml:space="preserve">, dan pengambilan. Sebuah </w:t>
      </w:r>
      <w:r w:rsidRPr="00886BDC">
        <w:rPr>
          <w:i/>
        </w:rPr>
        <w:t xml:space="preserve">multimedia </w:t>
      </w:r>
      <w:r w:rsidR="000521AF" w:rsidRPr="000521AF">
        <w:rPr>
          <w:i/>
        </w:rPr>
        <w:t>database</w:t>
      </w:r>
      <w:r w:rsidRPr="00886BDC">
        <w:rPr>
          <w:i/>
        </w:rPr>
        <w:t xml:space="preserve"> management system</w:t>
      </w:r>
      <w:r w:rsidRPr="00886BDC">
        <w:t xml:space="preserve"> (MMDBMS) menyediakan lingkungan yang sesuai untuk menggunakan dan mengolah </w:t>
      </w:r>
      <w:r w:rsidR="000521AF" w:rsidRPr="000521AF">
        <w:rPr>
          <w:i/>
        </w:rPr>
        <w:t>database</w:t>
      </w:r>
      <w:r w:rsidRPr="00886BDC">
        <w:t xml:space="preserve"> multimedia</w:t>
      </w:r>
      <w:r w:rsidR="00AC0830" w:rsidRPr="00886BDC">
        <w:t xml:space="preserve"> [2]</w:t>
      </w:r>
      <w:r w:rsidRPr="00886BDC">
        <w:t>.</w:t>
      </w:r>
    </w:p>
    <w:p w:rsidR="008A0167" w:rsidRPr="00886BDC" w:rsidRDefault="008A0167" w:rsidP="008A0167">
      <w:pPr>
        <w:pStyle w:val="Isi"/>
      </w:pPr>
      <w:r w:rsidRPr="00886BDC">
        <w:t xml:space="preserve">Objek multimedia memiliki hubungan yang bersifat temporal dan spasial yang harus diperhitungkan untuk sinkronisasi dan penampilan informasi. Hubungan ini harus dimodelkan secara eksplisit sebagai bagian dari data yang tersimpan. Dengan demikian, meskipun data multimedia tersimpan dalam </w:t>
      </w:r>
      <w:r w:rsidRPr="00886BDC">
        <w:rPr>
          <w:i/>
        </w:rPr>
        <w:t>file</w:t>
      </w:r>
      <w:r w:rsidRPr="00886BDC">
        <w:t>, hubungan antar data multimedia harus disimpan sebagai bagian dari metadata dalam DBMS.</w:t>
      </w:r>
    </w:p>
    <w:p w:rsidR="008A0167" w:rsidRPr="00886BDC" w:rsidRDefault="008A0167" w:rsidP="008A0167">
      <w:pPr>
        <w:pStyle w:val="Isi"/>
      </w:pPr>
      <w:r w:rsidRPr="00886BDC">
        <w:t xml:space="preserve"> Hubungan spasial antar objek individual dalam gambar atau </w:t>
      </w:r>
      <w:r w:rsidRPr="00886BDC">
        <w:rPr>
          <w:i/>
        </w:rPr>
        <w:t>frame</w:t>
      </w:r>
      <w:r w:rsidRPr="00886BDC">
        <w:t xml:space="preserve"> video menghasilkan beberapa batasan ketika mencari objek dalam </w:t>
      </w:r>
      <w:r w:rsidR="000521AF" w:rsidRPr="000521AF">
        <w:rPr>
          <w:i/>
        </w:rPr>
        <w:t>database</w:t>
      </w:r>
      <w:r w:rsidRPr="00886BDC">
        <w:t xml:space="preserve">. Model data </w:t>
      </w:r>
      <w:r w:rsidRPr="00886BDC">
        <w:rPr>
          <w:i/>
        </w:rPr>
        <w:t>relational</w:t>
      </w:r>
      <w:r w:rsidRPr="00886BDC">
        <w:t xml:space="preserve"> ataupun </w:t>
      </w:r>
      <w:r w:rsidRPr="00886BDC">
        <w:rPr>
          <w:i/>
        </w:rPr>
        <w:t>object-oriented</w:t>
      </w:r>
      <w:r w:rsidRPr="00886BDC">
        <w:t xml:space="preserve"> telah diajukan untuk mengatasi batasan dalam </w:t>
      </w:r>
      <w:r w:rsidR="000521AF" w:rsidRPr="000521AF">
        <w:rPr>
          <w:i/>
        </w:rPr>
        <w:t>database</w:t>
      </w:r>
      <w:r w:rsidR="00443F2D" w:rsidRPr="00886BDC">
        <w:t xml:space="preserve"> multimedia ini.</w:t>
      </w:r>
    </w:p>
    <w:p w:rsidR="008A0167" w:rsidRPr="00886BDC" w:rsidRDefault="008A0167" w:rsidP="00ED013B">
      <w:pPr>
        <w:pStyle w:val="Heading3"/>
      </w:pPr>
      <w:bookmarkStart w:id="78" w:name="_Toc360221321"/>
      <w:r w:rsidRPr="00886BDC">
        <w:t>Syarat dan Arsitektur MMDBMS</w:t>
      </w:r>
      <w:bookmarkEnd w:id="78"/>
    </w:p>
    <w:p w:rsidR="008A0167" w:rsidRPr="00886BDC" w:rsidRDefault="009A0AFA" w:rsidP="009F63CA">
      <w:pPr>
        <w:pStyle w:val="Isi"/>
      </w:pPr>
      <w:r w:rsidRPr="00886BDC">
        <w:t xml:space="preserve">Arsitektur umum MMDBMS ditunjukkan pada </w:t>
      </w:r>
      <w:r w:rsidRPr="00886BDC">
        <w:fldChar w:fldCharType="begin"/>
      </w:r>
      <w:r w:rsidRPr="00886BDC">
        <w:instrText xml:space="preserve"> REF _Ref343446399 \h </w:instrText>
      </w:r>
      <w:r w:rsidRPr="00886BDC">
        <w:fldChar w:fldCharType="separate"/>
      </w:r>
      <w:r w:rsidR="00214889" w:rsidRPr="00886BDC">
        <w:t>Gambar 2.</w:t>
      </w:r>
      <w:r w:rsidR="00214889">
        <w:rPr>
          <w:noProof/>
        </w:rPr>
        <w:t>7</w:t>
      </w:r>
      <w:r w:rsidRPr="00886BDC">
        <w:fldChar w:fldCharType="end"/>
      </w:r>
      <w:r w:rsidRPr="00886BDC">
        <w:t xml:space="preserve">. </w:t>
      </w:r>
      <w:r w:rsidR="008A0167" w:rsidRPr="00886BDC">
        <w:t xml:space="preserve">Untuk mengembangkan beragam aplikasi </w:t>
      </w:r>
      <w:r w:rsidR="008A0167" w:rsidRPr="00ED013B">
        <w:rPr>
          <w:i/>
        </w:rPr>
        <w:t xml:space="preserve">multimedia </w:t>
      </w:r>
      <w:r w:rsidR="000521AF" w:rsidRPr="000521AF">
        <w:rPr>
          <w:i/>
        </w:rPr>
        <w:t>database</w:t>
      </w:r>
      <w:r w:rsidR="008A0167" w:rsidRPr="00886BDC">
        <w:t xml:space="preserve"> dibutuhkan lingkungan pengembangan </w:t>
      </w:r>
      <w:r w:rsidR="008A0167" w:rsidRPr="00886BDC">
        <w:rPr>
          <w:i/>
        </w:rPr>
        <w:t>hypermedia</w:t>
      </w:r>
      <w:r w:rsidR="008A0167" w:rsidRPr="00886BDC">
        <w:t xml:space="preserve"> yang kuat dan fleksibel. Ada beberapa syarat khusus untuk </w:t>
      </w:r>
      <w:r w:rsidR="000521AF" w:rsidRPr="000521AF">
        <w:rPr>
          <w:i/>
        </w:rPr>
        <w:t>database</w:t>
      </w:r>
      <w:r w:rsidR="008A0167" w:rsidRPr="00886BDC">
        <w:t xml:space="preserve"> multimedia, seperti</w:t>
      </w:r>
      <w:r w:rsidR="004B06ED" w:rsidRPr="00886BDC">
        <w:t xml:space="preserve"> [2]</w:t>
      </w:r>
      <w:r w:rsidR="008A0167" w:rsidRPr="00886BDC">
        <w:t>:</w:t>
      </w:r>
    </w:p>
    <w:p w:rsidR="008A0167" w:rsidRPr="00886BDC" w:rsidRDefault="008A0167" w:rsidP="009F63CA">
      <w:pPr>
        <w:pStyle w:val="ListParagraph"/>
        <w:numPr>
          <w:ilvl w:val="0"/>
          <w:numId w:val="15"/>
        </w:numPr>
        <w:rPr>
          <w:lang w:val="id-ID"/>
        </w:rPr>
      </w:pPr>
      <w:r w:rsidRPr="00886BDC">
        <w:rPr>
          <w:lang w:val="id-ID"/>
        </w:rPr>
        <w:t>Kemampuan dasar DBMS</w:t>
      </w:r>
    </w:p>
    <w:p w:rsidR="008A0167" w:rsidRPr="00886BDC" w:rsidRDefault="008A0167" w:rsidP="009F63CA">
      <w:pPr>
        <w:pStyle w:val="ListParagraph"/>
        <w:numPr>
          <w:ilvl w:val="0"/>
          <w:numId w:val="15"/>
        </w:numPr>
        <w:rPr>
          <w:lang w:val="id-ID"/>
        </w:rPr>
      </w:pPr>
      <w:r w:rsidRPr="00886BDC">
        <w:rPr>
          <w:lang w:val="id-ID"/>
        </w:rPr>
        <w:t>Manajemen penyimpanan berkapasitas besar</w:t>
      </w:r>
    </w:p>
    <w:p w:rsidR="008A0167" w:rsidRPr="00886BDC" w:rsidRDefault="008A0167" w:rsidP="009F63CA">
      <w:pPr>
        <w:pStyle w:val="ListParagraph"/>
        <w:numPr>
          <w:ilvl w:val="0"/>
          <w:numId w:val="15"/>
        </w:numPr>
        <w:rPr>
          <w:lang w:val="id-ID"/>
        </w:rPr>
      </w:pPr>
      <w:r w:rsidRPr="00886BDC">
        <w:rPr>
          <w:lang w:val="id-ID"/>
        </w:rPr>
        <w:t>Kemampuan mengambil informasi</w:t>
      </w:r>
    </w:p>
    <w:p w:rsidR="008A0167" w:rsidRPr="00886BDC" w:rsidRDefault="008A0167" w:rsidP="009F63CA">
      <w:pPr>
        <w:pStyle w:val="ListParagraph"/>
        <w:numPr>
          <w:ilvl w:val="0"/>
          <w:numId w:val="15"/>
        </w:numPr>
        <w:rPr>
          <w:lang w:val="id-ID"/>
        </w:rPr>
      </w:pPr>
      <w:r w:rsidRPr="00886BDC">
        <w:rPr>
          <w:lang w:val="id-ID"/>
        </w:rPr>
        <w:t>Mendukung query multimedia</w:t>
      </w:r>
    </w:p>
    <w:p w:rsidR="008A0167" w:rsidRPr="00886BDC" w:rsidRDefault="008A0167" w:rsidP="009F63CA">
      <w:pPr>
        <w:pStyle w:val="ListParagraph"/>
        <w:numPr>
          <w:ilvl w:val="0"/>
          <w:numId w:val="15"/>
        </w:numPr>
        <w:rPr>
          <w:lang w:val="id-ID"/>
        </w:rPr>
      </w:pPr>
      <w:r w:rsidRPr="00886BDC">
        <w:rPr>
          <w:lang w:val="id-ID"/>
        </w:rPr>
        <w:t>Intergrasi media, komposisi dan presentasi</w:t>
      </w:r>
    </w:p>
    <w:p w:rsidR="008A0167" w:rsidRPr="00886BDC" w:rsidRDefault="008A0167" w:rsidP="008A0167">
      <w:pPr>
        <w:pStyle w:val="ListParagraph"/>
        <w:numPr>
          <w:ilvl w:val="0"/>
          <w:numId w:val="15"/>
        </w:numPr>
        <w:rPr>
          <w:lang w:val="id-ID"/>
        </w:rPr>
      </w:pPr>
      <w:r w:rsidRPr="00886BDC">
        <w:rPr>
          <w:lang w:val="id-ID"/>
        </w:rPr>
        <w:t xml:space="preserve">Antaramuka multimedia dan </w:t>
      </w:r>
      <w:r w:rsidRPr="00886BDC">
        <w:rPr>
          <w:i/>
          <w:lang w:val="id-ID"/>
        </w:rPr>
        <w:t>interactivity</w:t>
      </w:r>
    </w:p>
    <w:p w:rsidR="007525D6" w:rsidRPr="00886BDC" w:rsidRDefault="007525D6" w:rsidP="00ED013B">
      <w:pPr>
        <w:pStyle w:val="Heading3"/>
      </w:pPr>
      <w:bookmarkStart w:id="79" w:name="_Toc360221322"/>
      <w:r w:rsidRPr="00886BDC">
        <w:t xml:space="preserve">Query dalam </w:t>
      </w:r>
      <w:r w:rsidR="000521AF" w:rsidRPr="000521AF">
        <w:t>Database</w:t>
      </w:r>
      <w:r w:rsidRPr="00886BDC">
        <w:t xml:space="preserve"> Multimedia</w:t>
      </w:r>
      <w:bookmarkEnd w:id="79"/>
    </w:p>
    <w:p w:rsidR="007525D6" w:rsidRPr="00886BDC" w:rsidRDefault="007525D6" w:rsidP="007525D6">
      <w:pPr>
        <w:pStyle w:val="Isi"/>
      </w:pPr>
      <w:r w:rsidRPr="00886BDC">
        <w:rPr>
          <w:i/>
        </w:rPr>
        <w:t>Query</w:t>
      </w:r>
      <w:r w:rsidRPr="00886BDC">
        <w:t xml:space="preserve"> merupakan salah satu hal paling penting dalam DBMS. </w:t>
      </w:r>
      <w:r w:rsidRPr="00886BDC">
        <w:rPr>
          <w:i/>
        </w:rPr>
        <w:t>Query</w:t>
      </w:r>
      <w:r w:rsidRPr="00886BDC">
        <w:t xml:space="preserve"> </w:t>
      </w:r>
      <w:r w:rsidRPr="00886BDC">
        <w:rPr>
          <w:i/>
        </w:rPr>
        <w:t>language</w:t>
      </w:r>
      <w:r w:rsidRPr="00886BDC">
        <w:t xml:space="preserve"> untuk multimedia harus dapat mengatasi hubungan spasial dan temporal kompleks yang diwarisi ke dalam jenis data multimedia. </w:t>
      </w:r>
      <w:r w:rsidRPr="00886BDC">
        <w:rPr>
          <w:i/>
        </w:rPr>
        <w:t>Query language</w:t>
      </w:r>
      <w:r w:rsidRPr="00886BDC">
        <w:t xml:space="preserve"> yang baik dapat membantu memanipulasi MMDBMS dan menjaga independensi antara </w:t>
      </w:r>
      <w:r w:rsidR="000521AF" w:rsidRPr="000521AF">
        <w:rPr>
          <w:i/>
        </w:rPr>
        <w:lastRenderedPageBreak/>
        <w:t>database</w:t>
      </w:r>
      <w:r w:rsidRPr="00886BDC">
        <w:t xml:space="preserve"> dan aplikasi. </w:t>
      </w:r>
      <w:r w:rsidRPr="00886BDC">
        <w:rPr>
          <w:i/>
        </w:rPr>
        <w:t>Query</w:t>
      </w:r>
      <w:r w:rsidRPr="00886BDC">
        <w:t xml:space="preserve"> data multimedia dapat dibagi dalam beberapa jenis [2]:</w:t>
      </w:r>
    </w:p>
    <w:p w:rsidR="007525D6" w:rsidRPr="00886BDC" w:rsidRDefault="007525D6" w:rsidP="007525D6">
      <w:pPr>
        <w:pStyle w:val="ListParagraph"/>
        <w:numPr>
          <w:ilvl w:val="0"/>
          <w:numId w:val="19"/>
        </w:numPr>
        <w:rPr>
          <w:i/>
          <w:lang w:val="id-ID"/>
        </w:rPr>
      </w:pPr>
      <w:r w:rsidRPr="00886BDC">
        <w:rPr>
          <w:i/>
          <w:lang w:val="id-ID"/>
        </w:rPr>
        <w:t>Keyword querying</w:t>
      </w:r>
    </w:p>
    <w:p w:rsidR="007525D6" w:rsidRPr="00886BDC" w:rsidRDefault="007525D6" w:rsidP="007525D6">
      <w:pPr>
        <w:pStyle w:val="ListParagraph"/>
        <w:numPr>
          <w:ilvl w:val="0"/>
          <w:numId w:val="19"/>
        </w:numPr>
        <w:rPr>
          <w:i/>
          <w:lang w:val="id-ID"/>
        </w:rPr>
      </w:pPr>
      <w:r w:rsidRPr="00886BDC">
        <w:rPr>
          <w:i/>
          <w:lang w:val="id-ID"/>
        </w:rPr>
        <w:t>Semantic querying</w:t>
      </w:r>
    </w:p>
    <w:p w:rsidR="007525D6" w:rsidRPr="00886BDC" w:rsidRDefault="007525D6" w:rsidP="007525D6">
      <w:pPr>
        <w:pStyle w:val="ListParagraph"/>
        <w:numPr>
          <w:ilvl w:val="0"/>
          <w:numId w:val="19"/>
        </w:numPr>
        <w:rPr>
          <w:i/>
          <w:lang w:val="id-ID"/>
        </w:rPr>
      </w:pPr>
      <w:r w:rsidRPr="00886BDC">
        <w:rPr>
          <w:i/>
          <w:lang w:val="id-ID"/>
        </w:rPr>
        <w:t xml:space="preserve">Visual querying </w:t>
      </w:r>
    </w:p>
    <w:p w:rsidR="007525D6" w:rsidRPr="00886BDC" w:rsidRDefault="007525D6" w:rsidP="007525D6">
      <w:pPr>
        <w:pStyle w:val="ListParagraph"/>
        <w:numPr>
          <w:ilvl w:val="0"/>
          <w:numId w:val="19"/>
        </w:numPr>
        <w:rPr>
          <w:i/>
          <w:lang w:val="id-ID"/>
        </w:rPr>
      </w:pPr>
      <w:r w:rsidRPr="00886BDC">
        <w:rPr>
          <w:i/>
          <w:lang w:val="id-ID"/>
        </w:rPr>
        <w:t>Video querying</w:t>
      </w:r>
    </w:p>
    <w:p w:rsidR="0061337B" w:rsidRPr="00886BDC" w:rsidRDefault="009F63CA" w:rsidP="0061337B">
      <w:pPr>
        <w:keepNext/>
        <w:rPr>
          <w:lang w:val="id-ID"/>
        </w:rPr>
      </w:pPr>
      <w:r w:rsidRPr="00886BDC">
        <w:rPr>
          <w:rFonts w:cs="Times New Roman"/>
          <w:noProof/>
          <w:szCs w:val="24"/>
          <w:lang w:val="id-ID" w:eastAsia="id-ID"/>
        </w:rPr>
        <mc:AlternateContent>
          <mc:Choice Requires="wpc">
            <w:drawing>
              <wp:inline distT="0" distB="0" distL="0" distR="0" wp14:anchorId="004BBF9D" wp14:editId="7502A00E">
                <wp:extent cx="5039995" cy="3073400"/>
                <wp:effectExtent l="0" t="0" r="0" b="0"/>
                <wp:docPr id="125" name="Canvas 1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6" name="Rectangle 126"/>
                        <wps:cNvSpPr/>
                        <wps:spPr>
                          <a:xfrm>
                            <a:off x="180754" y="138223"/>
                            <a:ext cx="4710223" cy="2083981"/>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Rectangle 127"/>
                        <wps:cNvSpPr/>
                        <wps:spPr>
                          <a:xfrm>
                            <a:off x="712304" y="925032"/>
                            <a:ext cx="2647507" cy="839973"/>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Rectangle 288"/>
                        <wps:cNvSpPr/>
                        <wps:spPr>
                          <a:xfrm>
                            <a:off x="3732029" y="605951"/>
                            <a:ext cx="956930" cy="1477926"/>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Text Box 289"/>
                        <wps:cNvSpPr txBox="1"/>
                        <wps:spPr>
                          <a:xfrm>
                            <a:off x="637953" y="297692"/>
                            <a:ext cx="712411" cy="36152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14889" w:rsidRPr="000F348D" w:rsidRDefault="00214889" w:rsidP="009F63CA">
                              <w:pPr>
                                <w:rPr>
                                  <w:rFonts w:cs="Times New Roman"/>
                                  <w:sz w:val="16"/>
                                  <w:szCs w:val="16"/>
                                </w:rPr>
                              </w:pPr>
                              <w:r w:rsidRPr="000F348D">
                                <w:rPr>
                                  <w:rFonts w:cs="Times New Roman"/>
                                  <w:sz w:val="16"/>
                                  <w:szCs w:val="16"/>
                                </w:rPr>
                                <w:t>Presentation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0" name="Text Box 290"/>
                        <wps:cNvSpPr txBox="1"/>
                        <wps:spPr>
                          <a:xfrm>
                            <a:off x="1690578" y="297692"/>
                            <a:ext cx="680484" cy="3614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14889" w:rsidRPr="000F348D" w:rsidRDefault="00214889" w:rsidP="009F63CA">
                              <w:pPr>
                                <w:rPr>
                                  <w:rFonts w:cs="Times New Roman"/>
                                  <w:sz w:val="16"/>
                                  <w:szCs w:val="16"/>
                                </w:rPr>
                              </w:pPr>
                              <w:r w:rsidRPr="000F348D">
                                <w:rPr>
                                  <w:rFonts w:cs="Times New Roman"/>
                                  <w:sz w:val="16"/>
                                  <w:szCs w:val="16"/>
                                </w:rPr>
                                <w:t>Interface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1" name="Text Box 291"/>
                        <wps:cNvSpPr txBox="1"/>
                        <wps:spPr>
                          <a:xfrm>
                            <a:off x="2743200" y="297682"/>
                            <a:ext cx="765545" cy="3615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14889" w:rsidRPr="000F348D" w:rsidRDefault="00214889" w:rsidP="009F63CA">
                              <w:pPr>
                                <w:rPr>
                                  <w:rFonts w:cs="Times New Roman"/>
                                  <w:sz w:val="16"/>
                                  <w:szCs w:val="16"/>
                                </w:rPr>
                              </w:pPr>
                              <w:r w:rsidRPr="000F348D">
                                <w:rPr>
                                  <w:rFonts w:cs="Times New Roman"/>
                                  <w:sz w:val="16"/>
                                  <w:szCs w:val="16"/>
                                </w:rPr>
                                <w:t>Configuration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2" name="Text Box 292"/>
                        <wps:cNvSpPr txBox="1"/>
                        <wps:spPr>
                          <a:xfrm>
                            <a:off x="903783" y="1073764"/>
                            <a:ext cx="606056" cy="3934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14889" w:rsidRPr="000F348D" w:rsidRDefault="00214889" w:rsidP="009F63CA">
                              <w:pPr>
                                <w:rPr>
                                  <w:rFonts w:cs="Times New Roman"/>
                                  <w:sz w:val="16"/>
                                  <w:szCs w:val="16"/>
                                </w:rPr>
                              </w:pPr>
                              <w:r w:rsidRPr="000F348D">
                                <w:rPr>
                                  <w:rFonts w:cs="Times New Roman"/>
                                  <w:sz w:val="16"/>
                                  <w:szCs w:val="16"/>
                                </w:rPr>
                                <w:t>Query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 name="Text Box 293"/>
                        <wps:cNvSpPr txBox="1"/>
                        <wps:spPr>
                          <a:xfrm>
                            <a:off x="1690592" y="1073724"/>
                            <a:ext cx="627321" cy="39343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14889" w:rsidRPr="000F348D" w:rsidRDefault="00214889" w:rsidP="009F63CA">
                              <w:pPr>
                                <w:rPr>
                                  <w:rFonts w:cs="Times New Roman"/>
                                  <w:sz w:val="16"/>
                                  <w:szCs w:val="16"/>
                                </w:rPr>
                              </w:pPr>
                              <w:r w:rsidRPr="000F348D">
                                <w:rPr>
                                  <w:rFonts w:cs="Times New Roman"/>
                                  <w:sz w:val="16"/>
                                  <w:szCs w:val="16"/>
                                </w:rPr>
                                <w:t>Media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4" name="Text Box 294"/>
                        <wps:cNvSpPr txBox="1"/>
                        <wps:spPr>
                          <a:xfrm>
                            <a:off x="2498658" y="1073724"/>
                            <a:ext cx="701675" cy="39347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14889" w:rsidRPr="000F348D" w:rsidRDefault="00214889" w:rsidP="009F63CA">
                              <w:pPr>
                                <w:rPr>
                                  <w:rFonts w:cs="Times New Roman"/>
                                  <w:sz w:val="16"/>
                                  <w:szCs w:val="16"/>
                                </w:rPr>
                              </w:pPr>
                              <w:r w:rsidRPr="000F348D">
                                <w:rPr>
                                  <w:rFonts w:cs="Times New Roman"/>
                                  <w:sz w:val="16"/>
                                  <w:szCs w:val="16"/>
                                </w:rPr>
                                <w:t>Transaction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5" name="Text Box 295"/>
                        <wps:cNvSpPr txBox="1"/>
                        <wps:spPr>
                          <a:xfrm>
                            <a:off x="3848469" y="744097"/>
                            <a:ext cx="712381" cy="54244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14889" w:rsidRPr="000F348D" w:rsidRDefault="00214889" w:rsidP="009F63CA">
                              <w:pPr>
                                <w:rPr>
                                  <w:rFonts w:cs="Times New Roman"/>
                                  <w:sz w:val="16"/>
                                  <w:szCs w:val="16"/>
                                </w:rPr>
                              </w:pPr>
                              <w:r w:rsidRPr="000F348D">
                                <w:rPr>
                                  <w:rFonts w:cs="Times New Roman"/>
                                  <w:sz w:val="16"/>
                                  <w:szCs w:val="16"/>
                                </w:rPr>
                                <w:t>Context base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6" name="Text Box 296"/>
                        <wps:cNvSpPr txBox="1"/>
                        <wps:spPr>
                          <a:xfrm>
                            <a:off x="3848469" y="1467199"/>
                            <a:ext cx="723014" cy="48908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14889" w:rsidRPr="000F348D" w:rsidRDefault="00214889" w:rsidP="009F63CA">
                              <w:pPr>
                                <w:rPr>
                                  <w:rFonts w:cs="Times New Roman"/>
                                  <w:sz w:val="16"/>
                                  <w:szCs w:val="16"/>
                                </w:rPr>
                              </w:pPr>
                              <w:r w:rsidRPr="000F348D">
                                <w:rPr>
                                  <w:rFonts w:cs="Times New Roman"/>
                                  <w:sz w:val="16"/>
                                  <w:szCs w:val="16"/>
                                </w:rPr>
                                <w:t>Semantic Information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Text Box 297"/>
                        <wps:cNvSpPr txBox="1"/>
                        <wps:spPr>
                          <a:xfrm>
                            <a:off x="1392869" y="1551435"/>
                            <a:ext cx="1297166" cy="2028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4889" w:rsidRPr="000F348D" w:rsidRDefault="00214889" w:rsidP="009F63CA">
                              <w:pPr>
                                <w:rPr>
                                  <w:rFonts w:cs="Times New Roman"/>
                                  <w:sz w:val="16"/>
                                  <w:szCs w:val="16"/>
                                </w:rPr>
                              </w:pPr>
                              <w:r w:rsidRPr="000F348D">
                                <w:rPr>
                                  <w:rFonts w:cs="Times New Roman"/>
                                  <w:sz w:val="16"/>
                                  <w:szCs w:val="16"/>
                                </w:rPr>
                                <w:t>Multimedia DBMS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8" name="Text Box 298"/>
                        <wps:cNvSpPr txBox="1"/>
                        <wps:spPr>
                          <a:xfrm>
                            <a:off x="2466767" y="2466575"/>
                            <a:ext cx="871855" cy="3828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14889" w:rsidRPr="000F348D" w:rsidRDefault="00214889" w:rsidP="009F63CA">
                              <w:pPr>
                                <w:rPr>
                                  <w:rFonts w:cs="Times New Roman"/>
                                  <w:sz w:val="16"/>
                                  <w:szCs w:val="16"/>
                                </w:rPr>
                              </w:pPr>
                              <w:r w:rsidRPr="000F348D">
                                <w:rPr>
                                  <w:rFonts w:cs="Times New Roman"/>
                                  <w:sz w:val="16"/>
                                  <w:szCs w:val="16"/>
                                </w:rPr>
                                <w:t>Data Migration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9" name="Can 299"/>
                        <wps:cNvSpPr/>
                        <wps:spPr>
                          <a:xfrm>
                            <a:off x="1158950" y="2356729"/>
                            <a:ext cx="1052830" cy="575056"/>
                          </a:xfrm>
                          <a:prstGeom prst="can">
                            <a:avLst>
                              <a:gd name="adj" fmla="val 30517"/>
                            </a:avLst>
                          </a:prstGeom>
                          <a:ln w="6350"/>
                        </wps:spPr>
                        <wps:style>
                          <a:lnRef idx="2">
                            <a:schemeClr val="dk1"/>
                          </a:lnRef>
                          <a:fillRef idx="1">
                            <a:schemeClr val="lt1"/>
                          </a:fillRef>
                          <a:effectRef idx="0">
                            <a:schemeClr val="dk1"/>
                          </a:effectRef>
                          <a:fontRef idx="minor">
                            <a:schemeClr val="dk1"/>
                          </a:fontRef>
                        </wps:style>
                        <wps:txbx>
                          <w:txbxContent>
                            <w:p w:rsidR="00214889" w:rsidRPr="000F348D" w:rsidRDefault="00214889" w:rsidP="009F63CA">
                              <w:pPr>
                                <w:jc w:val="center"/>
                                <w:rPr>
                                  <w:rFonts w:cs="Times New Roman"/>
                                  <w:sz w:val="16"/>
                                  <w:szCs w:val="16"/>
                                </w:rPr>
                              </w:pPr>
                              <w:r w:rsidRPr="006D1A00">
                                <w:rPr>
                                  <w:rFonts w:cs="Times New Roman"/>
                                  <w:i/>
                                  <w:sz w:val="16"/>
                                  <w:szCs w:val="16"/>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Straight Arrow Connector 300"/>
                        <wps:cNvCnPr>
                          <a:stCxn id="289" idx="3"/>
                          <a:endCxn id="290" idx="1"/>
                        </wps:cNvCnPr>
                        <wps:spPr>
                          <a:xfrm flipV="1">
                            <a:off x="1350364" y="478440"/>
                            <a:ext cx="340214" cy="16"/>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01" name="Straight Arrow Connector 301"/>
                        <wps:cNvCnPr>
                          <a:stCxn id="290" idx="3"/>
                          <a:endCxn id="291" idx="1"/>
                        </wps:cNvCnPr>
                        <wps:spPr>
                          <a:xfrm>
                            <a:off x="2371062" y="478440"/>
                            <a:ext cx="372138" cy="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02" name="Straight Arrow Connector 302"/>
                        <wps:cNvCnPr>
                          <a:stCxn id="290" idx="2"/>
                          <a:endCxn id="127" idx="0"/>
                        </wps:cNvCnPr>
                        <wps:spPr>
                          <a:xfrm>
                            <a:off x="2030820" y="659187"/>
                            <a:ext cx="5238" cy="265845"/>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03" name="Straight Arrow Connector 303"/>
                        <wps:cNvCnPr>
                          <a:stCxn id="127" idx="3"/>
                          <a:endCxn id="288" idx="1"/>
                        </wps:cNvCnPr>
                        <wps:spPr>
                          <a:xfrm flipV="1">
                            <a:off x="3359811" y="1344914"/>
                            <a:ext cx="372218" cy="105"/>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04" name="Straight Arrow Connector 304"/>
                        <wps:cNvCnPr/>
                        <wps:spPr>
                          <a:xfrm flipV="1">
                            <a:off x="1509839" y="1764946"/>
                            <a:ext cx="180739" cy="591623"/>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05" name="Straight Arrow Connector 305"/>
                        <wps:cNvCnPr>
                          <a:stCxn id="298" idx="0"/>
                        </wps:cNvCnPr>
                        <wps:spPr>
                          <a:xfrm flipH="1" flipV="1">
                            <a:off x="2626242" y="1764946"/>
                            <a:ext cx="276453" cy="701629"/>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Canvas 125" o:spid="_x0000_s1140" editas="canvas" style="width:396.85pt;height:242pt;mso-position-horizontal-relative:char;mso-position-vertical-relative:line" coordsize="50399,307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">
                <v:shape id="_x0000_s1141" type="#_x0000_t75" style="position:absolute;width:50399;height:30734;visibility:visible;mso-wrap-style:square">
                  <v:fill o:detectmouseclick="t"/>
                  <v:path o:connecttype="none"/>
                </v:shape>
                <v:rect id="Rectangle 126" o:spid="_x0000_s1142" style="position:absolute;left:1807;top:1382;width:47102;height:20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tUcIA&#10;AADcAAAADwAAAGRycy9kb3ducmV2LnhtbERPTYvCMBC9C/6HMAt703TLUqRrFJEqIl5W9+JtaMa2&#10;2Exqk2r115sFwds83udM572pxZVaV1lW8DWOQBDnVldcKPg7rEYTEM4ja6wtk4I7OZjPhoMpptre&#10;+Jeue1+IEMIuRQWl900qpctLMujGtiEO3Mm2Bn2AbSF1i7cQbmoZR1EiDVYcGkpsaFlSft53RkHc&#10;bbN6Y7ptspscu+yRJd/r40Wpz49+8QPCU+/f4pd7o8P8OIH/Z8IF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g+1RwgAAANwAAAAPAAAAAAAAAAAAAAAAAJgCAABkcnMvZG93&#10;bnJldi54bWxQSwUGAAAAAAQABAD1AAAAhwMAAAAA&#10;" fillcolor="white [3201]" strokecolor="black [3200]" strokeweight=".5pt"/>
                <v:rect id="Rectangle 127" o:spid="_x0000_s1143" style="position:absolute;left:7123;top:9250;width:26475;height:8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9IysMA&#10;AADcAAAADwAAAGRycy9kb3ducmV2LnhtbERPTWvCQBC9F/oflin0VjcNJQ3RVUqJIuKl6sXbkB2T&#10;YHY2zW40+utdQfA2j/c5k9lgGnGiztWWFXyOIhDEhdU1lwp22/lHCsJ5ZI2NZVJwIQez6evLBDNt&#10;z/xHp40vRQhhl6GCyvs2k9IVFRl0I9sSB+5gO4M+wK6UusNzCDeNjKMokQZrDg0VtvRbUXHc9EZB&#10;3K/yZmn6VbJO931+zZOvxf5fqfe34WcMwtPgn+KHe6nD/Pgb7s+EC+T0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9IysMAAADcAAAADwAAAAAAAAAAAAAAAACYAgAAZHJzL2Rv&#10;d25yZXYueG1sUEsFBgAAAAAEAAQA9QAAAIgDAAAAAA==&#10;" fillcolor="white [3201]" strokecolor="black [3200]" strokeweight=".5pt"/>
                <v:rect id="Rectangle 288" o:spid="_x0000_s1144" style="position:absolute;left:37320;top:6059;width:9569;height:14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Pi/sIA&#10;AADcAAAADwAAAGRycy9kb3ducmV2LnhtbERPTWvCQBC9C/6HZQRvuqmUEFJXkZIWkV60vXgbstMk&#10;mJ1NsxuN/fWdQ8Hj432vt6Nr1ZX60Hg28LRMQBGX3jZcGfj6fFtkoEJEtth6JgN3CrDdTCdrzK2/&#10;8ZGup1gpCeGQo4E6xi7XOpQ1OQxL3xEL9+17h1FgX2nb403CXatXSZJqhw1LQ40dvdZUXk6DM7Aa&#10;DkW7d8Mh/cjOQ/FbpM/v5x9j5rNx9wIq0hgf4n/33oovk7VyRo6A3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E+L+wgAAANwAAAAPAAAAAAAAAAAAAAAAAJgCAABkcnMvZG93&#10;bnJldi54bWxQSwUGAAAAAAQABAD1AAAAhwMAAAAA&#10;" fillcolor="white [3201]" strokecolor="black [3200]" strokeweight=".5pt"/>
                <v:shape id="Text Box 289" o:spid="_x0000_s1145" type="#_x0000_t202" style="position:absolute;left:6379;top:2976;width:7124;height:3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tE6sIA&#10;AADcAAAADwAAAGRycy9kb3ducmV2LnhtbESPQWsCMRSE74X+h/AKvdWsHsq6GkWLSqEnbfH82DyT&#10;4OZlSdJ1+++bQsHjMDPfMMv16DsxUEwusILppAJB3Abt2Cj4+ty/1CBSRtbYBSYFP5RgvXp8WGKj&#10;w42PNJyyEQXCqUEFNue+kTK1ljymSeiJi3cJ0WMuMhqpI94K3HdyVlWv0qPjsmCxpzdL7fX07RXs&#10;tmZu2hqj3dXauWE8Xz7MQannp3GzAJFpzPfwf/tdK5jVc/g7U4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y0TqwgAAANwAAAAPAAAAAAAAAAAAAAAAAJgCAABkcnMvZG93&#10;bnJldi54bWxQSwUGAAAAAAQABAD1AAAAhwMAAAAA&#10;" fillcolor="white [3201]" strokeweight=".5pt">
                  <v:textbox>
                    <w:txbxContent>
                      <w:p w:rsidR="000F2B06" w:rsidRPr="000F348D" w:rsidRDefault="000F2B06" w:rsidP="009F63CA">
                        <w:pPr>
                          <w:rPr>
                            <w:rFonts w:cs="Times New Roman"/>
                            <w:sz w:val="16"/>
                            <w:szCs w:val="16"/>
                          </w:rPr>
                        </w:pPr>
                        <w:r w:rsidRPr="000F348D">
                          <w:rPr>
                            <w:rFonts w:cs="Times New Roman"/>
                            <w:sz w:val="16"/>
                            <w:szCs w:val="16"/>
                          </w:rPr>
                          <w:t>Presentation Manager</w:t>
                        </w:r>
                      </w:p>
                    </w:txbxContent>
                  </v:textbox>
                </v:shape>
                <v:shape id="Text Box 290" o:spid="_x0000_s1146" type="#_x0000_t202" style="position:absolute;left:16905;top:2976;width:6805;height:3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h7qr8A&#10;AADcAAAADwAAAGRycy9kb3ducmV2LnhtbERPTWsCMRC9F/ofwgi91aweyroaRYstQk9q6XnYjElw&#10;M1mSdN3+e3MoeHy879Vm9J0YKCYXWMFsWoEgboN2bBR8nz9eaxApI2vsApOCP0qwWT8/rbDR4cZH&#10;Gk7ZiBLCqUEFNue+kTK1ljymaeiJC3cJ0WMuMBqpI95KuO/kvKrepEfHpcFiT++W2uvp1yvY78zC&#10;tDVGu6+1c8P4c/kyn0q9TMbtEkSmMT/E/+6DVjBflPnlTDkCcn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KHuqvwAAANwAAAAPAAAAAAAAAAAAAAAAAJgCAABkcnMvZG93bnJl&#10;di54bWxQSwUGAAAAAAQABAD1AAAAhAMAAAAA&#10;" fillcolor="white [3201]" strokeweight=".5pt">
                  <v:textbox>
                    <w:txbxContent>
                      <w:p w:rsidR="000F2B06" w:rsidRPr="000F348D" w:rsidRDefault="000F2B06" w:rsidP="009F63CA">
                        <w:pPr>
                          <w:rPr>
                            <w:rFonts w:cs="Times New Roman"/>
                            <w:sz w:val="16"/>
                            <w:szCs w:val="16"/>
                          </w:rPr>
                        </w:pPr>
                        <w:r w:rsidRPr="000F348D">
                          <w:rPr>
                            <w:rFonts w:cs="Times New Roman"/>
                            <w:sz w:val="16"/>
                            <w:szCs w:val="16"/>
                          </w:rPr>
                          <w:t>Interface Manager</w:t>
                        </w:r>
                      </w:p>
                    </w:txbxContent>
                  </v:textbox>
                </v:shape>
                <v:shape id="Text Box 291" o:spid="_x0000_s1147" type="#_x0000_t202" style="position:absolute;left:27432;top:2976;width:7655;height:3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TeMcIA&#10;AADcAAAADwAAAGRycy9kb3ducmV2LnhtbESPQWsCMRSE70L/Q3gFb5rVg6xbo7RFReipWnp+bJ5J&#10;6OZlSdJ1++8bodDjMDPfMJvd6DsxUEwusILFvAJB3Abt2Cj4uBxmNYiUkTV2gUnBDyXYbR8mG2x0&#10;uPE7DedsRIFwalCBzblvpEytJY9pHnri4l1D9JiLjEbqiLcC951cVtVKenRcFiz29Gqp/Tp/ewX7&#10;F7M2bY3R7mvt3DB+Xt/MUanp4/j8BCLTmP/Df+2TVrBcL+B+phw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ZN4xwgAAANwAAAAPAAAAAAAAAAAAAAAAAJgCAABkcnMvZG93&#10;bnJldi54bWxQSwUGAAAAAAQABAD1AAAAhwMAAAAA&#10;" fillcolor="white [3201]" strokeweight=".5pt">
                  <v:textbox>
                    <w:txbxContent>
                      <w:p w:rsidR="000F2B06" w:rsidRPr="000F348D" w:rsidRDefault="000F2B06" w:rsidP="009F63CA">
                        <w:pPr>
                          <w:rPr>
                            <w:rFonts w:cs="Times New Roman"/>
                            <w:sz w:val="16"/>
                            <w:szCs w:val="16"/>
                          </w:rPr>
                        </w:pPr>
                        <w:r w:rsidRPr="000F348D">
                          <w:rPr>
                            <w:rFonts w:cs="Times New Roman"/>
                            <w:sz w:val="16"/>
                            <w:szCs w:val="16"/>
                          </w:rPr>
                          <w:t>Configuration Manager</w:t>
                        </w:r>
                      </w:p>
                    </w:txbxContent>
                  </v:textbox>
                </v:shape>
                <v:shape id="Text Box 292" o:spid="_x0000_s1148" type="#_x0000_t202" style="position:absolute;left:9037;top:10737;width:6061;height:3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ARsIA&#10;AADcAAAADwAAAGRycy9kb3ducmV2LnhtbESPQUsDMRSE74L/ITzBm826B9lum5YqVYSeWqXnx+Y1&#10;Cd28LEncrv/eCIUeh5n5hlmuJ9+LkWJygRU8zyoQxF3Qjo2C76/3pwZEysga+8Ck4JcSrFf3d0ts&#10;dbjwnsZDNqJAOLWowOY8tFKmzpLHNAsDcfFOIXrMRUYjdcRLgfte1lX1Ij06LgsWB3qz1J0PP17B&#10;9tXMTddgtNtGOzdOx9POfCj1+DBtFiAyTfkWvrY/tYJ6XsP/mXI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tkBGwgAAANwAAAAPAAAAAAAAAAAAAAAAAJgCAABkcnMvZG93&#10;bnJldi54bWxQSwUGAAAAAAQABAD1AAAAhwMAAAAA&#10;" fillcolor="white [3201]" strokeweight=".5pt">
                  <v:textbox>
                    <w:txbxContent>
                      <w:p w:rsidR="000F2B06" w:rsidRPr="000F348D" w:rsidRDefault="000F2B06" w:rsidP="009F63CA">
                        <w:pPr>
                          <w:rPr>
                            <w:rFonts w:cs="Times New Roman"/>
                            <w:sz w:val="16"/>
                            <w:szCs w:val="16"/>
                          </w:rPr>
                        </w:pPr>
                        <w:r w:rsidRPr="000F348D">
                          <w:rPr>
                            <w:rFonts w:cs="Times New Roman"/>
                            <w:sz w:val="16"/>
                            <w:szCs w:val="16"/>
                          </w:rPr>
                          <w:t>Query Manager</w:t>
                        </w:r>
                      </w:p>
                    </w:txbxContent>
                  </v:textbox>
                </v:shape>
                <v:shape id="Text Box 293" o:spid="_x0000_s1149" type="#_x0000_t202" style="position:absolute;left:16905;top:10737;width:6274;height:3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rl3cMA&#10;AADcAAAADwAAAGRycy9kb3ducmV2LnhtbESPQWsCMRSE74X+h/AKvdWsFmRdjWKLLQVP1dLzY/NM&#10;gpuXJUnX7b9vBKHHYWa+YVab0XdioJhcYAXTSQWCuA3asVHwdXx7qkGkjKyxC0wKfinBZn1/t8JG&#10;hwt/0nDIRhQIpwYV2Jz7RsrUWvKYJqEnLt4pRI+5yGikjngpcN/JWVXNpUfHZcFiT6+W2vPhxyvY&#10;vZiFaWuMdldr54bx+7Q370o9PozbJYhMY/4P39ofWsFs8QzXM+UI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rl3cMAAADcAAAADwAAAAAAAAAAAAAAAACYAgAAZHJzL2Rv&#10;d25yZXYueG1sUEsFBgAAAAAEAAQA9QAAAIgDAAAAAA==&#10;" fillcolor="white [3201]" strokeweight=".5pt">
                  <v:textbox>
                    <w:txbxContent>
                      <w:p w:rsidR="000F2B06" w:rsidRPr="000F348D" w:rsidRDefault="000F2B06" w:rsidP="009F63CA">
                        <w:pPr>
                          <w:rPr>
                            <w:rFonts w:cs="Times New Roman"/>
                            <w:sz w:val="16"/>
                            <w:szCs w:val="16"/>
                          </w:rPr>
                        </w:pPr>
                        <w:r w:rsidRPr="000F348D">
                          <w:rPr>
                            <w:rFonts w:cs="Times New Roman"/>
                            <w:sz w:val="16"/>
                            <w:szCs w:val="16"/>
                          </w:rPr>
                          <w:t>Media Manager</w:t>
                        </w:r>
                      </w:p>
                    </w:txbxContent>
                  </v:textbox>
                </v:shape>
                <v:shape id="Text Box 294" o:spid="_x0000_s1150" type="#_x0000_t202" style="position:absolute;left:24986;top:10737;width:7017;height:3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qcMA&#10;AADcAAAADwAAAGRycy9kb3ducmV2LnhtbESPQWsCMRSE74X+h/AKvdWsUmRdjWKLLQVP1dLzY/NM&#10;gpuXJUnX7b9vBKHHYWa+YVab0XdioJhcYAXTSQWCuA3asVHwdXx7qkGkjKyxC0wKfinBZn1/t8JG&#10;hwt/0nDIRhQIpwYV2Jz7RsrUWvKYJqEnLt4pRI+5yGikjngpcN/JWVXNpUfHZcFiT6+W2vPhxyvY&#10;vZiFaWuMdldr54bx+7Q370o9PozbJYhMY/4P39ofWsFs8QzXM+UI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N9qcMAAADcAAAADwAAAAAAAAAAAAAAAACYAgAAZHJzL2Rv&#10;d25yZXYueG1sUEsFBgAAAAAEAAQA9QAAAIgDAAAAAA==&#10;" fillcolor="white [3201]" strokeweight=".5pt">
                  <v:textbox>
                    <w:txbxContent>
                      <w:p w:rsidR="000F2B06" w:rsidRPr="000F348D" w:rsidRDefault="000F2B06" w:rsidP="009F63CA">
                        <w:pPr>
                          <w:rPr>
                            <w:rFonts w:cs="Times New Roman"/>
                            <w:sz w:val="16"/>
                            <w:szCs w:val="16"/>
                          </w:rPr>
                        </w:pPr>
                        <w:r w:rsidRPr="000F348D">
                          <w:rPr>
                            <w:rFonts w:cs="Times New Roman"/>
                            <w:sz w:val="16"/>
                            <w:szCs w:val="16"/>
                          </w:rPr>
                          <w:t>Transaction Manager</w:t>
                        </w:r>
                      </w:p>
                    </w:txbxContent>
                  </v:textbox>
                </v:shape>
                <v:shape id="Text Box 295" o:spid="_x0000_s1151" type="#_x0000_t202" style="position:absolute;left:38484;top:7440;width:7124;height:5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YMsMA&#10;AADcAAAADwAAAGRycy9kb3ducmV2LnhtbESPQWsCMRSE74X+h/AKvdWsQmVdjWKLLQVP1dLzY/NM&#10;gpuXJUnX7b9vBKHHYWa+YVab0XdioJhcYAXTSQWCuA3asVHwdXx7qkGkjKyxC0wKfinBZn1/t8JG&#10;hwt/0nDIRhQIpwYV2Jz7RsrUWvKYJqEnLt4pRI+5yGikjngpcN/JWVXNpUfHZcFiT6+W2vPhxyvY&#10;vZiFaWuMdldr54bx+7Q370o9PozbJYhMY/4P39ofWsFs8QzXM+UI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YMsMAAADcAAAADwAAAAAAAAAAAAAAAACYAgAAZHJzL2Rv&#10;d25yZXYueG1sUEsFBgAAAAAEAAQA9QAAAIgDAAAAAA==&#10;" fillcolor="white [3201]" strokeweight=".5pt">
                  <v:textbox>
                    <w:txbxContent>
                      <w:p w:rsidR="000F2B06" w:rsidRPr="000F348D" w:rsidRDefault="000F2B06" w:rsidP="009F63CA">
                        <w:pPr>
                          <w:rPr>
                            <w:rFonts w:cs="Times New Roman"/>
                            <w:sz w:val="16"/>
                            <w:szCs w:val="16"/>
                          </w:rPr>
                        </w:pPr>
                        <w:r w:rsidRPr="000F348D">
                          <w:rPr>
                            <w:rFonts w:cs="Times New Roman"/>
                            <w:sz w:val="16"/>
                            <w:szCs w:val="16"/>
                          </w:rPr>
                          <w:t>Context base manager</w:t>
                        </w:r>
                      </w:p>
                    </w:txbxContent>
                  </v:textbox>
                </v:shape>
                <v:shape id="Text Box 296" o:spid="_x0000_s1152" type="#_x0000_t202" style="position:absolute;left:38484;top:14671;width:7230;height:4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1GRcIA&#10;AADcAAAADwAAAGRycy9kb3ducmV2LnhtbESPQWsCMRSE74X+h/AKvdVsPci6GkWLLYKnaun5sXkm&#10;wc3LkqTr9t83gtDjMDPfMMv16DsxUEwusILXSQWCuA3asVHwdXp/qUGkjKyxC0wKfinBevX4sMRG&#10;hyt/0nDMRhQIpwYV2Jz7RsrUWvKYJqEnLt45RI+5yGikjngtcN/JaVXNpEfHZcFiT2+W2svxxyvY&#10;bc3ctDVGu6u1c8P4fT6YD6Wen8bNAkSmMf+H7+29VjCdz+B2phw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jUZFwgAAANwAAAAPAAAAAAAAAAAAAAAAAJgCAABkcnMvZG93&#10;bnJldi54bWxQSwUGAAAAAAQABAD1AAAAhwMAAAAA&#10;" fillcolor="white [3201]" strokeweight=".5pt">
                  <v:textbox>
                    <w:txbxContent>
                      <w:p w:rsidR="000F2B06" w:rsidRPr="000F348D" w:rsidRDefault="000F2B06" w:rsidP="009F63CA">
                        <w:pPr>
                          <w:rPr>
                            <w:rFonts w:cs="Times New Roman"/>
                            <w:sz w:val="16"/>
                            <w:szCs w:val="16"/>
                          </w:rPr>
                        </w:pPr>
                        <w:r w:rsidRPr="000F348D">
                          <w:rPr>
                            <w:rFonts w:cs="Times New Roman"/>
                            <w:sz w:val="16"/>
                            <w:szCs w:val="16"/>
                          </w:rPr>
                          <w:t>Semantic Information manager</w:t>
                        </w:r>
                      </w:p>
                    </w:txbxContent>
                  </v:textbox>
                </v:shape>
                <v:shape id="Text Box 297" o:spid="_x0000_s1153" type="#_x0000_t202" style="position:absolute;left:13928;top:15514;width:12972;height:2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JmjMcA&#10;AADcAAAADwAAAGRycy9kb3ducmV2LnhtbESPzWvCQBTE7wX/h+UJ3urGQFuNWUUC0lLswY+Lt2f2&#10;5QOzb2N21dS/vlso9DjMzG+YdNmbRtyoc7VlBZNxBII4t7rmUsFhv36egnAeWWNjmRR8k4PlYvCU&#10;YqLtnbd02/lSBAi7BBVU3reJlC6vyKAb25Y4eIXtDPogu1LqDu8BbhoZR9GrNFhzWKiwpayi/Ly7&#10;GgWf2foLt6fYTB9N9r4pVu3lcHxRajTsV3MQnnr/H/5rf2gF8ewN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SZozHAAAA3AAAAA8AAAAAAAAAAAAAAAAAmAIAAGRy&#10;cy9kb3ducmV2LnhtbFBLBQYAAAAABAAEAPUAAACMAwAAAAA=&#10;" filled="f" stroked="f" strokeweight=".5pt">
                  <v:textbox>
                    <w:txbxContent>
                      <w:p w:rsidR="000F2B06" w:rsidRPr="000F348D" w:rsidRDefault="000F2B06" w:rsidP="009F63CA">
                        <w:pPr>
                          <w:rPr>
                            <w:rFonts w:cs="Times New Roman"/>
                            <w:sz w:val="16"/>
                            <w:szCs w:val="16"/>
                          </w:rPr>
                        </w:pPr>
                        <w:r w:rsidRPr="000F348D">
                          <w:rPr>
                            <w:rFonts w:cs="Times New Roman"/>
                            <w:sz w:val="16"/>
                            <w:szCs w:val="16"/>
                          </w:rPr>
                          <w:t>Multimedia DBMS Engine</w:t>
                        </w:r>
                      </w:p>
                    </w:txbxContent>
                  </v:textbox>
                </v:shape>
                <v:shape id="Text Box 298" o:spid="_x0000_s1154" type="#_x0000_t202" style="position:absolute;left:24667;top:24665;width:8719;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53rL8A&#10;AADcAAAADwAAAGRycy9kb3ducmV2LnhtbERPTWsCMRC9F/ofwgi91aweyroaRYstQk9q6XnYjElw&#10;M1mSdN3+e3MoeHy879Vm9J0YKCYXWMFsWoEgboN2bBR8nz9eaxApI2vsApOCP0qwWT8/rbDR4cZH&#10;Gk7ZiBLCqUEFNue+kTK1ljymaeiJC3cJ0WMuMBqpI95KuO/kvKrepEfHpcFiT++W2uvp1yvY78zC&#10;tDVGu6+1c8P4c/kyn0q9TMbtEkSmMT/E/+6DVjBflLXlTDkCcn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XnesvwAAANwAAAAPAAAAAAAAAAAAAAAAAJgCAABkcnMvZG93bnJl&#10;di54bWxQSwUGAAAAAAQABAD1AAAAhAMAAAAA&#10;" fillcolor="white [3201]" strokeweight=".5pt">
                  <v:textbox>
                    <w:txbxContent>
                      <w:p w:rsidR="000F2B06" w:rsidRPr="000F348D" w:rsidRDefault="000F2B06" w:rsidP="009F63CA">
                        <w:pPr>
                          <w:rPr>
                            <w:rFonts w:cs="Times New Roman"/>
                            <w:sz w:val="16"/>
                            <w:szCs w:val="16"/>
                          </w:rPr>
                        </w:pPr>
                        <w:r w:rsidRPr="000F348D">
                          <w:rPr>
                            <w:rFonts w:cs="Times New Roman"/>
                            <w:sz w:val="16"/>
                            <w:szCs w:val="16"/>
                          </w:rPr>
                          <w:t>Data Migration Manager</w:t>
                        </w:r>
                      </w:p>
                    </w:txbxContent>
                  </v:textbox>
                </v:shape>
                <v:shape id="Can 299" o:spid="_x0000_s1155" type="#_x0000_t22" style="position:absolute;left:11589;top:23567;width:10528;height:5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RR0MYA&#10;AADcAAAADwAAAGRycy9kb3ducmV2LnhtbESPT2vCQBTE74LfYXlCb3XTYEuNriIB+8eDYKrg8ZF9&#10;JqHZt2F3o+m37xYKHoeZ+Q2zXA+mFVdyvrGs4GmagCAurW64UnD82j6+gvABWWNrmRT8kIf1ajxa&#10;YqbtjQ90LUIlIoR9hgrqELpMSl/WZNBPbUccvYt1BkOUrpLa4S3CTSvTJHmRBhuOCzV2lNdUfhe9&#10;UZAf893svEt78yy9Kz7f+9PbbK/Uw2TYLEAEGsI9/N/+0ArS+R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6RR0MYAAADcAAAADwAAAAAAAAAAAAAAAACYAgAAZHJz&#10;L2Rvd25yZXYueG1sUEsFBgAAAAAEAAQA9QAAAIsDAAAAAA==&#10;" adj="6592" fillcolor="white [3201]" strokecolor="black [3200]" strokeweight=".5pt">
                  <v:textbox>
                    <w:txbxContent>
                      <w:p w:rsidR="000F2B06" w:rsidRPr="000F348D" w:rsidRDefault="000F2B06" w:rsidP="009F63CA">
                        <w:pPr>
                          <w:jc w:val="center"/>
                          <w:rPr>
                            <w:rFonts w:cs="Times New Roman"/>
                            <w:sz w:val="16"/>
                            <w:szCs w:val="16"/>
                          </w:rPr>
                        </w:pPr>
                        <w:r w:rsidRPr="006D1A00">
                          <w:rPr>
                            <w:rFonts w:cs="Times New Roman"/>
                            <w:i/>
                            <w:sz w:val="16"/>
                            <w:szCs w:val="16"/>
                          </w:rPr>
                          <w:t>Database</w:t>
                        </w:r>
                      </w:p>
                    </w:txbxContent>
                  </v:textbox>
                </v:shape>
                <v:shape id="Straight Arrow Connector 300" o:spid="_x0000_s1156" type="#_x0000_t32" style="position:absolute;left:13503;top:4784;width:3402;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evwMAAAADcAAAADwAAAGRycy9kb3ducmV2LnhtbERPy4rCMBTdC/5DuMLsNNWRGalNxQfi&#10;bK2DuLw017bY3JQkav17sxiY5eG8s1VvWvEg5xvLCqaTBARxaXXDlYLf0368AOEDssbWMil4kYdV&#10;PhxkmGr75CM9ilCJGMI+RQV1CF0qpS9rMugntiOO3NU6gyFCV0nt8BnDTStnSfIlDTYcG2rsaFtT&#10;eSvuRsHhu+tPu9eGz25+XNjmWlxwXSj1MerXSxCB+vAv/nP/aAWfSZwfz8QjIPM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rXr8DAAAAA3AAAAA8AAAAAAAAAAAAAAAAA&#10;oQIAAGRycy9kb3ducmV2LnhtbFBLBQYAAAAABAAEAPkAAACOAwAAAAA=&#10;" strokecolor="black [3040]">
                  <v:stroke startarrow="block" endarrow="block"/>
                </v:shape>
                <v:shape id="Straight Arrow Connector 301" o:spid="_x0000_s1157" type="#_x0000_t32" style="position:absolute;left:23710;top:4784;width:37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qzxsYAAADcAAAADwAAAGRycy9kb3ducmV2LnhtbESP3WoCMRSE7wt9h3AK3tWsPxTdGkVs&#10;C9KC6Kp4e9icbhY3J0uS6tqnbwqFXg4z8w0zW3S2ERfyoXasYNDPQBCXTtdcKTjs3x4nIEJE1tg4&#10;JgU3CrCY39/NMNfuyju6FLESCcIhRwUmxjaXMpSGLIa+a4mT9+m8xZikr6T2eE1w28hhlj1JizWn&#10;BYMtrQyV5+LLKnhfvxy/l5vx1pymBYdy5afV64dSvYdu+QwiUhf/w3/ttVYwygbweyYdAT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qs8bGAAAA3AAAAA8AAAAAAAAA&#10;AAAAAAAAoQIAAGRycy9kb3ducmV2LnhtbFBLBQYAAAAABAAEAPkAAACUAwAAAAA=&#10;" strokecolor="black [3040]">
                  <v:stroke startarrow="block" endarrow="block"/>
                </v:shape>
                <v:shape id="Straight Arrow Connector 302" o:spid="_x0000_s1158" type="#_x0000_t32" style="position:absolute;left:20308;top:6591;width:52;height:26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gtscYAAADcAAAADwAAAGRycy9kb3ducmV2LnhtbESPQWsCMRSE7wX/Q3iF3mq2VopujSJq&#10;QVoQXRWvj83rZnHzsiSprv31TaHQ4zAz3zCTWWcbcSEfascKnvoZCOLS6ZorBYf92+MIRIjIGhvH&#10;pOBGAWbT3t0Ec+2uvKNLESuRIBxyVGBibHMpQ2nIYui7ljh5n85bjEn6SmqP1wS3jRxk2Yu0WHNa&#10;MNjSwlB5Lr6sgvf18vg93wy35jQuOJQLP65WH0o93HfzVxCRuvgf/muvtYLnbAC/Z9IRkN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4LbHGAAAA3AAAAA8AAAAAAAAA&#10;AAAAAAAAoQIAAGRycy9kb3ducmV2LnhtbFBLBQYAAAAABAAEAPkAAACUAwAAAAA=&#10;" strokecolor="black [3040]">
                  <v:stroke startarrow="block" endarrow="block"/>
                </v:shape>
                <v:shape id="Straight Arrow Connector 303" o:spid="_x0000_s1159" type="#_x0000_t32" style="position:absolute;left:33598;top:13449;width:3722;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Uxt8MAAADcAAAADwAAAGRycy9kb3ducmV2LnhtbESPW4vCMBSE3xf8D+EIvq2pF1ypRvGC&#10;7L7aLuLjoTm2xeakJFHrv98ICz4OM/MNs1x3phF3cr62rGA0TEAQF1bXXCr4zQ+fcxA+IGtsLJOC&#10;J3lYr3ofS0y1ffCR7lkoRYSwT1FBFUKbSumLigz6oW2Jo3exzmCI0pVSO3xEuGnkOElm0mDNcaHC&#10;lnYVFdfsZhR8f7Vdvn9u+eSmx7mtL9kZN5lSg363WYAI1IV3+L/9oxVMkgm8zs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FMbfDAAAA3AAAAA8AAAAAAAAAAAAA&#10;AAAAoQIAAGRycy9kb3ducmV2LnhtbFBLBQYAAAAABAAEAPkAAACRAwAAAAA=&#10;" strokecolor="black [3040]">
                  <v:stroke startarrow="block" endarrow="block"/>
                </v:shape>
                <v:shape id="Straight Arrow Connector 304" o:spid="_x0000_s1160" type="#_x0000_t32" style="position:absolute;left:15098;top:17649;width:1807;height:59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ypw8IAAADcAAAADwAAAGRycy9kb3ducmV2LnhtbESPT4vCMBTE7wt+h/CEva2prqxSjeIf&#10;xL3ainh8NM+22LyUJGr99kZY2OMwM79h5svONOJOzteWFQwHCQjiwuqaSwXHfPc1BeEDssbGMil4&#10;koflovcxx1TbBx/onoVSRAj7FBVUIbSplL6oyKAf2JY4ehfrDIYoXSm1w0eEm0aOkuRHGqw5LlTY&#10;0qai4prdjIL9pO3y7XPNJzc+TG19yc64ypT67HerGYhAXfgP/7V/tYLvZAzvM/EIyM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eypw8IAAADcAAAADwAAAAAAAAAAAAAA&#10;AAChAgAAZHJzL2Rvd25yZXYueG1sUEsFBgAAAAAEAAQA+QAAAJADAAAAAA==&#10;" strokecolor="black [3040]">
                  <v:stroke startarrow="block" endarrow="block"/>
                </v:shape>
                <v:shape id="Straight Arrow Connector 305" o:spid="_x0000_s1161" type="#_x0000_t32" style="position:absolute;left:26262;top:17649;width:2764;height:70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t3rcUAAADcAAAADwAAAGRycy9kb3ducmV2LnhtbESPT4vCMBTE7wv7HcJb2NuaqlRKNYoI&#10;Ft2D4J+Lt0fzbEubl9Kk2v32ZkHwOMzMb5jFajCNuFPnKssKxqMIBHFudcWFgst5+5OAcB5ZY2OZ&#10;FPyRg9Xy82OBqbYPPtL95AsRIOxSVFB636ZSurwkg25kW+Lg3Wxn0AfZFVJ3+Ahw08hJFM2kwYrD&#10;QoktbUrK61NvFByTft9nuW0Ot+sk+83qa1wnsVLfX8N6DsLT4N/hV3unFUyjGP7PhCMgl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zt3rcUAAADcAAAADwAAAAAAAAAA&#10;AAAAAAChAgAAZHJzL2Rvd25yZXYueG1sUEsFBgAAAAAEAAQA+QAAAJMDAAAAAA==&#10;" strokecolor="black [3040]">
                  <v:stroke startarrow="block" endarrow="block"/>
                </v:shape>
                <w10:anchorlock/>
              </v:group>
            </w:pict>
          </mc:Fallback>
        </mc:AlternateContent>
      </w:r>
    </w:p>
    <w:p w:rsidR="009F63CA" w:rsidRPr="00886BDC" w:rsidRDefault="00946D56" w:rsidP="00550421">
      <w:pPr>
        <w:pStyle w:val="Caption"/>
        <w:rPr>
          <w:lang w:val="id-ID"/>
        </w:rPr>
      </w:pPr>
      <w:bookmarkStart w:id="80" w:name="_Ref343446399"/>
      <w:bookmarkStart w:id="81" w:name="_Toc345062456"/>
      <w:bookmarkStart w:id="82" w:name="_Toc360607937"/>
      <w:r w:rsidRPr="00886BDC">
        <w:rPr>
          <w:lang w:val="id-ID"/>
        </w:rPr>
        <w:t>Gambar 2.</w:t>
      </w:r>
      <w:r w:rsidR="0061337B" w:rsidRPr="00886BDC">
        <w:rPr>
          <w:lang w:val="id-ID"/>
        </w:rPr>
        <w:fldChar w:fldCharType="begin"/>
      </w:r>
      <w:r w:rsidR="0061337B" w:rsidRPr="00886BDC">
        <w:rPr>
          <w:lang w:val="id-ID"/>
        </w:rPr>
        <w:instrText xml:space="preserve"> SEQ Gambar_2. \* ARABIC </w:instrText>
      </w:r>
      <w:r w:rsidR="0061337B" w:rsidRPr="00886BDC">
        <w:rPr>
          <w:lang w:val="id-ID"/>
        </w:rPr>
        <w:fldChar w:fldCharType="separate"/>
      </w:r>
      <w:r w:rsidR="00214889">
        <w:rPr>
          <w:noProof/>
          <w:lang w:val="id-ID"/>
        </w:rPr>
        <w:t>7</w:t>
      </w:r>
      <w:r w:rsidR="0061337B" w:rsidRPr="00886BDC">
        <w:rPr>
          <w:lang w:val="id-ID"/>
        </w:rPr>
        <w:fldChar w:fldCharType="end"/>
      </w:r>
      <w:bookmarkEnd w:id="80"/>
      <w:r w:rsidR="0061337B" w:rsidRPr="00886BDC">
        <w:rPr>
          <w:lang w:val="id-ID"/>
        </w:rPr>
        <w:t xml:space="preserve"> </w:t>
      </w:r>
      <w:r w:rsidR="009F63CA" w:rsidRPr="00886BDC">
        <w:rPr>
          <w:lang w:val="id-ID"/>
        </w:rPr>
        <w:t>Arsitektur Multimedia DBMS</w:t>
      </w:r>
      <w:r w:rsidR="004B06ED" w:rsidRPr="00886BDC">
        <w:rPr>
          <w:lang w:val="id-ID"/>
        </w:rPr>
        <w:t xml:space="preserve"> [2]</w:t>
      </w:r>
      <w:bookmarkEnd w:id="81"/>
      <w:bookmarkEnd w:id="82"/>
    </w:p>
    <w:p w:rsidR="008A0167" w:rsidRPr="00886BDC" w:rsidRDefault="008A0167" w:rsidP="00C072AD">
      <w:pPr>
        <w:pStyle w:val="Heading2"/>
      </w:pPr>
      <w:bookmarkStart w:id="83" w:name="_Toc360221323"/>
      <w:r w:rsidRPr="00886BDC">
        <w:t>PHP</w:t>
      </w:r>
      <w:r w:rsidR="001901BB" w:rsidRPr="00886BDC">
        <w:t xml:space="preserve"> dan Web</w:t>
      </w:r>
      <w:bookmarkEnd w:id="83"/>
    </w:p>
    <w:p w:rsidR="001901BB" w:rsidRPr="00886BDC" w:rsidRDefault="00D47414" w:rsidP="001901BB">
      <w:pPr>
        <w:pStyle w:val="Isi"/>
      </w:pPr>
      <w:r w:rsidRPr="00886BDC">
        <w:t xml:space="preserve">PHP (PHP: </w:t>
      </w:r>
      <w:r w:rsidRPr="00886BDC">
        <w:rPr>
          <w:i/>
        </w:rPr>
        <w:t>Hypertext Preprocessor</w:t>
      </w:r>
      <w:r w:rsidRPr="00886BDC">
        <w:t xml:space="preserve">) adalah bahasa pemrograman yang berfungsi untuk membuat Website dinamis maupun aplikasi Web [6]. PHP dapat berinteraksi dengan </w:t>
      </w:r>
      <w:r w:rsidRPr="000521AF">
        <w:rPr>
          <w:i/>
        </w:rPr>
        <w:t>database</w:t>
      </w:r>
      <w:r w:rsidRPr="00886BDC">
        <w:t xml:space="preserve">, </w:t>
      </w:r>
      <w:r w:rsidRPr="00886BDC">
        <w:rPr>
          <w:i/>
        </w:rPr>
        <w:t>file</w:t>
      </w:r>
      <w:r w:rsidRPr="00886BDC">
        <w:t xml:space="preserve"> dan </w:t>
      </w:r>
      <w:r w:rsidRPr="00886BDC">
        <w:rPr>
          <w:i/>
        </w:rPr>
        <w:t>folder</w:t>
      </w:r>
      <w:r w:rsidRPr="00886BDC">
        <w:t xml:space="preserve">, sehingga membuat PHP bisa menampilkan konten yang dinamis dari sebuah Website. PHP adalah bahasa </w:t>
      </w:r>
      <w:r w:rsidRPr="00886BDC">
        <w:rPr>
          <w:i/>
        </w:rPr>
        <w:t>scripting</w:t>
      </w:r>
      <w:r w:rsidRPr="00886BDC">
        <w:t xml:space="preserve"> yang dapat berjalan pada sistem operasi yang berbeda-beda (</w:t>
      </w:r>
      <w:r w:rsidRPr="00886BDC">
        <w:rPr>
          <w:i/>
        </w:rPr>
        <w:t>cross-platform</w:t>
      </w:r>
      <w:r w:rsidRPr="00886BDC">
        <w:t xml:space="preserve">) seperti Windows, Linux, dan Mac. Saat ini PHP merupakan </w:t>
      </w:r>
      <w:r w:rsidRPr="00886BDC">
        <w:rPr>
          <w:i/>
        </w:rPr>
        <w:t>server-side scripting</w:t>
      </w:r>
      <w:r w:rsidRPr="00886BDC">
        <w:t xml:space="preserve"> yang paling banyak digunakan. Program PHP ditulis dalam berkas </w:t>
      </w:r>
      <w:r w:rsidRPr="00886BDC">
        <w:rPr>
          <w:i/>
        </w:rPr>
        <w:t>plain text</w:t>
      </w:r>
      <w:r w:rsidRPr="00886BDC">
        <w:t xml:space="preserve"> dengan format *.php.</w:t>
      </w:r>
    </w:p>
    <w:p w:rsidR="001901BB" w:rsidRPr="00886BDC" w:rsidRDefault="001901BB" w:rsidP="001901BB">
      <w:pPr>
        <w:pStyle w:val="Isi"/>
      </w:pPr>
      <w:r w:rsidRPr="00886BDC">
        <w:t xml:space="preserve">Untuk dapat berjalan, PHP membutuhkan </w:t>
      </w:r>
      <w:r w:rsidRPr="00886BDC">
        <w:rPr>
          <w:i/>
        </w:rPr>
        <w:t>web server</w:t>
      </w:r>
      <w:r w:rsidRPr="00886BDC">
        <w:t xml:space="preserve">. </w:t>
      </w:r>
      <w:r w:rsidRPr="00886BDC">
        <w:rPr>
          <w:i/>
        </w:rPr>
        <w:t>Web server</w:t>
      </w:r>
      <w:r w:rsidRPr="00886BDC">
        <w:t xml:space="preserve"> bertugas memproses </w:t>
      </w:r>
      <w:r w:rsidR="00BA6583" w:rsidRPr="00886BDC">
        <w:t>berkas</w:t>
      </w:r>
      <w:r w:rsidRPr="00886BDC">
        <w:t xml:space="preserve"> PHP dan mengirimkan hasil proses untuk keperluan halaman </w:t>
      </w:r>
      <w:r w:rsidRPr="00886BDC">
        <w:lastRenderedPageBreak/>
        <w:t>Web, ataupun sebaliknya</w:t>
      </w:r>
      <w:r w:rsidR="00BA6583" w:rsidRPr="00886BDC">
        <w:t xml:space="preserve"> menerima masukan dari halaman Web kemudian</w:t>
      </w:r>
      <w:r w:rsidRPr="00886BDC">
        <w:t xml:space="preserve"> mengirimkan hasil proses ke </w:t>
      </w:r>
      <w:r w:rsidRPr="00886BDC">
        <w:rPr>
          <w:i/>
        </w:rPr>
        <w:t>server</w:t>
      </w:r>
      <w:r w:rsidRPr="00886BDC">
        <w:t xml:space="preserve">. Oleh karena itu, PHP termasuk </w:t>
      </w:r>
      <w:r w:rsidRPr="00886BDC">
        <w:rPr>
          <w:i/>
        </w:rPr>
        <w:t>server-side scripting</w:t>
      </w:r>
      <w:r w:rsidRPr="00886BDC">
        <w:t>.</w:t>
      </w:r>
    </w:p>
    <w:p w:rsidR="001901BB" w:rsidRPr="00886BDC" w:rsidRDefault="001901BB" w:rsidP="001901BB">
      <w:pPr>
        <w:pStyle w:val="Isi"/>
      </w:pPr>
      <w:r w:rsidRPr="00886BDC">
        <w:rPr>
          <w:i/>
        </w:rPr>
        <w:t>Web server</w:t>
      </w:r>
      <w:r w:rsidRPr="00886BDC">
        <w:t xml:space="preserve"> adalah perangkat lunak yang berfungsi untuk melayani berbagai permintaan Web dari </w:t>
      </w:r>
      <w:r w:rsidRPr="00886BDC">
        <w:rPr>
          <w:i/>
        </w:rPr>
        <w:t>client</w:t>
      </w:r>
      <w:r w:rsidRPr="00886BDC">
        <w:t xml:space="preserve"> yang berada dalam jan</w:t>
      </w:r>
      <w:r w:rsidR="00BA6583" w:rsidRPr="00886BDC">
        <w:t xml:space="preserve">gkauan jaringannya. Selain </w:t>
      </w:r>
      <w:r w:rsidR="00BA6583" w:rsidRPr="00886BDC">
        <w:rPr>
          <w:i/>
        </w:rPr>
        <w:t>Web s</w:t>
      </w:r>
      <w:r w:rsidRPr="00886BDC">
        <w:rPr>
          <w:i/>
        </w:rPr>
        <w:t>erver</w:t>
      </w:r>
      <w:r w:rsidRPr="00886BDC">
        <w:t xml:space="preserve">, dalam membangun sebuah Web juga dibutuhkan </w:t>
      </w:r>
      <w:r w:rsidR="000521AF" w:rsidRPr="000521AF">
        <w:rPr>
          <w:i/>
        </w:rPr>
        <w:t>database</w:t>
      </w:r>
      <w:r w:rsidR="00BA6583" w:rsidRPr="00886BDC">
        <w:rPr>
          <w:i/>
        </w:rPr>
        <w:t xml:space="preserve"> s</w:t>
      </w:r>
      <w:r w:rsidRPr="00886BDC">
        <w:rPr>
          <w:i/>
        </w:rPr>
        <w:t>erver</w:t>
      </w:r>
      <w:r w:rsidRPr="00886BDC">
        <w:t xml:space="preserve">, yaitu </w:t>
      </w:r>
      <w:r w:rsidRPr="00886BDC">
        <w:rPr>
          <w:i/>
        </w:rPr>
        <w:t>server</w:t>
      </w:r>
      <w:r w:rsidRPr="00886BDC">
        <w:t xml:space="preserve"> yang berisikan perangkat lunak </w:t>
      </w:r>
      <w:r w:rsidR="000521AF" w:rsidRPr="000521AF">
        <w:rPr>
          <w:i/>
        </w:rPr>
        <w:t>database</w:t>
      </w:r>
      <w:r w:rsidRPr="00886BDC">
        <w:t xml:space="preserve"> (DBMS) untuk menyimpan data-data yang dibutuhkan Web.</w:t>
      </w:r>
    </w:p>
    <w:p w:rsidR="008A0167" w:rsidRPr="00ED013B" w:rsidRDefault="008A0167" w:rsidP="00C072AD">
      <w:pPr>
        <w:pStyle w:val="Heading2"/>
      </w:pPr>
      <w:bookmarkStart w:id="84" w:name="_Toc360221324"/>
      <w:r w:rsidRPr="00ED013B">
        <w:t>Semantic Web</w:t>
      </w:r>
      <w:bookmarkEnd w:id="84"/>
    </w:p>
    <w:p w:rsidR="008A0167" w:rsidRPr="00886BDC" w:rsidRDefault="008A0167" w:rsidP="00816B86">
      <w:pPr>
        <w:pStyle w:val="Isi"/>
      </w:pPr>
      <w:r w:rsidRPr="00886BDC">
        <w:rPr>
          <w:i/>
        </w:rPr>
        <w:t>Semantic Web</w:t>
      </w:r>
      <w:r w:rsidRPr="00886BDC">
        <w:t xml:space="preserve"> merupakan sebuah peningkatan mutu dari Web sehingga komputer dapat memproses informasi yang ada di </w:t>
      </w:r>
      <w:r w:rsidR="0020017A" w:rsidRPr="00886BDC">
        <w:rPr>
          <w:rFonts w:cs="Times New Roman"/>
          <w:i/>
          <w:szCs w:val="24"/>
        </w:rPr>
        <w:t xml:space="preserve">World Wide Web </w:t>
      </w:r>
      <w:r w:rsidR="0020017A" w:rsidRPr="00886BDC">
        <w:rPr>
          <w:rFonts w:cs="Times New Roman"/>
          <w:szCs w:val="24"/>
        </w:rPr>
        <w:t>(WWW)</w:t>
      </w:r>
      <w:r w:rsidRPr="00886BDC">
        <w:t xml:space="preserve">, menginterpretasi dan menghubungkannya untuk membantu manusia menemukan pengetahuan yang dibutuhkannya. </w:t>
      </w:r>
      <w:r w:rsidRPr="00886BDC">
        <w:rPr>
          <w:i/>
        </w:rPr>
        <w:t>Semantic Web</w:t>
      </w:r>
      <w:r w:rsidRPr="00886BDC">
        <w:t xml:space="preserve"> dimaksudkan untuk membentuk suatu pendistribusian pengetahuan berbasis sistem. Tujuan dari </w:t>
      </w:r>
      <w:r w:rsidRPr="00886BDC">
        <w:rPr>
          <w:i/>
        </w:rPr>
        <w:t>semantic Web</w:t>
      </w:r>
      <w:r w:rsidRPr="00886BDC">
        <w:t xml:space="preserve"> adalah untuk berbagi data, bukan dokumen. Dengan kata lain </w:t>
      </w:r>
      <w:r w:rsidRPr="00886BDC">
        <w:rPr>
          <w:i/>
        </w:rPr>
        <w:t>Semantic Web</w:t>
      </w:r>
      <w:r w:rsidRPr="00886BDC">
        <w:t xml:space="preserve"> menyediakan </w:t>
      </w:r>
      <w:r w:rsidRPr="00886BDC">
        <w:rPr>
          <w:i/>
        </w:rPr>
        <w:t>framework</w:t>
      </w:r>
      <w:r w:rsidRPr="00886BDC">
        <w:t xml:space="preserve"> yang memungkinkan data untuk dibagi dan digunakan kembali tanpa batasan aplikasi, perusahaan, ataupun komunitas. </w:t>
      </w:r>
      <w:r w:rsidRPr="00886BDC">
        <w:rPr>
          <w:i/>
        </w:rPr>
        <w:t>Semantic Web</w:t>
      </w:r>
      <w:r w:rsidRPr="00886BDC">
        <w:t xml:space="preserve"> merupakan upaya kolaboratif dari </w:t>
      </w:r>
      <w:r w:rsidRPr="00886BDC">
        <w:rPr>
          <w:i/>
        </w:rPr>
        <w:t>Worl</w:t>
      </w:r>
      <w:r w:rsidR="00443F2D" w:rsidRPr="00886BDC">
        <w:rPr>
          <w:i/>
        </w:rPr>
        <w:t>d</w:t>
      </w:r>
      <w:r w:rsidRPr="00886BDC">
        <w:rPr>
          <w:i/>
        </w:rPr>
        <w:t xml:space="preserve"> Wide Web Consortium</w:t>
      </w:r>
      <w:r w:rsidRPr="00886BDC">
        <w:t xml:space="preserve"> (W3C)</w:t>
      </w:r>
      <w:r w:rsidR="004B06ED" w:rsidRPr="00886BDC">
        <w:t xml:space="preserve"> </w:t>
      </w:r>
      <w:r w:rsidR="00D47414">
        <w:t>[7]</w:t>
      </w:r>
      <w:r w:rsidRPr="00886BDC">
        <w:t>.</w:t>
      </w:r>
    </w:p>
    <w:p w:rsidR="008A0167" w:rsidRPr="00886BDC" w:rsidRDefault="00DE5F4A" w:rsidP="00DE5F4A">
      <w:pPr>
        <w:pStyle w:val="Isi"/>
      </w:pPr>
      <w:r w:rsidRPr="00886BDC">
        <w:t xml:space="preserve">Konsep pengetahuan yang ada dalam </w:t>
      </w:r>
      <w:r w:rsidRPr="00886BDC">
        <w:rPr>
          <w:i/>
        </w:rPr>
        <w:t>semantic</w:t>
      </w:r>
      <w:r w:rsidRPr="00886BDC">
        <w:t xml:space="preserve"> </w:t>
      </w:r>
      <w:r w:rsidRPr="00886BDC">
        <w:rPr>
          <w:i/>
        </w:rPr>
        <w:t>Web</w:t>
      </w:r>
      <w:r w:rsidRPr="00886BDC">
        <w:t xml:space="preserve"> dijabarkan oleh ontologi. </w:t>
      </w:r>
      <w:r w:rsidRPr="00886BDC">
        <w:rPr>
          <w:rFonts w:eastAsiaTheme="majorEastAsia" w:cstheme="majorBidi"/>
          <w:bCs/>
        </w:rPr>
        <w:t>Ontologi</w:t>
      </w:r>
      <w:r w:rsidR="008A0167" w:rsidRPr="00886BDC">
        <w:t xml:space="preserve"> mencoba menjelaskan mengenai struktur dan hubungan yang mungkin dala</w:t>
      </w:r>
      <w:r w:rsidR="00443F2D" w:rsidRPr="00886BDC">
        <w:t>m realita melalui beberapa kosa</w:t>
      </w:r>
      <w:r w:rsidR="008A0167" w:rsidRPr="00886BDC">
        <w:t>kata biasa. Dapat pula diartikan sebagai sebuah cara untuk menggambarkan pengetahuan dari sebuah komunitas tertentu tentang realita. Ontologi berasal dari bidang filosofi dan metafisik. Salah satu definisi umum dari ontologi adalah spesifikasi dari konseptualisasi.</w:t>
      </w:r>
    </w:p>
    <w:p w:rsidR="008A0167" w:rsidRPr="00886BDC" w:rsidRDefault="008A0167" w:rsidP="00816B86">
      <w:pPr>
        <w:pStyle w:val="Isi"/>
      </w:pPr>
      <w:r w:rsidRPr="00886BDC">
        <w:t>Konseptualisasi merupakan serangkaian konsep yang digunakan untuk menunjukkan bagian dari realita atau pengetahuan yang merupakan hal menarik bagi suatu komunitas pengguna. Spesifika</w:t>
      </w:r>
      <w:r w:rsidR="00443F2D" w:rsidRPr="00886BDC">
        <w:t>si merujuk pada bahasa dan kosa</w:t>
      </w:r>
      <w:r w:rsidRPr="00886BDC">
        <w:t xml:space="preserve">kata yang digunakan untuk menentukan konseptualisasi. Ontologi terdiri dari spesifikasi dan konseptualisasi. Sebagai contoh, konseptualisasi yang sama dapat dispesifikasikan dalam dua bahasa </w:t>
      </w:r>
      <w:r w:rsidR="00443F2D" w:rsidRPr="00886BDC">
        <w:t>berbeda, memberikan dua ontologi</w:t>
      </w:r>
      <w:r w:rsidRPr="00886BDC">
        <w:t xml:space="preserve"> terpisah. </w:t>
      </w:r>
      <w:r w:rsidRPr="00886BDC">
        <w:lastRenderedPageBreak/>
        <w:t>Berdasarkan gambaran umum ini, tidak ada kesepakatan apakah ontologi sebenarnya. Beberapa cara yang mu</w:t>
      </w:r>
      <w:r w:rsidR="00443F2D" w:rsidRPr="00886BDC">
        <w:t>ngkin dapat menjelaskan ontologi</w:t>
      </w:r>
      <w:r w:rsidRPr="00886BDC">
        <w:t xml:space="preserve"> adalah sebagai berikut</w:t>
      </w:r>
      <w:r w:rsidR="0020017A" w:rsidRPr="00886BDC">
        <w:t>[</w:t>
      </w:r>
      <w:r w:rsidR="004B06ED" w:rsidRPr="00886BDC">
        <w:t>3</w:t>
      </w:r>
      <w:r w:rsidR="0020017A" w:rsidRPr="00886BDC">
        <w:t>]</w:t>
      </w:r>
      <w:r w:rsidRPr="00886BDC">
        <w:t>:</w:t>
      </w:r>
    </w:p>
    <w:p w:rsidR="008A0167" w:rsidRPr="00886BDC" w:rsidRDefault="008A0167" w:rsidP="00816B86">
      <w:pPr>
        <w:pStyle w:val="ListParagraph"/>
        <w:numPr>
          <w:ilvl w:val="0"/>
          <w:numId w:val="20"/>
        </w:numPr>
        <w:rPr>
          <w:lang w:val="id-ID"/>
        </w:rPr>
      </w:pPr>
      <w:r w:rsidRPr="00886BDC">
        <w:rPr>
          <w:i/>
          <w:lang w:val="id-ID"/>
        </w:rPr>
        <w:t>Thesaurus</w:t>
      </w:r>
      <w:r w:rsidRPr="00886BDC">
        <w:rPr>
          <w:lang w:val="id-ID"/>
        </w:rPr>
        <w:t>, atau kamus istilah, menjelaskan hubungan antara kata yang menunjukkan berbagai konsep.</w:t>
      </w:r>
    </w:p>
    <w:p w:rsidR="008A0167" w:rsidRPr="00886BDC" w:rsidRDefault="008A0167" w:rsidP="00816B86">
      <w:pPr>
        <w:pStyle w:val="ListParagraph"/>
        <w:numPr>
          <w:ilvl w:val="0"/>
          <w:numId w:val="20"/>
        </w:numPr>
        <w:rPr>
          <w:lang w:val="id-ID"/>
        </w:rPr>
      </w:pPr>
      <w:r w:rsidRPr="00886BDC">
        <w:rPr>
          <w:i/>
          <w:lang w:val="id-ID"/>
        </w:rPr>
        <w:t>Taxonomy</w:t>
      </w:r>
      <w:r w:rsidRPr="00886BDC">
        <w:rPr>
          <w:lang w:val="id-ID"/>
        </w:rPr>
        <w:t xml:space="preserve"> menjelaskan bagaimana konsep dari sebuah area pengetahuan khusus terhubung menggunakan struktur seperti yang digunakan dalam pengkhususan atau generalisasi.</w:t>
      </w:r>
    </w:p>
    <w:p w:rsidR="008A0167" w:rsidRPr="00886BDC" w:rsidRDefault="008A0167" w:rsidP="00816B86">
      <w:pPr>
        <w:pStyle w:val="ListParagraph"/>
        <w:numPr>
          <w:ilvl w:val="0"/>
          <w:numId w:val="20"/>
        </w:numPr>
        <w:rPr>
          <w:lang w:val="id-ID"/>
        </w:rPr>
      </w:pPr>
      <w:r w:rsidRPr="00886BDC">
        <w:rPr>
          <w:lang w:val="id-ID"/>
        </w:rPr>
        <w:t xml:space="preserve">Sebuah skema </w:t>
      </w:r>
      <w:r w:rsidR="000521AF" w:rsidRPr="000521AF">
        <w:rPr>
          <w:i/>
          <w:lang w:val="id-ID"/>
        </w:rPr>
        <w:t>database</w:t>
      </w:r>
      <w:r w:rsidRPr="00886BDC">
        <w:rPr>
          <w:lang w:val="id-ID"/>
        </w:rPr>
        <w:t xml:space="preserve"> yang detil dipertimbangkan sebagian orang sebagai sebuah ontologi yang menjelaskan konsep, entitas dan atribut, dan hubungan dari sebuah </w:t>
      </w:r>
      <w:r w:rsidR="00443F2D" w:rsidRPr="00886BDC">
        <w:rPr>
          <w:i/>
          <w:lang w:val="id-ID"/>
        </w:rPr>
        <w:t>mini</w:t>
      </w:r>
      <w:r w:rsidRPr="00886BDC">
        <w:rPr>
          <w:i/>
          <w:lang w:val="id-ID"/>
        </w:rPr>
        <w:t>world</w:t>
      </w:r>
      <w:r w:rsidR="00443F2D" w:rsidRPr="00886BDC">
        <w:rPr>
          <w:lang w:val="id-ID"/>
        </w:rPr>
        <w:t xml:space="preserve"> </w:t>
      </w:r>
      <w:r w:rsidRPr="00886BDC">
        <w:rPr>
          <w:lang w:val="id-ID"/>
        </w:rPr>
        <w:t>dengan realita.</w:t>
      </w:r>
    </w:p>
    <w:p w:rsidR="008A0167" w:rsidRPr="00886BDC" w:rsidRDefault="008A0167" w:rsidP="00816B86">
      <w:pPr>
        <w:pStyle w:val="ListParagraph"/>
        <w:numPr>
          <w:ilvl w:val="0"/>
          <w:numId w:val="20"/>
        </w:numPr>
        <w:rPr>
          <w:lang w:val="id-ID"/>
        </w:rPr>
      </w:pPr>
      <w:r w:rsidRPr="00886BDC">
        <w:rPr>
          <w:lang w:val="id-ID"/>
        </w:rPr>
        <w:t>Sebuah teori logika menggunakan konsep dari logika matematika untuk menjelaskan konsep dan hubungan timbal baliknya.</w:t>
      </w:r>
    </w:p>
    <w:p w:rsidR="008A0167" w:rsidRPr="00886BDC" w:rsidRDefault="008A0167" w:rsidP="00DE5F4A">
      <w:pPr>
        <w:pStyle w:val="Isi"/>
      </w:pPr>
      <w:r w:rsidRPr="00886BDC">
        <w:t>Biasanya konsep yang digunakan untuk menggambarkan ontologi hampir sama dengan konsep yang dibahas dalam pemodelan konseptual</w:t>
      </w:r>
      <w:r w:rsidR="00DE5F4A" w:rsidRPr="00886BDC">
        <w:t xml:space="preserve"> dalam </w:t>
      </w:r>
      <w:r w:rsidR="00DE5F4A" w:rsidRPr="00886BDC">
        <w:rPr>
          <w:i/>
        </w:rPr>
        <w:t xml:space="preserve"> </w:t>
      </w:r>
      <w:r w:rsidR="000521AF" w:rsidRPr="000521AF">
        <w:rPr>
          <w:i/>
        </w:rPr>
        <w:t>database</w:t>
      </w:r>
      <w:r w:rsidRPr="00886BDC">
        <w:t>, seperti entitas, atribut,</w:t>
      </w:r>
      <w:r w:rsidR="00443F2D" w:rsidRPr="00886BDC">
        <w:t xml:space="preserve"> hubungan, pengkhususan, dan seb</w:t>
      </w:r>
      <w:r w:rsidRPr="00886BDC">
        <w:t xml:space="preserve">againya. Perbedaan utama antara ontologi dan skema </w:t>
      </w:r>
      <w:r w:rsidR="000521AF" w:rsidRPr="000521AF">
        <w:rPr>
          <w:i/>
        </w:rPr>
        <w:t>database</w:t>
      </w:r>
      <w:r w:rsidRPr="00886BDC">
        <w:t xml:space="preserve"> adalah, skema biasanya terbatas hanya untuk menggam</w:t>
      </w:r>
      <w:r w:rsidR="00443F2D" w:rsidRPr="00886BDC">
        <w:t xml:space="preserve">barkan bagian kecil sebuah </w:t>
      </w:r>
      <w:r w:rsidR="00443F2D" w:rsidRPr="00886BDC">
        <w:rPr>
          <w:i/>
        </w:rPr>
        <w:t>mini</w:t>
      </w:r>
      <w:r w:rsidRPr="00886BDC">
        <w:rPr>
          <w:i/>
        </w:rPr>
        <w:t>world</w:t>
      </w:r>
      <w:r w:rsidRPr="00886BDC">
        <w:t xml:space="preserve"> yang bertujuan untuk menyimpan dan mengolah data. Ontologi bertindak lebih umum dalam menggambarkan sebuah bagian dari realita atau area kekhususan selengkap-lengkapnya.</w:t>
      </w:r>
    </w:p>
    <w:p w:rsidR="00E04846" w:rsidRPr="00886BDC" w:rsidRDefault="00DE5F4A" w:rsidP="00E04846">
      <w:pPr>
        <w:pStyle w:val="Isi"/>
      </w:pPr>
      <w:r w:rsidRPr="00886BDC">
        <w:t xml:space="preserve">Dalam pengembangan </w:t>
      </w:r>
      <w:r w:rsidRPr="00886BDC">
        <w:rPr>
          <w:i/>
        </w:rPr>
        <w:t>semantic Web</w:t>
      </w:r>
      <w:r w:rsidRPr="00886BDC">
        <w:t xml:space="preserve"> dikenal sebuah istilah </w:t>
      </w:r>
      <w:r w:rsidR="00E04846" w:rsidRPr="00886BDC">
        <w:rPr>
          <w:i/>
        </w:rPr>
        <w:t>Resource Description Framework</w:t>
      </w:r>
      <w:r w:rsidR="00E04846" w:rsidRPr="00886BDC">
        <w:t xml:space="preserve"> (RDF)</w:t>
      </w:r>
      <w:r w:rsidRPr="00886BDC">
        <w:t>. RDF</w:t>
      </w:r>
      <w:r w:rsidR="00E04846" w:rsidRPr="00886BDC">
        <w:t xml:space="preserve"> adalah sebuah bahasa untuk merepresentasikan informasi mengenai sumber dalam WWW. Lebih jelasnya, RDF dimaksudkan untuk merepresentasikan metadata dari sumber Web, seperti judul, penulis, tanggal modifikasi Web, informasi </w:t>
      </w:r>
      <w:r w:rsidR="00E04846" w:rsidRPr="00886BDC">
        <w:rPr>
          <w:i/>
        </w:rPr>
        <w:t>copyright</w:t>
      </w:r>
      <w:r w:rsidR="00E04846" w:rsidRPr="00886BDC">
        <w:t xml:space="preserve"> dan lisensi tentang sebuah dokumen Web, atau jadwal ketersediaan untu</w:t>
      </w:r>
      <w:r w:rsidR="004B06ED" w:rsidRPr="00886BDC">
        <w:t xml:space="preserve">k beberapa </w:t>
      </w:r>
      <w:r w:rsidR="004B06ED" w:rsidRPr="00886BDC">
        <w:rPr>
          <w:i/>
        </w:rPr>
        <w:t>shared resource</w:t>
      </w:r>
      <w:r w:rsidR="004B06ED" w:rsidRPr="00886BDC">
        <w:t xml:space="preserve"> </w:t>
      </w:r>
      <w:r w:rsidR="00D47414">
        <w:t>[8]</w:t>
      </w:r>
      <w:r w:rsidR="00E04846" w:rsidRPr="00886BDC">
        <w:t>.</w:t>
      </w:r>
    </w:p>
    <w:p w:rsidR="00E04846" w:rsidRPr="00886BDC" w:rsidRDefault="00E04846" w:rsidP="00E04846">
      <w:pPr>
        <w:pStyle w:val="Isi"/>
      </w:pPr>
      <w:r w:rsidRPr="00886BDC">
        <w:t xml:space="preserve">RDF digunakan ketika informasi perlu diproses lebih lanjut oleh sebuah aplikasi, bukan sekadar ditampilkan saja. RDF memiliki </w:t>
      </w:r>
      <w:r w:rsidRPr="00886BDC">
        <w:rPr>
          <w:i/>
        </w:rPr>
        <w:t>framework</w:t>
      </w:r>
      <w:r w:rsidRPr="00886BDC">
        <w:t xml:space="preserve"> umum untuk </w:t>
      </w:r>
      <w:r w:rsidRPr="00886BDC">
        <w:lastRenderedPageBreak/>
        <w:t>mengekspresikan informasi sehingga antar aplikasi dapat saling bertukar informasi tanpa kehilangan arti informasi. Kemampuan untuk bertukar informasi antar aplikasi ini memungkinkan sebuah informasi untuk dapat digunakan pada aplikasi mana saja, bukan hanya untuk aplikasi asal informasi.</w:t>
      </w:r>
    </w:p>
    <w:p w:rsidR="008A0167" w:rsidRPr="00886BDC" w:rsidRDefault="00E04846" w:rsidP="00BF414D">
      <w:pPr>
        <w:pStyle w:val="Isi"/>
      </w:pPr>
      <w:r w:rsidRPr="00886BDC">
        <w:t xml:space="preserve">RDF didasari dari ide untuk mengidentifikasi suatu hal menggunakan </w:t>
      </w:r>
      <w:r w:rsidRPr="00886BDC">
        <w:rPr>
          <w:i/>
        </w:rPr>
        <w:t>Web identifier</w:t>
      </w:r>
      <w:r w:rsidRPr="00886BDC">
        <w:t xml:space="preserve">, yang disebut </w:t>
      </w:r>
      <w:r w:rsidRPr="00886BDC">
        <w:rPr>
          <w:i/>
        </w:rPr>
        <w:t>Uniform Resource Identifier</w:t>
      </w:r>
      <w:r w:rsidRPr="00886BDC">
        <w:t xml:space="preserve"> (URI), dan mendeskripsikan sumber dalam bentuk properti sederhana dan nilai properti. Hal ini memungkinkan RDF untuk memberikan pernyataan sederhana mengenai sumber dalam bentuk grafik </w:t>
      </w:r>
      <w:r w:rsidRPr="00886BDC">
        <w:rPr>
          <w:i/>
        </w:rPr>
        <w:t>node</w:t>
      </w:r>
      <w:r w:rsidRPr="00886BDC">
        <w:t xml:space="preserve"> dan </w:t>
      </w:r>
      <w:r w:rsidRPr="00886BDC">
        <w:rPr>
          <w:i/>
        </w:rPr>
        <w:t>arc</w:t>
      </w:r>
      <w:r w:rsidRPr="00886BDC">
        <w:t xml:space="preserve"> yang merepresentasikan sumber, serta properti dan nilainya. RDF memiliki </w:t>
      </w:r>
      <w:r w:rsidRPr="00886BDC">
        <w:rPr>
          <w:i/>
        </w:rPr>
        <w:t>syntax</w:t>
      </w:r>
      <w:r w:rsidRPr="00886BDC">
        <w:t xml:space="preserve"> berbasis XML untuk merekam dan bertukar sumber.</w:t>
      </w:r>
    </w:p>
    <w:p w:rsidR="009E02EF" w:rsidRPr="00886BDC" w:rsidRDefault="009E02EF" w:rsidP="00C072AD">
      <w:pPr>
        <w:pStyle w:val="Heading2"/>
      </w:pPr>
      <w:bookmarkStart w:id="85" w:name="_Toc360221325"/>
      <w:r w:rsidRPr="00886BDC">
        <w:t>Video Interaktif</w:t>
      </w:r>
      <w:bookmarkEnd w:id="85"/>
    </w:p>
    <w:p w:rsidR="000D02AA" w:rsidRPr="00886BDC" w:rsidRDefault="009E02EF" w:rsidP="000D02AA">
      <w:pPr>
        <w:pStyle w:val="Isi"/>
      </w:pPr>
      <w:r w:rsidRPr="00886BDC">
        <w:t>V</w:t>
      </w:r>
      <w:r w:rsidR="000D02AA" w:rsidRPr="00886BDC">
        <w:t xml:space="preserve">ideo interaktif adalah video yang dapat dimainkan seperti video biasa, tetapi memiliki </w:t>
      </w:r>
      <w:r w:rsidR="000D02AA" w:rsidRPr="00886BDC">
        <w:rPr>
          <w:i/>
        </w:rPr>
        <w:t>clickable area</w:t>
      </w:r>
      <w:r w:rsidR="000D02AA" w:rsidRPr="00886BDC">
        <w:t xml:space="preserve">, atau “hotspot”, yang dapat melakukan sesuatu ketika area tersebut diklik </w:t>
      </w:r>
      <w:r w:rsidR="00D47414">
        <w:t>[9]</w:t>
      </w:r>
      <w:r w:rsidR="000D02AA" w:rsidRPr="00886BDC">
        <w:t>. Video interaktif telah banyak digunakan untuk berbagai keperluan, seperti dalam edukasi, iklan</w:t>
      </w:r>
      <w:r w:rsidR="003A3619" w:rsidRPr="00886BDC">
        <w:t>, presentasi,</w:t>
      </w:r>
      <w:r w:rsidR="000D02AA" w:rsidRPr="00886BDC">
        <w:t xml:space="preserve"> katalog belanja</w:t>
      </w:r>
      <w:r w:rsidR="003A3619" w:rsidRPr="00886BDC">
        <w:t xml:space="preserve">, dan </w:t>
      </w:r>
      <w:r w:rsidR="000D02AA" w:rsidRPr="00886BDC">
        <w:t>dunia hiburan. Fasilitas klik pada video merupakan salah satu aspek interaktif yang membuat penonton dapat berinteraksi, memberikan suatu informasi atau respon kepada sistem video. Video kemudian akan melakukan hal sesuai dengan respon yang dimasukkan oleh penonton, sehingga terjadilah komunikasi dua arah antara penonton dengan sistem video.</w:t>
      </w:r>
    </w:p>
    <w:p w:rsidR="003A3619" w:rsidRPr="00886BDC" w:rsidRDefault="00D04F3E" w:rsidP="00863F68">
      <w:pPr>
        <w:pStyle w:val="Isi"/>
      </w:pPr>
      <w:r w:rsidRPr="00886BDC">
        <w:t xml:space="preserve">Jenis interaktif yang ditawarkan oleh aplikasi video interaktif saat ini sangat beragam. Yang paling sederhana misalnya pemberian catatan, atau </w:t>
      </w:r>
      <w:r w:rsidRPr="00886BDC">
        <w:rPr>
          <w:i/>
        </w:rPr>
        <w:t>annotation</w:t>
      </w:r>
      <w:r w:rsidRPr="00886BDC">
        <w:t xml:space="preserve">, pada saat-saat tertentu dalam video. </w:t>
      </w:r>
      <w:r w:rsidRPr="00886BDC">
        <w:rPr>
          <w:i/>
        </w:rPr>
        <w:t>Clickable area</w:t>
      </w:r>
      <w:r w:rsidRPr="00886BDC">
        <w:t xml:space="preserve"> dapat divariasikan untuk banyak hal, misalnya memberikan sebuah informasi tambahan mengenai </w:t>
      </w:r>
      <w:r w:rsidRPr="00886BDC">
        <w:rPr>
          <w:i/>
        </w:rPr>
        <w:t>hotspot</w:t>
      </w:r>
      <w:r w:rsidRPr="00886BDC">
        <w:t xml:space="preserve"> dalam video ketika </w:t>
      </w:r>
      <w:r w:rsidRPr="00886BDC">
        <w:rPr>
          <w:i/>
        </w:rPr>
        <w:t>clickable area</w:t>
      </w:r>
      <w:r w:rsidRPr="00886BDC">
        <w:t xml:space="preserve"> diklik. </w:t>
      </w:r>
      <w:r w:rsidRPr="00886BDC">
        <w:rPr>
          <w:i/>
        </w:rPr>
        <w:t>Clickable</w:t>
      </w:r>
      <w:r w:rsidRPr="00886BDC">
        <w:t xml:space="preserve"> </w:t>
      </w:r>
      <w:r w:rsidRPr="00886BDC">
        <w:rPr>
          <w:i/>
        </w:rPr>
        <w:t>area</w:t>
      </w:r>
      <w:r w:rsidRPr="00886BDC">
        <w:t xml:space="preserve"> juga dapat dijadikan </w:t>
      </w:r>
      <w:r w:rsidRPr="00886BDC">
        <w:rPr>
          <w:i/>
        </w:rPr>
        <w:t>link</w:t>
      </w:r>
      <w:r w:rsidR="004178D5" w:rsidRPr="00886BDC">
        <w:t xml:space="preserve"> menuju suatu halaman Web, jika aplikasi video interaktif bersifat </w:t>
      </w:r>
      <w:r w:rsidR="004178D5" w:rsidRPr="00886BDC">
        <w:rPr>
          <w:i/>
        </w:rPr>
        <w:t>online</w:t>
      </w:r>
      <w:r w:rsidR="004178D5" w:rsidRPr="00886BDC">
        <w:t xml:space="preserve">, atau bisa juga untuk melakukan </w:t>
      </w:r>
      <w:r w:rsidR="004178D5" w:rsidRPr="00886BDC">
        <w:rPr>
          <w:i/>
        </w:rPr>
        <w:t>jump</w:t>
      </w:r>
      <w:r w:rsidR="004178D5" w:rsidRPr="00886BDC">
        <w:t xml:space="preserve"> ke waktu-waktu tertentu </w:t>
      </w:r>
      <w:r w:rsidR="00863F68" w:rsidRPr="00886BDC">
        <w:t>di video.</w:t>
      </w:r>
    </w:p>
    <w:p w:rsidR="00863F68" w:rsidRPr="00886BDC" w:rsidRDefault="00863F68" w:rsidP="004C421B">
      <w:pPr>
        <w:pStyle w:val="Heading1"/>
        <w:sectPr w:rsidR="00863F68" w:rsidRPr="00886BDC" w:rsidSect="00DD2B10">
          <w:pgSz w:w="11906" w:h="16838"/>
          <w:pgMar w:top="1701" w:right="1701" w:bottom="1701" w:left="2268" w:header="850" w:footer="720" w:gutter="0"/>
          <w:cols w:space="720"/>
          <w:titlePg/>
          <w:docGrid w:linePitch="360"/>
        </w:sectPr>
      </w:pPr>
    </w:p>
    <w:p w:rsidR="005730D0" w:rsidRPr="00886BDC" w:rsidRDefault="005730D0" w:rsidP="00D47BE3">
      <w:pPr>
        <w:pStyle w:val="Heading1"/>
      </w:pPr>
      <w:r w:rsidRPr="00886BDC">
        <w:lastRenderedPageBreak/>
        <w:br/>
      </w:r>
      <w:bookmarkStart w:id="86" w:name="_Toc360221326"/>
      <w:r w:rsidR="00D47BE3" w:rsidRPr="00D47BE3">
        <w:t>PERANCANGAN SISTEM UNTUK VIDEO STREAMING SEMANTIK INTERAKTIF</w:t>
      </w:r>
      <w:bookmarkEnd w:id="86"/>
    </w:p>
    <w:p w:rsidR="005730D0" w:rsidRPr="00886BDC" w:rsidRDefault="005730D0" w:rsidP="005A0A79">
      <w:pPr>
        <w:pStyle w:val="Isi"/>
        <w:spacing w:before="240"/>
        <w:rPr>
          <w:rFonts w:cs="Times New Roman"/>
          <w:szCs w:val="24"/>
        </w:rPr>
      </w:pPr>
      <w:r w:rsidRPr="00886BDC">
        <w:rPr>
          <w:rFonts w:cs="Times New Roman"/>
          <w:szCs w:val="24"/>
        </w:rPr>
        <w:t xml:space="preserve">Pada bab ini akan dijabarkan perancangan sistem mulai dari diagram sistem, ontologi, dan </w:t>
      </w:r>
      <w:r w:rsidR="00696787">
        <w:rPr>
          <w:rFonts w:cs="Times New Roman"/>
          <w:szCs w:val="24"/>
          <w:lang w:val="en-US"/>
        </w:rPr>
        <w:t>perancangan</w:t>
      </w:r>
      <w:r w:rsidRPr="00886BDC">
        <w:rPr>
          <w:rFonts w:cs="Times New Roman"/>
          <w:szCs w:val="24"/>
        </w:rPr>
        <w:t xml:space="preserve"> </w:t>
      </w:r>
      <w:r w:rsidR="000521AF" w:rsidRPr="000521AF">
        <w:rPr>
          <w:rFonts w:cs="Times New Roman"/>
          <w:i/>
          <w:szCs w:val="24"/>
        </w:rPr>
        <w:t>database</w:t>
      </w:r>
      <w:r w:rsidRPr="00886BDC">
        <w:rPr>
          <w:rFonts w:cs="Times New Roman"/>
          <w:szCs w:val="24"/>
        </w:rPr>
        <w:t>.</w:t>
      </w:r>
    </w:p>
    <w:p w:rsidR="005730D0" w:rsidRDefault="003F158A" w:rsidP="00C072AD">
      <w:pPr>
        <w:pStyle w:val="Heading2"/>
      </w:pPr>
      <w:bookmarkStart w:id="87" w:name="_Toc360221327"/>
      <w:r w:rsidRPr="00886BDC">
        <w:t xml:space="preserve">Gambaran Umum </w:t>
      </w:r>
      <w:r w:rsidR="005730D0" w:rsidRPr="00886BDC">
        <w:t>Sistem Video Interaktif Berbasis Web</w:t>
      </w:r>
      <w:bookmarkEnd w:id="87"/>
    </w:p>
    <w:p w:rsidR="00D8585F" w:rsidRPr="006A543A" w:rsidRDefault="00D8585F" w:rsidP="00D8585F">
      <w:pPr>
        <w:pStyle w:val="Isi"/>
      </w:pPr>
      <w:r w:rsidRPr="006A543A">
        <w:t>Sistem video</w:t>
      </w:r>
      <w:r w:rsidR="00696787">
        <w:rPr>
          <w:lang w:val="en-US"/>
        </w:rPr>
        <w:t xml:space="preserve"> semantik</w:t>
      </w:r>
      <w:r w:rsidRPr="006A543A">
        <w:t xml:space="preserve"> interaktif yang dirancang ini bernama Invidance, yang berasal dari </w:t>
      </w:r>
      <w:r w:rsidRPr="006A543A">
        <w:rPr>
          <w:i/>
        </w:rPr>
        <w:t>Interactive Video of Indonesian Traditional Dance</w:t>
      </w:r>
      <w:r w:rsidRPr="006A543A">
        <w:t xml:space="preserve">. </w:t>
      </w:r>
      <w:r w:rsidR="00614B6B" w:rsidRPr="006A543A">
        <w:t xml:space="preserve">Logo Invidance ditunjukkan oleh </w:t>
      </w:r>
      <w:r w:rsidR="00614B6B" w:rsidRPr="006A543A">
        <w:fldChar w:fldCharType="begin"/>
      </w:r>
      <w:r w:rsidR="00614B6B" w:rsidRPr="006A543A">
        <w:instrText xml:space="preserve"> REF _Ref358611505 \h </w:instrText>
      </w:r>
      <w:r w:rsidR="00614B6B" w:rsidRPr="006A543A">
        <w:fldChar w:fldCharType="separate"/>
      </w:r>
      <w:r w:rsidR="00214889">
        <w:t>Gambar 3.</w:t>
      </w:r>
      <w:r w:rsidR="00214889">
        <w:rPr>
          <w:noProof/>
        </w:rPr>
        <w:t>1</w:t>
      </w:r>
      <w:r w:rsidR="00614B6B" w:rsidRPr="006A543A">
        <w:fldChar w:fldCharType="end"/>
      </w:r>
      <w:r w:rsidRPr="006A543A">
        <w:t xml:space="preserve"> Invidance merupakan sebuah Web yang di dalamnya menyajikan video interaktif bertemakan tari tradisional Indonesia. </w:t>
      </w:r>
      <w:r w:rsidR="00614B6B" w:rsidRPr="006A543A">
        <w:t>Interaksinya berupa</w:t>
      </w:r>
      <w:r w:rsidRPr="006A543A">
        <w:t xml:space="preserve"> </w:t>
      </w:r>
      <w:r w:rsidRPr="006A543A">
        <w:rPr>
          <w:i/>
        </w:rPr>
        <w:t>clickable icon</w:t>
      </w:r>
      <w:r w:rsidRPr="006A543A">
        <w:t xml:space="preserve"> yang mu</w:t>
      </w:r>
      <w:r w:rsidR="00614B6B" w:rsidRPr="006A543A">
        <w:t xml:space="preserve">ncul pada video untuk memberi penonton informasi yang sesuai dengan </w:t>
      </w:r>
      <w:r w:rsidR="00614B6B" w:rsidRPr="006A543A">
        <w:rPr>
          <w:i/>
        </w:rPr>
        <w:t>scene</w:t>
      </w:r>
      <w:r w:rsidR="00614B6B" w:rsidRPr="006A543A">
        <w:t xml:space="preserve"> video</w:t>
      </w:r>
      <w:r w:rsidRPr="006A543A">
        <w:t xml:space="preserve"> ketika </w:t>
      </w:r>
      <w:r w:rsidR="00614B6B" w:rsidRPr="006A543A">
        <w:t>diklik</w:t>
      </w:r>
      <w:r w:rsidRPr="006A543A">
        <w:t>.</w:t>
      </w:r>
    </w:p>
    <w:p w:rsidR="00D8585F" w:rsidRDefault="00D8585F" w:rsidP="00550421">
      <w:pPr>
        <w:pStyle w:val="Isi"/>
        <w:keepNext/>
        <w:spacing w:after="0"/>
        <w:ind w:firstLine="0"/>
        <w:jc w:val="center"/>
      </w:pPr>
      <w:r>
        <w:rPr>
          <w:noProof/>
          <w:lang w:eastAsia="id-ID"/>
        </w:rPr>
        <w:drawing>
          <wp:inline distT="0" distB="0" distL="0" distR="0" wp14:anchorId="64A9DBD5" wp14:editId="636371AA">
            <wp:extent cx="1951630" cy="586932"/>
            <wp:effectExtent l="95250" t="95250" r="86995" b="9906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idance_logo.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960992" cy="589748"/>
                    </a:xfrm>
                    <a:prstGeom prst="rect">
                      <a:avLst/>
                    </a:prstGeom>
                    <a:solidFill>
                      <a:schemeClr val="tx1"/>
                    </a:solidFill>
                    <a:ln w="101600">
                      <a:solidFill>
                        <a:schemeClr val="tx1"/>
                      </a:solidFill>
                    </a:ln>
                  </pic:spPr>
                </pic:pic>
              </a:graphicData>
            </a:graphic>
          </wp:inline>
        </w:drawing>
      </w:r>
    </w:p>
    <w:p w:rsidR="00D8585F" w:rsidRDefault="00D8585F" w:rsidP="00550421">
      <w:pPr>
        <w:pStyle w:val="Caption"/>
        <w:rPr>
          <w:noProof/>
        </w:rPr>
      </w:pPr>
      <w:bookmarkStart w:id="88" w:name="_Ref358611505"/>
      <w:bookmarkStart w:id="89" w:name="_Toc360607938"/>
      <w:r>
        <w:t>Gambar 3.</w:t>
      </w:r>
      <w:r>
        <w:fldChar w:fldCharType="begin"/>
      </w:r>
      <w:r>
        <w:instrText xml:space="preserve"> SEQ Gambar_3. \* ARABIC </w:instrText>
      </w:r>
      <w:r>
        <w:fldChar w:fldCharType="separate"/>
      </w:r>
      <w:r w:rsidR="00214889">
        <w:rPr>
          <w:noProof/>
        </w:rPr>
        <w:t>1</w:t>
      </w:r>
      <w:r>
        <w:fldChar w:fldCharType="end"/>
      </w:r>
      <w:bookmarkEnd w:id="88"/>
      <w:r>
        <w:rPr>
          <w:noProof/>
        </w:rPr>
        <w:t xml:space="preserve"> Logo Invidance</w:t>
      </w:r>
      <w:bookmarkEnd w:id="89"/>
    </w:p>
    <w:p w:rsidR="00614B6B" w:rsidRDefault="00614B6B" w:rsidP="00614B6B">
      <w:pPr>
        <w:pStyle w:val="Isi"/>
        <w:rPr>
          <w:lang w:val="en-US"/>
        </w:rPr>
      </w:pPr>
      <w:r w:rsidRPr="00886BDC">
        <w:fldChar w:fldCharType="begin"/>
      </w:r>
      <w:r w:rsidRPr="00886BDC">
        <w:instrText xml:space="preserve"> REF _Ref343445670 \h </w:instrText>
      </w:r>
      <w:r w:rsidRPr="00886BDC">
        <w:fldChar w:fldCharType="separate"/>
      </w:r>
      <w:r w:rsidR="00214889" w:rsidRPr="00886BDC">
        <w:t>Gambar 3.</w:t>
      </w:r>
      <w:r w:rsidR="00214889">
        <w:rPr>
          <w:noProof/>
        </w:rPr>
        <w:t>2</w:t>
      </w:r>
      <w:r w:rsidRPr="00886BDC">
        <w:fldChar w:fldCharType="end"/>
      </w:r>
      <w:r w:rsidRPr="00886BDC">
        <w:t xml:space="preserve"> menunjukkan gambaran umum dari keseluruhan sistem video interaktif berbasis Web, yang diberi nama Invidance. Video disimpan di dalam sebuah sistem </w:t>
      </w:r>
      <w:r w:rsidRPr="00886BDC">
        <w:rPr>
          <w:i/>
        </w:rPr>
        <w:t>server</w:t>
      </w:r>
      <w:r w:rsidRPr="00886BDC">
        <w:t xml:space="preserve">, yang mana terdapat </w:t>
      </w:r>
      <w:r w:rsidRPr="000521AF">
        <w:rPr>
          <w:i/>
        </w:rPr>
        <w:t>database</w:t>
      </w:r>
      <w:r w:rsidRPr="00886BDC">
        <w:t xml:space="preserve"> untuk menyimpan berbagai informasi mengenai video. Video disajikan kepada pengguna melalui sebuah halaman Web. Dari halaman Web, pengguna dapat memainkan ataupun menghentikan video. Pada saat menonton video, pengguna dapat menemukan beberapa </w:t>
      </w:r>
      <w:r w:rsidRPr="00886BDC">
        <w:rPr>
          <w:i/>
        </w:rPr>
        <w:t>icon</w:t>
      </w:r>
      <w:r w:rsidRPr="00886BDC">
        <w:t xml:space="preserve">, yang mana area ini dapat diklik kemudian memunculkan informasi mengenai hal yang diwakilkan oleh </w:t>
      </w:r>
      <w:r w:rsidRPr="00886BDC">
        <w:rPr>
          <w:i/>
        </w:rPr>
        <w:t>icon</w:t>
      </w:r>
      <w:r w:rsidRPr="00886BDC">
        <w:t>.</w:t>
      </w:r>
    </w:p>
    <w:p w:rsidR="00614B6B" w:rsidRPr="00614B6B" w:rsidRDefault="00614B6B" w:rsidP="00614B6B">
      <w:pPr>
        <w:pStyle w:val="Isi"/>
        <w:rPr>
          <w:lang w:val="en-US"/>
        </w:rPr>
      </w:pPr>
      <w:r w:rsidRPr="00886BDC">
        <w:t xml:space="preserve">Tiap </w:t>
      </w:r>
      <w:r w:rsidRPr="00886BDC">
        <w:rPr>
          <w:i/>
        </w:rPr>
        <w:t>icon</w:t>
      </w:r>
      <w:r w:rsidRPr="00886BDC">
        <w:t xml:space="preserve"> yang muncul pada video menyimpan kode informasi yang berkaitan dengan hal yang ditampilkan pada video pada waktu tertentu. Pada saat diklik, sistem akan melakukan cek ke </w:t>
      </w:r>
      <w:r w:rsidRPr="000521AF">
        <w:rPr>
          <w:i/>
        </w:rPr>
        <w:t>database</w:t>
      </w:r>
      <w:r w:rsidRPr="00886BDC">
        <w:t xml:space="preserve">, informasi apakah yang harus dimunculkan, dan juga mencari informasi terkait menggunakan kata kunci. Saat sudah ditemukan, informasi tersebut kemudian disajikan ke pengguna dalam berbagai bentuk, seperti teks, gambar, video, maupun </w:t>
      </w:r>
      <w:r w:rsidRPr="00886BDC">
        <w:rPr>
          <w:i/>
        </w:rPr>
        <w:t>link</w:t>
      </w:r>
      <w:r>
        <w:t>.</w:t>
      </w:r>
    </w:p>
    <w:p w:rsidR="00EE4541" w:rsidRPr="00886BDC" w:rsidRDefault="005730D0" w:rsidP="00550421">
      <w:pPr>
        <w:pStyle w:val="Isi"/>
        <w:keepNext/>
        <w:spacing w:after="0"/>
        <w:ind w:firstLine="0"/>
        <w:jc w:val="center"/>
      </w:pPr>
      <w:r w:rsidRPr="00886BDC">
        <w:rPr>
          <w:rFonts w:cs="Times New Roman"/>
          <w:noProof/>
          <w:szCs w:val="24"/>
          <w:lang w:eastAsia="id-ID"/>
        </w:rPr>
        <w:lastRenderedPageBreak/>
        <w:drawing>
          <wp:inline distT="0" distB="0" distL="0" distR="0" wp14:anchorId="6855B694" wp14:editId="3B4A411B">
            <wp:extent cx="4175185" cy="3131521"/>
            <wp:effectExtent l="19050" t="19050" r="15875" b="1206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ign Draft.png"/>
                    <pic:cNvPicPr/>
                  </pic:nvPicPr>
                  <pic:blipFill>
                    <a:blip r:embed="rId27">
                      <a:extLst>
                        <a:ext uri="{28A0092B-C50C-407E-A947-70E740481C1C}">
                          <a14:useLocalDpi xmlns:a14="http://schemas.microsoft.com/office/drawing/2010/main" val="0"/>
                        </a:ext>
                      </a:extLst>
                    </a:blip>
                    <a:stretch>
                      <a:fillRect/>
                    </a:stretch>
                  </pic:blipFill>
                  <pic:spPr>
                    <a:xfrm>
                      <a:off x="0" y="0"/>
                      <a:ext cx="4188675" cy="3141639"/>
                    </a:xfrm>
                    <a:prstGeom prst="rect">
                      <a:avLst/>
                    </a:prstGeom>
                    <a:ln>
                      <a:solidFill>
                        <a:schemeClr val="tx1"/>
                      </a:solidFill>
                    </a:ln>
                  </pic:spPr>
                </pic:pic>
              </a:graphicData>
            </a:graphic>
          </wp:inline>
        </w:drawing>
      </w:r>
    </w:p>
    <w:p w:rsidR="005730D0" w:rsidRPr="001A1DE1" w:rsidRDefault="00777E32" w:rsidP="00550421">
      <w:pPr>
        <w:pStyle w:val="Caption"/>
      </w:pPr>
      <w:bookmarkStart w:id="90" w:name="_Ref343445670"/>
      <w:bookmarkStart w:id="91" w:name="_Toc360607939"/>
      <w:r w:rsidRPr="00886BDC">
        <w:rPr>
          <w:lang w:val="id-ID"/>
        </w:rPr>
        <w:t>Gambar 3.</w:t>
      </w:r>
      <w:r w:rsidR="00EE4541" w:rsidRPr="00886BDC">
        <w:rPr>
          <w:lang w:val="id-ID"/>
        </w:rPr>
        <w:fldChar w:fldCharType="begin"/>
      </w:r>
      <w:r w:rsidR="00EE4541" w:rsidRPr="00886BDC">
        <w:rPr>
          <w:lang w:val="id-ID"/>
        </w:rPr>
        <w:instrText xml:space="preserve"> SEQ Gambar_3. \* ARABIC </w:instrText>
      </w:r>
      <w:r w:rsidR="00EE4541" w:rsidRPr="00886BDC">
        <w:rPr>
          <w:lang w:val="id-ID"/>
        </w:rPr>
        <w:fldChar w:fldCharType="separate"/>
      </w:r>
      <w:r w:rsidR="00214889">
        <w:rPr>
          <w:noProof/>
          <w:lang w:val="id-ID"/>
        </w:rPr>
        <w:t>2</w:t>
      </w:r>
      <w:r w:rsidR="00EE4541" w:rsidRPr="00886BDC">
        <w:rPr>
          <w:lang w:val="id-ID"/>
        </w:rPr>
        <w:fldChar w:fldCharType="end"/>
      </w:r>
      <w:bookmarkStart w:id="92" w:name="_Ref343102894"/>
      <w:bookmarkEnd w:id="90"/>
      <w:r w:rsidR="00EE4541" w:rsidRPr="00886BDC">
        <w:rPr>
          <w:lang w:val="id-ID"/>
        </w:rPr>
        <w:t xml:space="preserve"> </w:t>
      </w:r>
      <w:r w:rsidR="005730D0" w:rsidRPr="00886BDC">
        <w:rPr>
          <w:lang w:val="id-ID"/>
        </w:rPr>
        <w:t xml:space="preserve">Gambaran Umum Sistem </w:t>
      </w:r>
      <w:bookmarkEnd w:id="92"/>
      <w:r w:rsidR="001A1DE1">
        <w:t>Invidance</w:t>
      </w:r>
      <w:bookmarkEnd w:id="91"/>
    </w:p>
    <w:p w:rsidR="005730D0" w:rsidRPr="00886BDC" w:rsidRDefault="005730D0" w:rsidP="00ED013B">
      <w:pPr>
        <w:pStyle w:val="Heading3"/>
      </w:pPr>
      <w:bookmarkStart w:id="93" w:name="_Toc360221328"/>
      <w:r w:rsidRPr="00886BDC">
        <w:t>Rancangan Sistem</w:t>
      </w:r>
      <w:bookmarkEnd w:id="93"/>
    </w:p>
    <w:p w:rsidR="00357145" w:rsidRPr="00886BDC" w:rsidRDefault="00FD14AB" w:rsidP="00A25AE3">
      <w:pPr>
        <w:pStyle w:val="Isi"/>
      </w:pPr>
      <w:r w:rsidRPr="00886BDC">
        <w:t>Secara umum s</w:t>
      </w:r>
      <w:r w:rsidR="00F3018D" w:rsidRPr="00886BDC">
        <w:t xml:space="preserve">istem Invidance terdiri dari dua bagian, yaitu sistem </w:t>
      </w:r>
      <w:r w:rsidR="00881673" w:rsidRPr="00881673">
        <w:rPr>
          <w:i/>
        </w:rPr>
        <w:t>admin</w:t>
      </w:r>
      <w:r w:rsidR="00F3018D" w:rsidRPr="00886BDC">
        <w:t xml:space="preserve"> untuk membuat video interaktif, dan sistem</w:t>
      </w:r>
      <w:r w:rsidRPr="00886BDC">
        <w:t xml:space="preserve"> </w:t>
      </w:r>
      <w:r w:rsidR="008047E7" w:rsidRPr="008047E7">
        <w:rPr>
          <w:i/>
        </w:rPr>
        <w:t>viewer</w:t>
      </w:r>
      <w:r w:rsidR="00F3018D" w:rsidRPr="00886BDC">
        <w:t xml:space="preserve"> untuk menampilkan </w:t>
      </w:r>
      <w:r w:rsidRPr="00886BDC">
        <w:t xml:space="preserve">aplikasi </w:t>
      </w:r>
      <w:r w:rsidR="00F3018D" w:rsidRPr="00886BDC">
        <w:t>video interaktif.</w:t>
      </w:r>
      <w:r w:rsidRPr="00886BDC">
        <w:t xml:space="preserve"> Di dalam Invidance terdapat sistem </w:t>
      </w:r>
      <w:r w:rsidR="000521AF" w:rsidRPr="000521AF">
        <w:rPr>
          <w:i/>
        </w:rPr>
        <w:t>database</w:t>
      </w:r>
      <w:r w:rsidRPr="00886BDC">
        <w:t xml:space="preserve"> untuk menyimpan dan mengatur informasi yang harus ditampilkan pada video.</w:t>
      </w:r>
    </w:p>
    <w:p w:rsidR="005730D0" w:rsidRPr="00886BDC" w:rsidRDefault="000521AF" w:rsidP="005730D0">
      <w:pPr>
        <w:pStyle w:val="Isi"/>
      </w:pPr>
      <w:r w:rsidRPr="000521AF">
        <w:rPr>
          <w:i/>
        </w:rPr>
        <w:t>Database</w:t>
      </w:r>
      <w:r w:rsidR="005730D0" w:rsidRPr="00886BDC">
        <w:t xml:space="preserve"> </w:t>
      </w:r>
      <w:r w:rsidR="00FD14AB" w:rsidRPr="00886BDC">
        <w:t>Invidance menyimpan data informasi</w:t>
      </w:r>
      <w:r w:rsidR="005730D0" w:rsidRPr="00886BDC">
        <w:t xml:space="preserve"> yang akan ditampilkan pada halaman Web </w:t>
      </w:r>
      <w:r w:rsidR="00FD14AB" w:rsidRPr="00886BDC">
        <w:t>Invidance</w:t>
      </w:r>
      <w:r w:rsidR="005730D0" w:rsidRPr="00886BDC">
        <w:t xml:space="preserve">. Untuk berkas multimedia seperti video dan gambar tidak disimpan langsung di dalam </w:t>
      </w:r>
      <w:r w:rsidRPr="000521AF">
        <w:rPr>
          <w:i/>
        </w:rPr>
        <w:t>database</w:t>
      </w:r>
      <w:r w:rsidR="005730D0" w:rsidRPr="00886BDC">
        <w:t xml:space="preserve">, tapi diletakkan di </w:t>
      </w:r>
      <w:r w:rsidR="005730D0" w:rsidRPr="00886BDC">
        <w:rPr>
          <w:i/>
        </w:rPr>
        <w:t>file system</w:t>
      </w:r>
      <w:r w:rsidR="005730D0" w:rsidRPr="00886BDC">
        <w:t xml:space="preserve">. Data yang memiliki ukuran besar seperti video dan gambar kurang cocok jika dimasukkan ke dalam </w:t>
      </w:r>
      <w:r w:rsidRPr="000521AF">
        <w:rPr>
          <w:i/>
        </w:rPr>
        <w:t>database</w:t>
      </w:r>
      <w:r w:rsidR="005730D0" w:rsidRPr="00886BDC">
        <w:t>, karena akan memperlambat proses pengambilan dan pengolahan data.</w:t>
      </w:r>
    </w:p>
    <w:p w:rsidR="005730D0" w:rsidRPr="00886BDC" w:rsidRDefault="000521AF" w:rsidP="00E4537A">
      <w:pPr>
        <w:pStyle w:val="Isi"/>
      </w:pPr>
      <w:r w:rsidRPr="000521AF">
        <w:rPr>
          <w:i/>
        </w:rPr>
        <w:t>Database</w:t>
      </w:r>
      <w:r w:rsidR="005730D0" w:rsidRPr="00886BDC">
        <w:t xml:space="preserve"> </w:t>
      </w:r>
      <w:r w:rsidR="0074413A" w:rsidRPr="00886BDC">
        <w:t>menyimpan</w:t>
      </w:r>
      <w:r w:rsidR="005730D0" w:rsidRPr="00886BDC">
        <w:t xml:space="preserve"> properti dari berkas multimedia, seperti nama berkas, ukuran, jenis berkas, lokasi berkas, dan </w:t>
      </w:r>
      <w:r w:rsidR="0040324B" w:rsidRPr="00886BDC">
        <w:t>kode identitas</w:t>
      </w:r>
      <w:r w:rsidR="005730D0" w:rsidRPr="00886BDC">
        <w:t xml:space="preserve"> </w:t>
      </w:r>
      <w:r w:rsidR="0040324B" w:rsidRPr="00886BDC">
        <w:t>informasi</w:t>
      </w:r>
      <w:r w:rsidR="005730D0" w:rsidRPr="00886BDC">
        <w:t xml:space="preserve">. </w:t>
      </w:r>
      <w:r w:rsidR="0074413A" w:rsidRPr="00886BDC">
        <w:t>P</w:t>
      </w:r>
      <w:r w:rsidR="005730D0" w:rsidRPr="00886BDC">
        <w:t>roperti</w:t>
      </w:r>
      <w:r w:rsidR="0074413A" w:rsidRPr="00886BDC">
        <w:t xml:space="preserve"> multimedia</w:t>
      </w:r>
      <w:r w:rsidR="005730D0" w:rsidRPr="00886BDC">
        <w:t xml:space="preserve"> ini digunakan sebagai referensi untuk penyajian</w:t>
      </w:r>
      <w:r w:rsidR="0074413A" w:rsidRPr="00886BDC">
        <w:t xml:space="preserve"> berkas</w:t>
      </w:r>
      <w:r w:rsidR="005730D0" w:rsidRPr="00886BDC">
        <w:t xml:space="preserve"> multimedia pada Web. </w:t>
      </w:r>
      <w:r w:rsidRPr="000521AF">
        <w:rPr>
          <w:i/>
        </w:rPr>
        <w:t>Database</w:t>
      </w:r>
      <w:r w:rsidR="0040324B" w:rsidRPr="00886BDC">
        <w:t xml:space="preserve"> juga menyimpan kata kunci</w:t>
      </w:r>
      <w:r w:rsidR="004E0EC6" w:rsidRPr="00886BDC">
        <w:t xml:space="preserve"> sebagai referensi informasi terkait</w:t>
      </w:r>
      <w:r w:rsidR="0040324B" w:rsidRPr="00886BDC">
        <w:t>.</w:t>
      </w:r>
      <w:r w:rsidR="00E4537A" w:rsidRPr="00886BDC">
        <w:t xml:space="preserve"> </w:t>
      </w:r>
      <w:r w:rsidR="00EE4541" w:rsidRPr="00886BDC">
        <w:fldChar w:fldCharType="begin"/>
      </w:r>
      <w:r w:rsidR="00EE4541" w:rsidRPr="00886BDC">
        <w:instrText xml:space="preserve"> REF _Ref343445702 \h </w:instrText>
      </w:r>
      <w:r w:rsidR="00EE4541" w:rsidRPr="00886BDC">
        <w:fldChar w:fldCharType="separate"/>
      </w:r>
      <w:r w:rsidR="00214889" w:rsidRPr="00886BDC">
        <w:t>Gambar 3.</w:t>
      </w:r>
      <w:r w:rsidR="00214889">
        <w:rPr>
          <w:noProof/>
        </w:rPr>
        <w:t>3</w:t>
      </w:r>
      <w:r w:rsidR="00EE4541" w:rsidRPr="00886BDC">
        <w:fldChar w:fldCharType="end"/>
      </w:r>
      <w:r w:rsidR="00EE4541" w:rsidRPr="00886BDC">
        <w:t xml:space="preserve"> </w:t>
      </w:r>
      <w:r w:rsidR="005730D0" w:rsidRPr="00886BDC">
        <w:t xml:space="preserve">menunjukkan diagram </w:t>
      </w:r>
      <w:r w:rsidR="005730D0" w:rsidRPr="00886BDC">
        <w:rPr>
          <w:i/>
        </w:rPr>
        <w:t>use case</w:t>
      </w:r>
      <w:r w:rsidR="005730D0" w:rsidRPr="00886BDC">
        <w:t xml:space="preserve"> untuk sistem </w:t>
      </w:r>
      <w:r w:rsidR="00E4537A" w:rsidRPr="00886BDC">
        <w:t>Invidance</w:t>
      </w:r>
      <w:r w:rsidR="005730D0" w:rsidRPr="00886BDC">
        <w:t>.</w:t>
      </w:r>
    </w:p>
    <w:p w:rsidR="001A1DE1" w:rsidRDefault="00357145" w:rsidP="00696787">
      <w:pPr>
        <w:pStyle w:val="Isi"/>
        <w:keepNext/>
        <w:ind w:firstLine="0"/>
        <w:rPr>
          <w:rFonts w:cs="Times New Roman"/>
          <w:noProof/>
          <w:szCs w:val="24"/>
          <w:lang w:val="en-US" w:eastAsia="id-ID"/>
        </w:rPr>
      </w:pPr>
      <w:r w:rsidRPr="00886BDC">
        <w:rPr>
          <w:rFonts w:cs="Times New Roman"/>
          <w:noProof/>
          <w:szCs w:val="24"/>
          <w:lang w:eastAsia="id-ID"/>
        </w:rPr>
        <w:lastRenderedPageBreak/>
        <mc:AlternateContent>
          <mc:Choice Requires="wps">
            <w:drawing>
              <wp:anchor distT="0" distB="0" distL="114300" distR="114300" simplePos="0" relativeHeight="251662336" behindDoc="0" locked="0" layoutInCell="1" allowOverlap="1" wp14:anchorId="0706D140" wp14:editId="2B962F69">
                <wp:simplePos x="0" y="0"/>
                <wp:positionH relativeFrom="column">
                  <wp:posOffset>588645</wp:posOffset>
                </wp:positionH>
                <wp:positionV relativeFrom="paragraph">
                  <wp:posOffset>177165</wp:posOffset>
                </wp:positionV>
                <wp:extent cx="3829050" cy="4095750"/>
                <wp:effectExtent l="0" t="0" r="0" b="0"/>
                <wp:wrapNone/>
                <wp:docPr id="342" name="Rectangle 342"/>
                <wp:cNvGraphicFramePr/>
                <a:graphic xmlns:a="http://schemas.openxmlformats.org/drawingml/2006/main">
                  <a:graphicData uri="http://schemas.microsoft.com/office/word/2010/wordprocessingShape">
                    <wps:wsp>
                      <wps:cNvSpPr/>
                      <wps:spPr>
                        <a:xfrm>
                          <a:off x="0" y="0"/>
                          <a:ext cx="3829050" cy="4095750"/>
                        </a:xfrm>
                        <a:prstGeom prst="rect">
                          <a:avLst/>
                        </a:prstGeom>
                        <a:solidFill>
                          <a:schemeClr val="accent1">
                            <a:alpha val="21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42" o:spid="_x0000_s1026" style="position:absolute;margin-left:46.35pt;margin-top:13.95pt;width:301.5pt;height:322.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" fillcolor="#4f81bd [3204]" stroked="f" strokeweight="2pt">
                <v:fill opacity="13878f"/>
              </v:rect>
            </w:pict>
          </mc:Fallback>
        </mc:AlternateContent>
      </w:r>
    </w:p>
    <w:p w:rsidR="00EE4541" w:rsidRPr="00886BDC" w:rsidRDefault="00D53403" w:rsidP="00EE4541">
      <w:pPr>
        <w:pStyle w:val="Isi"/>
        <w:keepNext/>
        <w:ind w:firstLine="0"/>
        <w:jc w:val="center"/>
      </w:pPr>
      <w:r w:rsidRPr="00886BDC">
        <w:rPr>
          <w:rFonts w:cs="Times New Roman"/>
          <w:noProof/>
          <w:szCs w:val="24"/>
          <w:lang w:eastAsia="id-ID"/>
        </w:rPr>
        <w:drawing>
          <wp:inline distT="0" distB="0" distL="0" distR="0" wp14:anchorId="3BA59A99" wp14:editId="5B28B60C">
            <wp:extent cx="7714135" cy="3190875"/>
            <wp:effectExtent l="0" t="5398"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png"/>
                    <pic:cNvPicPr/>
                  </pic:nvPicPr>
                  <pic:blipFill rotWithShape="1">
                    <a:blip r:embed="rId28">
                      <a:extLst>
                        <a:ext uri="{28A0092B-C50C-407E-A947-70E740481C1C}">
                          <a14:useLocalDpi xmlns:a14="http://schemas.microsoft.com/office/drawing/2010/main" val="0"/>
                        </a:ext>
                      </a:extLst>
                    </a:blip>
                    <a:srcRect t="530" b="143"/>
                    <a:stretch/>
                  </pic:blipFill>
                  <pic:spPr bwMode="auto">
                    <a:xfrm rot="16200000">
                      <a:off x="0" y="0"/>
                      <a:ext cx="7764033" cy="3211515"/>
                    </a:xfrm>
                    <a:prstGeom prst="rect">
                      <a:avLst/>
                    </a:prstGeom>
                    <a:ln>
                      <a:noFill/>
                    </a:ln>
                    <a:extLst>
                      <a:ext uri="{53640926-AAD7-44D8-BBD7-CCE9431645EC}">
                        <a14:shadowObscured xmlns:a14="http://schemas.microsoft.com/office/drawing/2010/main"/>
                      </a:ext>
                    </a:extLst>
                  </pic:spPr>
                </pic:pic>
              </a:graphicData>
            </a:graphic>
          </wp:inline>
        </w:drawing>
      </w:r>
    </w:p>
    <w:p w:rsidR="005730D0" w:rsidRDefault="00946D56" w:rsidP="00550421">
      <w:pPr>
        <w:pStyle w:val="Caption"/>
      </w:pPr>
      <w:bookmarkStart w:id="94" w:name="_Ref343445702"/>
      <w:bookmarkStart w:id="95" w:name="_Toc360607940"/>
      <w:r w:rsidRPr="00886BDC">
        <w:rPr>
          <w:lang w:val="id-ID"/>
        </w:rPr>
        <w:t>Gambar 3.</w:t>
      </w:r>
      <w:r w:rsidR="00EE4541" w:rsidRPr="00886BDC">
        <w:rPr>
          <w:lang w:val="id-ID"/>
        </w:rPr>
        <w:fldChar w:fldCharType="begin"/>
      </w:r>
      <w:r w:rsidR="00EE4541" w:rsidRPr="00886BDC">
        <w:rPr>
          <w:lang w:val="id-ID"/>
        </w:rPr>
        <w:instrText xml:space="preserve"> SEQ Gambar_3. \* ARABIC </w:instrText>
      </w:r>
      <w:r w:rsidR="00EE4541" w:rsidRPr="00886BDC">
        <w:rPr>
          <w:lang w:val="id-ID"/>
        </w:rPr>
        <w:fldChar w:fldCharType="separate"/>
      </w:r>
      <w:r w:rsidR="00214889">
        <w:rPr>
          <w:noProof/>
          <w:lang w:val="id-ID"/>
        </w:rPr>
        <w:t>3</w:t>
      </w:r>
      <w:r w:rsidR="00EE4541" w:rsidRPr="00886BDC">
        <w:rPr>
          <w:lang w:val="id-ID"/>
        </w:rPr>
        <w:fldChar w:fldCharType="end"/>
      </w:r>
      <w:bookmarkEnd w:id="94"/>
      <w:r w:rsidR="00EE4541" w:rsidRPr="00886BDC">
        <w:rPr>
          <w:lang w:val="id-ID"/>
        </w:rPr>
        <w:t xml:space="preserve"> </w:t>
      </w:r>
      <w:r w:rsidR="005730D0" w:rsidRPr="00886BDC">
        <w:rPr>
          <w:lang w:val="id-ID"/>
        </w:rPr>
        <w:t>Use Case Diagram</w:t>
      </w:r>
      <w:bookmarkEnd w:id="95"/>
    </w:p>
    <w:p w:rsidR="00614B6B" w:rsidRPr="00886BDC" w:rsidRDefault="00614B6B" w:rsidP="00ED013B">
      <w:pPr>
        <w:pStyle w:val="Heading3"/>
      </w:pPr>
      <w:bookmarkStart w:id="96" w:name="_Toc360221329"/>
      <w:r w:rsidRPr="00886BDC">
        <w:lastRenderedPageBreak/>
        <w:t>Alur Sistem</w:t>
      </w:r>
      <w:bookmarkEnd w:id="96"/>
    </w:p>
    <w:p w:rsidR="00614B6B" w:rsidRPr="00614B6B" w:rsidRDefault="00614B6B" w:rsidP="00614B6B">
      <w:pPr>
        <w:pStyle w:val="Isi"/>
        <w:rPr>
          <w:lang w:val="en-US"/>
        </w:rPr>
      </w:pPr>
      <w:r w:rsidRPr="00886BDC">
        <w:t xml:space="preserve">Sistem </w:t>
      </w:r>
      <w:r w:rsidR="00881673" w:rsidRPr="00881673">
        <w:rPr>
          <w:i/>
        </w:rPr>
        <w:t>admin</w:t>
      </w:r>
      <w:r w:rsidRPr="00886BDC">
        <w:t xml:space="preserve"> dan sistem </w:t>
      </w:r>
      <w:r w:rsidR="008047E7" w:rsidRPr="008047E7">
        <w:rPr>
          <w:i/>
        </w:rPr>
        <w:t>viewer</w:t>
      </w:r>
      <w:r w:rsidRPr="00886BDC">
        <w:t xml:space="preserve"> memiliki mekanisme manipulasi </w:t>
      </w:r>
      <w:r w:rsidRPr="000521AF">
        <w:rPr>
          <w:i/>
        </w:rPr>
        <w:t>database</w:t>
      </w:r>
      <w:r w:rsidRPr="00886BDC">
        <w:t xml:space="preserve"> yang berbeda. Sistem </w:t>
      </w:r>
      <w:r w:rsidR="00881673" w:rsidRPr="00881673">
        <w:rPr>
          <w:i/>
        </w:rPr>
        <w:t>admin</w:t>
      </w:r>
      <w:r w:rsidRPr="00886BDC">
        <w:t xml:space="preserve"> bersifat </w:t>
      </w:r>
      <w:r w:rsidRPr="008047E7">
        <w:rPr>
          <w:i/>
        </w:rPr>
        <w:t>push</w:t>
      </w:r>
      <w:r w:rsidRPr="00886BDC">
        <w:t xml:space="preserve">, dalam artian pengguna atau </w:t>
      </w:r>
      <w:r w:rsidR="00881673" w:rsidRPr="00881673">
        <w:rPr>
          <w:i/>
        </w:rPr>
        <w:t>admin</w:t>
      </w:r>
      <w:r w:rsidRPr="00886BDC">
        <w:t xml:space="preserve"> berperan sebagai pengisi informasi, kemudian sistem akan memasukkan informasi ke dalam </w:t>
      </w:r>
      <w:r w:rsidRPr="000521AF">
        <w:rPr>
          <w:i/>
        </w:rPr>
        <w:t>database</w:t>
      </w:r>
      <w:r w:rsidRPr="00886BDC">
        <w:t xml:space="preserve"> sesuai tempatnya. Sementara sistem </w:t>
      </w:r>
      <w:r w:rsidR="008047E7" w:rsidRPr="008047E7">
        <w:rPr>
          <w:i/>
        </w:rPr>
        <w:t>viewer</w:t>
      </w:r>
      <w:r w:rsidRPr="00886BDC">
        <w:t xml:space="preserve"> bersifat </w:t>
      </w:r>
      <w:r w:rsidRPr="008047E7">
        <w:rPr>
          <w:i/>
        </w:rPr>
        <w:t>pull</w:t>
      </w:r>
      <w:r w:rsidRPr="00886BDC">
        <w:t xml:space="preserve">, dimana ketika pengguna menjalankan halaman </w:t>
      </w:r>
      <w:r w:rsidR="008047E7" w:rsidRPr="008047E7">
        <w:rPr>
          <w:i/>
        </w:rPr>
        <w:t>viewer</w:t>
      </w:r>
      <w:r w:rsidRPr="00886BDC">
        <w:t xml:space="preserve">, sistem akan menarik berbagai informasi yang diperlukan dari </w:t>
      </w:r>
      <w:r w:rsidRPr="000521AF">
        <w:rPr>
          <w:i/>
        </w:rPr>
        <w:t>database</w:t>
      </w:r>
      <w:r w:rsidRPr="00886BDC">
        <w:t xml:space="preserve"> untuk menyajikan video interaktif.</w:t>
      </w:r>
    </w:p>
    <w:p w:rsidR="00564D6D" w:rsidRPr="00886BDC" w:rsidRDefault="00564D6D" w:rsidP="00564D6D">
      <w:pPr>
        <w:pStyle w:val="Heading4"/>
        <w:rPr>
          <w:lang w:val="id-ID"/>
        </w:rPr>
      </w:pPr>
      <w:r w:rsidRPr="00886BDC">
        <w:rPr>
          <w:lang w:val="id-ID"/>
        </w:rPr>
        <w:t>Sistem Admin</w:t>
      </w:r>
    </w:p>
    <w:p w:rsidR="00564D6D" w:rsidRPr="00886BDC" w:rsidRDefault="004E0EC6" w:rsidP="00564D6D">
      <w:pPr>
        <w:pStyle w:val="Isi"/>
      </w:pPr>
      <w:r w:rsidRPr="00886BDC">
        <w:fldChar w:fldCharType="begin"/>
      </w:r>
      <w:r w:rsidRPr="00886BDC">
        <w:instrText xml:space="preserve"> REF _Ref358053278 \h </w:instrText>
      </w:r>
      <w:r w:rsidRPr="00886BDC">
        <w:fldChar w:fldCharType="separate"/>
      </w:r>
      <w:r w:rsidR="00214889" w:rsidRPr="00886BDC">
        <w:t>Gambar 3.</w:t>
      </w:r>
      <w:r w:rsidR="00214889">
        <w:rPr>
          <w:noProof/>
        </w:rPr>
        <w:t>4</w:t>
      </w:r>
      <w:r w:rsidRPr="00886BDC">
        <w:fldChar w:fldCharType="end"/>
      </w:r>
      <w:r w:rsidRPr="00886BDC">
        <w:t xml:space="preserve"> menunjukkan diagram dari kerja sistem </w:t>
      </w:r>
      <w:r w:rsidR="00881673" w:rsidRPr="00881673">
        <w:rPr>
          <w:i/>
        </w:rPr>
        <w:t>admin</w:t>
      </w:r>
      <w:r w:rsidRPr="00886BDC">
        <w:t xml:space="preserve">. </w:t>
      </w:r>
      <w:r w:rsidR="00564D6D" w:rsidRPr="00886BDC">
        <w:t xml:space="preserve">Halaman </w:t>
      </w:r>
      <w:r w:rsidR="00881673" w:rsidRPr="00881673">
        <w:rPr>
          <w:i/>
        </w:rPr>
        <w:t>admin</w:t>
      </w:r>
      <w:r w:rsidR="00564D6D" w:rsidRPr="00886BDC">
        <w:t xml:space="preserve"> diawali dengan form untuk mengunggah video. Video yang diunggah merupakan video yang ingin dibuat menjadi video clickable, atau video interaktif. Ketika </w:t>
      </w:r>
      <w:r w:rsidR="00881673" w:rsidRPr="00881673">
        <w:rPr>
          <w:i/>
        </w:rPr>
        <w:t>admin</w:t>
      </w:r>
      <w:r w:rsidR="00564D6D" w:rsidRPr="00886BDC">
        <w:t xml:space="preserve"> mengunggah video, sistem akan mengambil informasi properti video seperti </w:t>
      </w:r>
      <w:r w:rsidR="005F5D84" w:rsidRPr="00886BDC">
        <w:t xml:space="preserve">format, ukuran, dan juga memberikan nama video. Properti-properti video ini kemudian dimasukkan ke dalam </w:t>
      </w:r>
      <w:r w:rsidR="000521AF" w:rsidRPr="000521AF">
        <w:rPr>
          <w:i/>
        </w:rPr>
        <w:t>database</w:t>
      </w:r>
      <w:r w:rsidR="005F5D84" w:rsidRPr="00886BDC">
        <w:t>.</w:t>
      </w:r>
    </w:p>
    <w:p w:rsidR="005F5D84" w:rsidRPr="00886BDC" w:rsidRDefault="005F5D84" w:rsidP="00564D6D">
      <w:pPr>
        <w:pStyle w:val="Isi"/>
      </w:pPr>
      <w:r w:rsidRPr="00886BDC">
        <w:t xml:space="preserve">Setelah video selesai diunggah, masuk ke tahap memasukkan informasi. </w:t>
      </w:r>
      <w:r w:rsidRPr="006A543A">
        <w:rPr>
          <w:i/>
        </w:rPr>
        <w:t>Admin</w:t>
      </w:r>
      <w:r w:rsidRPr="00886BDC">
        <w:t xml:space="preserve"> dapat memasukkan informasi melalui </w:t>
      </w:r>
      <w:r w:rsidRPr="006A543A">
        <w:rPr>
          <w:i/>
        </w:rPr>
        <w:t>form</w:t>
      </w:r>
      <w:r w:rsidRPr="00886BDC">
        <w:t xml:space="preserve"> </w:t>
      </w:r>
      <w:r w:rsidRPr="006A543A">
        <w:rPr>
          <w:i/>
        </w:rPr>
        <w:t>input</w:t>
      </w:r>
      <w:r w:rsidRPr="00886BDC">
        <w:t xml:space="preserve"> informasi. Melalui </w:t>
      </w:r>
      <w:r w:rsidRPr="006A543A">
        <w:rPr>
          <w:i/>
        </w:rPr>
        <w:t>form</w:t>
      </w:r>
      <w:r w:rsidRPr="00886BDC">
        <w:t xml:space="preserve"> ini </w:t>
      </w:r>
      <w:r w:rsidR="00881673" w:rsidRPr="00881673">
        <w:rPr>
          <w:i/>
        </w:rPr>
        <w:t>admin</w:t>
      </w:r>
      <w:r w:rsidRPr="00886BDC">
        <w:t xml:space="preserve"> dapat membuat </w:t>
      </w:r>
      <w:r w:rsidR="00793D76" w:rsidRPr="00793D76">
        <w:rPr>
          <w:i/>
        </w:rPr>
        <w:t>clickable icon</w:t>
      </w:r>
      <w:r w:rsidRPr="00886BDC">
        <w:t xml:space="preserve"> pada video, dan juga mengisi informasi ketika </w:t>
      </w:r>
      <w:r w:rsidRPr="006A543A">
        <w:rPr>
          <w:i/>
        </w:rPr>
        <w:t>icon</w:t>
      </w:r>
      <w:r w:rsidRPr="00886BDC">
        <w:t xml:space="preserve"> diklik.</w:t>
      </w:r>
    </w:p>
    <w:p w:rsidR="005F5D84" w:rsidRPr="00886BDC" w:rsidRDefault="005F5D84" w:rsidP="00564D6D">
      <w:pPr>
        <w:pStyle w:val="Isi"/>
      </w:pPr>
      <w:r w:rsidRPr="00886BDC">
        <w:t xml:space="preserve">Untuk membuat </w:t>
      </w:r>
      <w:r w:rsidR="00793D76" w:rsidRPr="00793D76">
        <w:rPr>
          <w:i/>
        </w:rPr>
        <w:t>clickable icon</w:t>
      </w:r>
      <w:r w:rsidRPr="00886BDC">
        <w:t xml:space="preserve">, diperlukan properti waktu muncul, koordinat, dan juga </w:t>
      </w:r>
      <w:r w:rsidRPr="006A543A">
        <w:rPr>
          <w:i/>
        </w:rPr>
        <w:t>layer</w:t>
      </w:r>
      <w:r w:rsidRPr="00886BDC">
        <w:t xml:space="preserve"> </w:t>
      </w:r>
      <w:r w:rsidR="00793D76" w:rsidRPr="00793D76">
        <w:rPr>
          <w:i/>
        </w:rPr>
        <w:t>clickable icon</w:t>
      </w:r>
      <w:r w:rsidRPr="00886BDC">
        <w:t xml:space="preserve">. Pada sistem Invidance </w:t>
      </w:r>
      <w:r w:rsidR="00881673" w:rsidRPr="00881673">
        <w:rPr>
          <w:i/>
        </w:rPr>
        <w:t>admin</w:t>
      </w:r>
      <w:r w:rsidRPr="00886BDC">
        <w:t xml:space="preserve"> dimungkinkan untuk memasukkan tiga </w:t>
      </w:r>
      <w:r w:rsidR="00793D76" w:rsidRPr="00793D76">
        <w:rPr>
          <w:i/>
        </w:rPr>
        <w:t>clickable icon</w:t>
      </w:r>
      <w:r w:rsidRPr="00886BDC">
        <w:t xml:space="preserve"> pada waktu yang bersamaan</w:t>
      </w:r>
      <w:r w:rsidR="000D73AC" w:rsidRPr="00886BDC">
        <w:t xml:space="preserve">, yaitu dengan membedakan </w:t>
      </w:r>
      <w:r w:rsidR="000D73AC" w:rsidRPr="006A543A">
        <w:rPr>
          <w:i/>
        </w:rPr>
        <w:t>layer</w:t>
      </w:r>
      <w:r w:rsidR="000D73AC" w:rsidRPr="00886BDC">
        <w:t xml:space="preserve"> </w:t>
      </w:r>
      <w:r w:rsidR="00793D76" w:rsidRPr="00793D76">
        <w:rPr>
          <w:i/>
        </w:rPr>
        <w:t>clickable icon</w:t>
      </w:r>
      <w:r w:rsidRPr="00886BDC">
        <w:t xml:space="preserve">. Untuk konten informasi yang akan muncul di </w:t>
      </w:r>
      <w:r w:rsidR="0047222B" w:rsidRPr="0047222B">
        <w:rPr>
          <w:i/>
        </w:rPr>
        <w:t>pop-up</w:t>
      </w:r>
      <w:r w:rsidR="006A543A">
        <w:rPr>
          <w:i/>
          <w:lang w:val="en-US"/>
        </w:rPr>
        <w:t xml:space="preserve"> window</w:t>
      </w:r>
      <w:r w:rsidRPr="00886BDC">
        <w:t xml:space="preserve">, </w:t>
      </w:r>
      <w:r w:rsidR="00881673" w:rsidRPr="00881673">
        <w:rPr>
          <w:i/>
        </w:rPr>
        <w:t>admin</w:t>
      </w:r>
      <w:r w:rsidRPr="00886BDC">
        <w:t xml:space="preserve"> dapat mengisi judul informasi, isi informasi, dan juga gambar.</w:t>
      </w:r>
    </w:p>
    <w:p w:rsidR="004E0EC6" w:rsidRPr="000B7D41" w:rsidRDefault="005F5D84" w:rsidP="000B7D41">
      <w:pPr>
        <w:pStyle w:val="Isi"/>
        <w:rPr>
          <w:lang w:val="en-US"/>
        </w:rPr>
      </w:pPr>
      <w:r w:rsidRPr="00886BDC">
        <w:t xml:space="preserve">Jika </w:t>
      </w:r>
      <w:r w:rsidR="00881673" w:rsidRPr="00881673">
        <w:rPr>
          <w:i/>
        </w:rPr>
        <w:t>admin</w:t>
      </w:r>
      <w:r w:rsidRPr="00886BDC">
        <w:t xml:space="preserve"> sudah selesai memasukkan satu informasi, maka sistem akan memproses </w:t>
      </w:r>
      <w:r w:rsidR="006A543A">
        <w:rPr>
          <w:i/>
          <w:lang w:val="en-US"/>
        </w:rPr>
        <w:t>input</w:t>
      </w:r>
      <w:r w:rsidRPr="00886BDC">
        <w:t xml:space="preserve"> dari </w:t>
      </w:r>
      <w:r w:rsidR="00881673" w:rsidRPr="00881673">
        <w:rPr>
          <w:i/>
        </w:rPr>
        <w:t>admin</w:t>
      </w:r>
      <w:r w:rsidRPr="00886BDC">
        <w:t xml:space="preserve"> dan meletakkannya pada lokasi tertentu di dalam </w:t>
      </w:r>
      <w:r w:rsidR="000521AF" w:rsidRPr="000521AF">
        <w:rPr>
          <w:i/>
        </w:rPr>
        <w:t>database</w:t>
      </w:r>
      <w:r w:rsidRPr="00886BDC">
        <w:t xml:space="preserve">. Pada saat ini juga terjadi proses pencarian </w:t>
      </w:r>
      <w:r w:rsidR="006A543A">
        <w:rPr>
          <w:lang w:val="en-US"/>
        </w:rPr>
        <w:t>kata kunci</w:t>
      </w:r>
      <w:r w:rsidRPr="00886BDC">
        <w:t xml:space="preserve">. Pencarian dilakukan dengan membandingkan </w:t>
      </w:r>
      <w:r w:rsidR="00A25AE3" w:rsidRPr="00886BDC">
        <w:t>kata kunci</w:t>
      </w:r>
      <w:r w:rsidRPr="00886BDC">
        <w:t xml:space="preserve"> yang disediakan sistem dengan kata per kata dalam isi informasi yang dimasukkan </w:t>
      </w:r>
      <w:r w:rsidR="00881673" w:rsidRPr="00881673">
        <w:rPr>
          <w:i/>
        </w:rPr>
        <w:t>admin</w:t>
      </w:r>
      <w:r w:rsidRPr="00886BDC">
        <w:t>.</w:t>
      </w:r>
    </w:p>
    <w:p w:rsidR="004E0EC6" w:rsidRPr="00886BDC" w:rsidRDefault="00A25AE3" w:rsidP="004E0EC6">
      <w:pPr>
        <w:pStyle w:val="Isi"/>
        <w:keepNext/>
        <w:ind w:firstLine="0"/>
        <w:jc w:val="center"/>
      </w:pPr>
      <w:r w:rsidRPr="00886BDC">
        <w:rPr>
          <w:noProof/>
          <w:lang w:eastAsia="id-ID"/>
        </w:rPr>
        <w:lastRenderedPageBreak/>
        <w:drawing>
          <wp:inline distT="0" distB="0" distL="0" distR="0" wp14:anchorId="43DCDBBA" wp14:editId="0AE64198">
            <wp:extent cx="2612773" cy="6734175"/>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ram.png"/>
                    <pic:cNvPicPr/>
                  </pic:nvPicPr>
                  <pic:blipFill>
                    <a:blip r:embed="rId29">
                      <a:extLst>
                        <a:ext uri="{28A0092B-C50C-407E-A947-70E740481C1C}">
                          <a14:useLocalDpi xmlns:a14="http://schemas.microsoft.com/office/drawing/2010/main" val="0"/>
                        </a:ext>
                      </a:extLst>
                    </a:blip>
                    <a:stretch>
                      <a:fillRect/>
                    </a:stretch>
                  </pic:blipFill>
                  <pic:spPr>
                    <a:xfrm>
                      <a:off x="0" y="0"/>
                      <a:ext cx="2614622" cy="6738941"/>
                    </a:xfrm>
                    <a:prstGeom prst="rect">
                      <a:avLst/>
                    </a:prstGeom>
                  </pic:spPr>
                </pic:pic>
              </a:graphicData>
            </a:graphic>
          </wp:inline>
        </w:drawing>
      </w:r>
    </w:p>
    <w:p w:rsidR="00A25AE3" w:rsidRDefault="004E0EC6" w:rsidP="00550421">
      <w:pPr>
        <w:pStyle w:val="Caption"/>
        <w:rPr>
          <w:noProof/>
        </w:rPr>
      </w:pPr>
      <w:bookmarkStart w:id="97" w:name="_Ref358053278"/>
      <w:bookmarkStart w:id="98" w:name="_Ref358053273"/>
      <w:bookmarkStart w:id="99" w:name="_Toc360607941"/>
      <w:r w:rsidRPr="00886BDC">
        <w:rPr>
          <w:lang w:val="id-ID"/>
        </w:rPr>
        <w:t>Gambar 3.</w:t>
      </w:r>
      <w:r w:rsidRPr="00886BDC">
        <w:rPr>
          <w:lang w:val="id-ID"/>
        </w:rPr>
        <w:fldChar w:fldCharType="begin"/>
      </w:r>
      <w:r w:rsidRPr="00886BDC">
        <w:rPr>
          <w:lang w:val="id-ID"/>
        </w:rPr>
        <w:instrText xml:space="preserve"> SEQ Gambar_3. \* ARABIC </w:instrText>
      </w:r>
      <w:r w:rsidRPr="00886BDC">
        <w:rPr>
          <w:lang w:val="id-ID"/>
        </w:rPr>
        <w:fldChar w:fldCharType="separate"/>
      </w:r>
      <w:r w:rsidR="00214889">
        <w:rPr>
          <w:noProof/>
          <w:lang w:val="id-ID"/>
        </w:rPr>
        <w:t>4</w:t>
      </w:r>
      <w:r w:rsidRPr="00886BDC">
        <w:rPr>
          <w:lang w:val="id-ID"/>
        </w:rPr>
        <w:fldChar w:fldCharType="end"/>
      </w:r>
      <w:bookmarkEnd w:id="97"/>
      <w:r w:rsidRPr="00886BDC">
        <w:rPr>
          <w:noProof/>
          <w:lang w:val="id-ID"/>
        </w:rPr>
        <w:t xml:space="preserve"> Activity Diagram Sistem </w:t>
      </w:r>
      <w:r w:rsidR="00881673" w:rsidRPr="00881673">
        <w:rPr>
          <w:i/>
          <w:noProof/>
          <w:lang w:val="id-ID"/>
        </w:rPr>
        <w:t>Admin</w:t>
      </w:r>
      <w:bookmarkEnd w:id="98"/>
      <w:bookmarkEnd w:id="99"/>
    </w:p>
    <w:p w:rsidR="000B7D41" w:rsidRPr="00886BDC" w:rsidRDefault="000B7D41" w:rsidP="000B7D41">
      <w:pPr>
        <w:pStyle w:val="Heading4"/>
        <w:rPr>
          <w:lang w:val="id-ID"/>
        </w:rPr>
      </w:pPr>
      <w:r w:rsidRPr="00886BDC">
        <w:rPr>
          <w:lang w:val="id-ID"/>
        </w:rPr>
        <w:t>Sistem Viewer</w:t>
      </w:r>
    </w:p>
    <w:p w:rsidR="000B7D41" w:rsidRDefault="000B7D41" w:rsidP="000B7D41">
      <w:pPr>
        <w:pStyle w:val="Isi"/>
        <w:rPr>
          <w:lang w:val="en-US"/>
        </w:rPr>
      </w:pPr>
      <w:r w:rsidRPr="00886BDC">
        <w:t xml:space="preserve">Saat halaman Web Invidance dibuka, berkas video interaktif akan diambil dari </w:t>
      </w:r>
      <w:r w:rsidRPr="00886BDC">
        <w:rPr>
          <w:i/>
        </w:rPr>
        <w:t>server</w:t>
      </w:r>
      <w:r w:rsidRPr="00886BDC">
        <w:t xml:space="preserve"> untuk ditampilkan. Pengguna kemudian dapat memulai menonton video. Di dalam video terdapat beberapa </w:t>
      </w:r>
      <w:r w:rsidRPr="00793D76">
        <w:rPr>
          <w:i/>
        </w:rPr>
        <w:t>clickable icon</w:t>
      </w:r>
      <w:r>
        <w:t xml:space="preserve"> pada waktu-waktu tertentu.</w:t>
      </w:r>
    </w:p>
    <w:p w:rsidR="005730D0" w:rsidRPr="000B7D41" w:rsidRDefault="000B7D41" w:rsidP="000B7D41">
      <w:pPr>
        <w:pStyle w:val="Isi"/>
        <w:rPr>
          <w:lang w:val="en-US"/>
        </w:rPr>
      </w:pPr>
      <w:r w:rsidRPr="00886BDC">
        <w:lastRenderedPageBreak/>
        <w:t xml:space="preserve">Pada saat pengguna mengklik </w:t>
      </w:r>
      <w:r w:rsidRPr="00793D76">
        <w:rPr>
          <w:i/>
        </w:rPr>
        <w:t>clickable icon</w:t>
      </w:r>
      <w:r w:rsidRPr="00886BDC">
        <w:t xml:space="preserve">, sistem akan mengirimkan informasi identitas </w:t>
      </w:r>
      <w:r w:rsidRPr="00793D76">
        <w:rPr>
          <w:i/>
        </w:rPr>
        <w:t>clickable icon</w:t>
      </w:r>
      <w:r w:rsidRPr="00886BDC">
        <w:t xml:space="preserve"> ke sistem </w:t>
      </w:r>
      <w:r w:rsidRPr="000521AF">
        <w:rPr>
          <w:i/>
        </w:rPr>
        <w:t>database</w:t>
      </w:r>
      <w:r w:rsidRPr="00886BDC">
        <w:t xml:space="preserve">. Identitas ini kemudian digunakan untuk mengecek konten informasi apakah yang harus ditampilkan untuk </w:t>
      </w:r>
      <w:r w:rsidRPr="00793D76">
        <w:rPr>
          <w:i/>
        </w:rPr>
        <w:t>clickable icon</w:t>
      </w:r>
      <w:r w:rsidRPr="00886BDC">
        <w:t xml:space="preserve"> tersebut. Sistem akan mengirim kembali konten informasi yang harus ditampilkan, untuk kemudian disajikan melalui </w:t>
      </w:r>
      <w:r w:rsidR="0047222B" w:rsidRPr="0047222B">
        <w:rPr>
          <w:i/>
        </w:rPr>
        <w:t>pop-up</w:t>
      </w:r>
      <w:r w:rsidR="006A543A">
        <w:rPr>
          <w:i/>
          <w:lang w:val="en-US"/>
        </w:rPr>
        <w:t xml:space="preserve"> window</w:t>
      </w:r>
      <w:r w:rsidRPr="00886BDC">
        <w:t xml:space="preserve"> informasi. </w:t>
      </w:r>
      <w:r w:rsidR="0047222B" w:rsidRPr="0047222B">
        <w:rPr>
          <w:i/>
        </w:rPr>
        <w:t>Pop-up</w:t>
      </w:r>
      <w:r w:rsidRPr="00886BDC">
        <w:t xml:space="preserve"> </w:t>
      </w:r>
      <w:r w:rsidR="006A543A" w:rsidRPr="006A543A">
        <w:rPr>
          <w:i/>
          <w:lang w:val="en-US"/>
        </w:rPr>
        <w:t xml:space="preserve">window </w:t>
      </w:r>
      <w:r w:rsidRPr="00886BDC">
        <w:t xml:space="preserve">ini berisikan judul informasi, teks yang menjelaskan informasi, dan bisa juga terdapat gambar yang terkait dengan informasi. </w:t>
      </w:r>
      <w:r w:rsidRPr="00886BDC">
        <w:fldChar w:fldCharType="begin"/>
      </w:r>
      <w:r w:rsidRPr="00886BDC">
        <w:instrText xml:space="preserve"> REF _Ref343445756 \h </w:instrText>
      </w:r>
      <w:r w:rsidRPr="00886BDC">
        <w:fldChar w:fldCharType="separate"/>
      </w:r>
      <w:r w:rsidR="00214889" w:rsidRPr="00886BDC">
        <w:t>Gambar 3.</w:t>
      </w:r>
      <w:r w:rsidR="00214889">
        <w:rPr>
          <w:noProof/>
        </w:rPr>
        <w:t>5</w:t>
      </w:r>
      <w:r w:rsidRPr="00886BDC">
        <w:fldChar w:fldCharType="end"/>
      </w:r>
      <w:r w:rsidRPr="00886BDC">
        <w:t xml:space="preserve"> merupakan </w:t>
      </w:r>
      <w:r w:rsidRPr="00886BDC">
        <w:rPr>
          <w:i/>
        </w:rPr>
        <w:t>activity diagram</w:t>
      </w:r>
      <w:r w:rsidRPr="00886BDC">
        <w:t xml:space="preserve"> dari sistem </w:t>
      </w:r>
      <w:r w:rsidR="008047E7" w:rsidRPr="008047E7">
        <w:rPr>
          <w:i/>
        </w:rPr>
        <w:t>viewer</w:t>
      </w:r>
      <w:r w:rsidRPr="00886BDC">
        <w:t xml:space="preserve"> Invidance.</w:t>
      </w:r>
    </w:p>
    <w:p w:rsidR="00EE4541" w:rsidRPr="00886BDC" w:rsidRDefault="000B7D41" w:rsidP="00EE4541">
      <w:pPr>
        <w:pStyle w:val="Isi"/>
        <w:keepNext/>
        <w:ind w:firstLine="0"/>
        <w:jc w:val="center"/>
      </w:pPr>
      <w:r w:rsidRPr="00886BDC">
        <w:rPr>
          <w:rFonts w:asciiTheme="minorHAnsi" w:hAnsiTheme="minorHAnsi"/>
          <w:sz w:val="22"/>
        </w:rPr>
        <w:object w:dxaOrig="6750" w:dyaOrig="10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5.5pt;height:465.5pt" o:ole="">
            <v:imagedata r:id="rId30" o:title=""/>
          </v:shape>
          <o:OLEObject Type="Embed" ProgID="Visio.Drawing.11" ShapeID="_x0000_i1026" DrawAspect="Content" ObjectID="_1434912836" r:id="rId31"/>
        </w:object>
      </w:r>
    </w:p>
    <w:p w:rsidR="005730D0" w:rsidRPr="0013314A" w:rsidRDefault="00946D56" w:rsidP="00550421">
      <w:pPr>
        <w:pStyle w:val="Caption"/>
      </w:pPr>
      <w:bookmarkStart w:id="100" w:name="_Ref343445756"/>
      <w:bookmarkStart w:id="101" w:name="_Toc360607942"/>
      <w:r w:rsidRPr="00886BDC">
        <w:rPr>
          <w:lang w:val="id-ID"/>
        </w:rPr>
        <w:t>Gambar 3.</w:t>
      </w:r>
      <w:r w:rsidR="00EE4541" w:rsidRPr="00886BDC">
        <w:rPr>
          <w:lang w:val="id-ID"/>
        </w:rPr>
        <w:fldChar w:fldCharType="begin"/>
      </w:r>
      <w:r w:rsidR="00EE4541" w:rsidRPr="00886BDC">
        <w:rPr>
          <w:lang w:val="id-ID"/>
        </w:rPr>
        <w:instrText xml:space="preserve"> SEQ Gambar_3. \* ARABIC </w:instrText>
      </w:r>
      <w:r w:rsidR="00EE4541" w:rsidRPr="00886BDC">
        <w:rPr>
          <w:lang w:val="id-ID"/>
        </w:rPr>
        <w:fldChar w:fldCharType="separate"/>
      </w:r>
      <w:r w:rsidR="00214889">
        <w:rPr>
          <w:noProof/>
          <w:lang w:val="id-ID"/>
        </w:rPr>
        <w:t>5</w:t>
      </w:r>
      <w:r w:rsidR="00EE4541" w:rsidRPr="00886BDC">
        <w:rPr>
          <w:lang w:val="id-ID"/>
        </w:rPr>
        <w:fldChar w:fldCharType="end"/>
      </w:r>
      <w:bookmarkEnd w:id="100"/>
      <w:r w:rsidR="00EE4541" w:rsidRPr="00886BDC">
        <w:rPr>
          <w:lang w:val="id-ID"/>
        </w:rPr>
        <w:t xml:space="preserve"> </w:t>
      </w:r>
      <w:r w:rsidR="005730D0" w:rsidRPr="00886BDC">
        <w:rPr>
          <w:lang w:val="id-ID"/>
        </w:rPr>
        <w:t>Activity Diagram</w:t>
      </w:r>
      <w:r w:rsidR="00A25AE3" w:rsidRPr="00886BDC">
        <w:rPr>
          <w:lang w:val="id-ID"/>
        </w:rPr>
        <w:t xml:space="preserve"> Sistem </w:t>
      </w:r>
      <w:r w:rsidR="008047E7" w:rsidRPr="008047E7">
        <w:rPr>
          <w:i/>
          <w:lang w:val="id-ID"/>
        </w:rPr>
        <w:t>Viewer</w:t>
      </w:r>
      <w:bookmarkEnd w:id="101"/>
    </w:p>
    <w:p w:rsidR="005730D0" w:rsidRPr="00886BDC" w:rsidRDefault="00C46892" w:rsidP="00C072AD">
      <w:pPr>
        <w:pStyle w:val="Heading2"/>
      </w:pPr>
      <w:bookmarkStart w:id="102" w:name="_Toc360221330"/>
      <w:r w:rsidRPr="00886BDC">
        <w:lastRenderedPageBreak/>
        <w:t>Perancangan</w:t>
      </w:r>
      <w:r w:rsidR="004621C2">
        <w:t xml:space="preserve"> Sistem</w:t>
      </w:r>
      <w:r w:rsidRPr="00886BDC">
        <w:t xml:space="preserve"> </w:t>
      </w:r>
      <w:r w:rsidR="000521AF" w:rsidRPr="000521AF">
        <w:t>Database</w:t>
      </w:r>
      <w:bookmarkEnd w:id="102"/>
    </w:p>
    <w:p w:rsidR="005730D0" w:rsidRPr="00EF3F68" w:rsidRDefault="000521AF" w:rsidP="00EF3F68">
      <w:pPr>
        <w:pStyle w:val="Isi"/>
        <w:rPr>
          <w:lang w:val="en-US"/>
        </w:rPr>
      </w:pPr>
      <w:r w:rsidRPr="000521AF">
        <w:rPr>
          <w:i/>
        </w:rPr>
        <w:t>Database</w:t>
      </w:r>
      <w:r w:rsidR="00C46892" w:rsidRPr="00886BDC">
        <w:t xml:space="preserve"> dirancang mengg</w:t>
      </w:r>
      <w:r w:rsidR="00EF3F68">
        <w:t>unakan model data relasional.</w:t>
      </w:r>
      <w:r w:rsidR="00EF3F68">
        <w:rPr>
          <w:lang w:val="en-US"/>
        </w:rPr>
        <w:t xml:space="preserve"> </w:t>
      </w:r>
      <w:r w:rsidR="00C46892" w:rsidRPr="00886BDC">
        <w:t xml:space="preserve">Pada perancangan </w:t>
      </w:r>
      <w:r w:rsidRPr="000521AF">
        <w:rPr>
          <w:i/>
        </w:rPr>
        <w:t>database</w:t>
      </w:r>
      <w:r w:rsidR="00C46892" w:rsidRPr="00886BDC">
        <w:t xml:space="preserve"> digunakan PostgreSQL sebagai DBMS.</w:t>
      </w:r>
      <w:r w:rsidR="00900F7B" w:rsidRPr="00886BDC">
        <w:t xml:space="preserve"> </w:t>
      </w:r>
      <w:r w:rsidR="00C46892" w:rsidRPr="00886BDC">
        <w:t xml:space="preserve">PostgreSQL merupakan DBMS yang cukup tangguh untuk menangani </w:t>
      </w:r>
      <w:r w:rsidRPr="000521AF">
        <w:rPr>
          <w:i/>
        </w:rPr>
        <w:t>database</w:t>
      </w:r>
      <w:r w:rsidR="004F0EC9" w:rsidRPr="00886BDC">
        <w:t xml:space="preserve"> dengan </w:t>
      </w:r>
      <w:r w:rsidR="004F0EC9" w:rsidRPr="00886BDC">
        <w:rPr>
          <w:i/>
        </w:rPr>
        <w:t>entry</w:t>
      </w:r>
      <w:r w:rsidR="00900F7B" w:rsidRPr="00886BDC">
        <w:t xml:space="preserve"> yang banyak, dimana pada </w:t>
      </w:r>
      <w:r w:rsidRPr="000521AF">
        <w:rPr>
          <w:i/>
        </w:rPr>
        <w:t>database</w:t>
      </w:r>
      <w:r w:rsidR="00900F7B" w:rsidRPr="00886BDC">
        <w:t xml:space="preserve"> video interaktif ini melibatkan </w:t>
      </w:r>
      <w:r w:rsidR="00CD2623" w:rsidRPr="00886BDC">
        <w:t xml:space="preserve">properti </w:t>
      </w:r>
      <w:r w:rsidR="00900F7B" w:rsidRPr="00886BDC">
        <w:t>berkas-berkas multimedia untuk ditampilkan pada Web.</w:t>
      </w:r>
    </w:p>
    <w:p w:rsidR="00E8105C" w:rsidRDefault="00457B2D" w:rsidP="00E8105C">
      <w:pPr>
        <w:pStyle w:val="Heading3"/>
        <w:rPr>
          <w:lang w:val="en-US"/>
        </w:rPr>
      </w:pPr>
      <w:bookmarkStart w:id="103" w:name="_Toc360221331"/>
      <w:r>
        <w:rPr>
          <w:lang w:val="en-US"/>
        </w:rPr>
        <w:t xml:space="preserve">Normalisasi </w:t>
      </w:r>
      <w:r w:rsidR="00105732">
        <w:rPr>
          <w:lang w:val="en-US"/>
        </w:rPr>
        <w:t>Database</w:t>
      </w:r>
      <w:bookmarkEnd w:id="103"/>
    </w:p>
    <w:p w:rsidR="00B91020" w:rsidRDefault="00B91020" w:rsidP="005A7862">
      <w:pPr>
        <w:pStyle w:val="Isi"/>
        <w:rPr>
          <w:lang w:val="en-US"/>
        </w:rPr>
      </w:pPr>
      <w:r>
        <w:rPr>
          <w:lang w:val="en-US"/>
        </w:rPr>
        <w:t xml:space="preserve">Normalisasi adalah sebuah proses atau serangkaian aturan yang digunakan untuk merancang </w:t>
      </w:r>
      <w:r>
        <w:rPr>
          <w:i/>
          <w:lang w:val="en-US"/>
        </w:rPr>
        <w:t>database</w:t>
      </w:r>
      <w:r>
        <w:rPr>
          <w:lang w:val="en-US"/>
        </w:rPr>
        <w:t xml:space="preserve"> secara optimal untuk mengurangi data yang mubazir</w:t>
      </w:r>
      <w:r w:rsidR="00550421">
        <w:rPr>
          <w:lang w:val="en-US"/>
        </w:rPr>
        <w:t xml:space="preserve"> [13]</w:t>
      </w:r>
      <w:r>
        <w:rPr>
          <w:lang w:val="en-US"/>
        </w:rPr>
        <w:t xml:space="preserve">. Pada </w:t>
      </w:r>
      <w:r>
        <w:rPr>
          <w:i/>
          <w:lang w:val="en-US"/>
        </w:rPr>
        <w:t>database</w:t>
      </w:r>
      <w:r>
        <w:rPr>
          <w:lang w:val="en-US"/>
        </w:rPr>
        <w:t xml:space="preserve"> yang belum dinormalisasi mungkin saja terdapat data yang dimiliki oleh lebih dari satu tabel berbeda tanpa alasan yang jelas. Hal ini kurang baik untuk keamanan, penggunaan ruang penyimpanan, kecepatan </w:t>
      </w:r>
      <w:r>
        <w:rPr>
          <w:i/>
          <w:lang w:val="en-US"/>
        </w:rPr>
        <w:t>query</w:t>
      </w:r>
      <w:r>
        <w:rPr>
          <w:lang w:val="en-US"/>
        </w:rPr>
        <w:t xml:space="preserve">, efisiensi pembaharuan </w:t>
      </w:r>
      <w:r>
        <w:rPr>
          <w:i/>
          <w:lang w:val="en-US"/>
        </w:rPr>
        <w:t>database</w:t>
      </w:r>
      <w:r>
        <w:rPr>
          <w:lang w:val="en-US"/>
        </w:rPr>
        <w:t xml:space="preserve">, dan yang paling penting </w:t>
      </w:r>
      <w:r w:rsidR="00550421">
        <w:rPr>
          <w:lang w:val="en-US"/>
        </w:rPr>
        <w:t>ialah</w:t>
      </w:r>
      <w:r>
        <w:rPr>
          <w:lang w:val="en-US"/>
        </w:rPr>
        <w:t xml:space="preserve"> integritas data.</w:t>
      </w:r>
    </w:p>
    <w:p w:rsidR="00CD46CB" w:rsidRDefault="00B91020" w:rsidP="00550421">
      <w:pPr>
        <w:pStyle w:val="Isi"/>
        <w:rPr>
          <w:lang w:val="en-US"/>
        </w:rPr>
      </w:pPr>
      <w:r>
        <w:rPr>
          <w:i/>
          <w:lang w:val="en-US"/>
        </w:rPr>
        <w:t>Database</w:t>
      </w:r>
      <w:r>
        <w:rPr>
          <w:lang w:val="en-US"/>
        </w:rPr>
        <w:t xml:space="preserve"> yang belum dinormalisasi </w:t>
      </w:r>
      <w:r w:rsidR="00550421">
        <w:rPr>
          <w:lang w:val="en-US"/>
        </w:rPr>
        <w:t>adalah</w:t>
      </w:r>
      <w:r>
        <w:rPr>
          <w:lang w:val="en-US"/>
        </w:rPr>
        <w:t xml:space="preserve"> </w:t>
      </w:r>
      <w:r>
        <w:rPr>
          <w:i/>
          <w:lang w:val="en-US"/>
        </w:rPr>
        <w:t>database</w:t>
      </w:r>
      <w:r w:rsidR="00550421">
        <w:rPr>
          <w:lang w:val="en-US"/>
        </w:rPr>
        <w:t xml:space="preserve"> yang belum dipisah</w:t>
      </w:r>
      <w:r>
        <w:rPr>
          <w:lang w:val="en-US"/>
        </w:rPr>
        <w:t xml:space="preserve"> secara logika menjadi tabel yang lebih kecil dan mudah dikelola. </w:t>
      </w:r>
      <w:r w:rsidR="00550421">
        <w:rPr>
          <w:i/>
          <w:lang w:val="en-US"/>
        </w:rPr>
        <w:t>R</w:t>
      </w:r>
      <w:r>
        <w:rPr>
          <w:i/>
          <w:lang w:val="en-US"/>
        </w:rPr>
        <w:t>aw database</w:t>
      </w:r>
      <w:r w:rsidR="00550421">
        <w:rPr>
          <w:i/>
          <w:lang w:val="en-US"/>
        </w:rPr>
        <w:t xml:space="preserve"> </w:t>
      </w:r>
      <w:r w:rsidR="00550421">
        <w:rPr>
          <w:lang w:val="en-US"/>
        </w:rPr>
        <w:t>Invidance ditunjukkan oleh</w:t>
      </w:r>
      <w:r w:rsidR="00CD46CB">
        <w:rPr>
          <w:lang w:val="en-US"/>
        </w:rPr>
        <w:t xml:space="preserve"> </w:t>
      </w:r>
      <w:r w:rsidR="00550421">
        <w:rPr>
          <w:lang w:val="en-US"/>
        </w:rPr>
        <w:fldChar w:fldCharType="begin"/>
      </w:r>
      <w:r w:rsidR="00550421">
        <w:rPr>
          <w:lang w:val="en-US"/>
        </w:rPr>
        <w:instrText xml:space="preserve"> REF _Ref360598638 \h </w:instrText>
      </w:r>
      <w:r w:rsidR="00550421">
        <w:rPr>
          <w:lang w:val="en-US"/>
        </w:rPr>
      </w:r>
      <w:r w:rsidR="00550421">
        <w:rPr>
          <w:lang w:val="en-US"/>
        </w:rPr>
        <w:fldChar w:fldCharType="separate"/>
      </w:r>
      <w:r w:rsidR="00214889">
        <w:t>Gambar 3.</w:t>
      </w:r>
      <w:r w:rsidR="00214889">
        <w:rPr>
          <w:noProof/>
        </w:rPr>
        <w:t>6</w:t>
      </w:r>
      <w:r w:rsidR="00550421">
        <w:rPr>
          <w:lang w:val="en-US"/>
        </w:rPr>
        <w:fldChar w:fldCharType="end"/>
      </w:r>
      <w:r w:rsidR="00CD46CB">
        <w:rPr>
          <w:lang w:val="en-US"/>
        </w:rPr>
        <w:t>.</w:t>
      </w:r>
    </w:p>
    <w:p w:rsidR="00550421" w:rsidRDefault="00550421" w:rsidP="00550421">
      <w:pPr>
        <w:pStyle w:val="Isi"/>
        <w:rPr>
          <w:lang w:val="en-US"/>
        </w:rPr>
        <w:sectPr w:rsidR="00550421" w:rsidSect="00DD2B10">
          <w:pgSz w:w="11906" w:h="16838"/>
          <w:pgMar w:top="1701" w:right="1701" w:bottom="1701" w:left="2268" w:header="850" w:footer="720" w:gutter="0"/>
          <w:cols w:space="720"/>
          <w:titlePg/>
          <w:docGrid w:linePitch="360"/>
        </w:sectPr>
      </w:pPr>
    </w:p>
    <w:p w:rsidR="00550421" w:rsidRDefault="00CD46CB" w:rsidP="00550421">
      <w:pPr>
        <w:pStyle w:val="Isi"/>
        <w:keepNext/>
        <w:ind w:left="1980" w:firstLine="0"/>
      </w:pPr>
      <w:r w:rsidRPr="000F2B06">
        <w:rPr>
          <w:noProof/>
          <w:lang w:eastAsia="id-ID"/>
        </w:rPr>
        <w:lastRenderedPageBreak/>
        <mc:AlternateContent>
          <mc:Choice Requires="wps">
            <w:drawing>
              <wp:inline distT="0" distB="0" distL="0" distR="0" wp14:anchorId="0ED67BE1" wp14:editId="555B18CA">
                <wp:extent cx="2592705" cy="1403985"/>
                <wp:effectExtent l="0" t="0" r="17145" b="24765"/>
                <wp:docPr id="2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2705" cy="1403985"/>
                        </a:xfrm>
                        <a:prstGeom prst="rect">
                          <a:avLst/>
                        </a:prstGeom>
                        <a:solidFill>
                          <a:srgbClr val="FFFFFF"/>
                        </a:solidFill>
                        <a:ln w="9525">
                          <a:solidFill>
                            <a:srgbClr val="000000"/>
                          </a:solidFill>
                          <a:miter lim="800000"/>
                          <a:headEnd/>
                          <a:tailEnd/>
                        </a:ln>
                      </wps:spPr>
                      <wps:txbx>
                        <w:txbxContent>
                          <w:p w:rsidR="00214889" w:rsidRDefault="00214889" w:rsidP="000F2B06">
                            <w:pPr>
                              <w:pStyle w:val="Code"/>
                            </w:pPr>
                            <w:r>
                              <w:t>INVIDANCE_DATABASE</w:t>
                            </w:r>
                          </w:p>
                          <w:p w:rsidR="00214889" w:rsidRDefault="00214889" w:rsidP="000F2B06">
                            <w:pPr>
                              <w:pStyle w:val="Code"/>
                            </w:pPr>
                          </w:p>
                          <w:p w:rsidR="00214889" w:rsidRDefault="00214889" w:rsidP="000F2B06">
                            <w:pPr>
                              <w:pStyle w:val="Code"/>
                            </w:pPr>
                            <w:r>
                              <w:t>video_id</w:t>
                            </w:r>
                            <w:r>
                              <w:tab/>
                            </w:r>
                            <w:r>
                              <w:tab/>
                              <w:t>info_id</w:t>
                            </w:r>
                          </w:p>
                          <w:p w:rsidR="00214889" w:rsidRDefault="00214889" w:rsidP="000F2B06">
                            <w:pPr>
                              <w:pStyle w:val="Code"/>
                            </w:pPr>
                            <w:r>
                              <w:t>video_title</w:t>
                            </w:r>
                            <w:r>
                              <w:tab/>
                            </w:r>
                            <w:r>
                              <w:tab/>
                              <w:t>info_title</w:t>
                            </w:r>
                          </w:p>
                          <w:p w:rsidR="00214889" w:rsidRDefault="00214889" w:rsidP="000F2B06">
                            <w:pPr>
                              <w:pStyle w:val="Code"/>
                            </w:pPr>
                            <w:r>
                              <w:t>video_format</w:t>
                            </w:r>
                            <w:r>
                              <w:tab/>
                            </w:r>
                            <w:r>
                              <w:tab/>
                              <w:t>info_keywords</w:t>
                            </w:r>
                          </w:p>
                          <w:p w:rsidR="00214889" w:rsidRDefault="00214889" w:rsidP="000F2B06">
                            <w:pPr>
                              <w:pStyle w:val="Code"/>
                            </w:pPr>
                            <w:r>
                              <w:t>video_height</w:t>
                            </w:r>
                            <w:r>
                              <w:tab/>
                            </w:r>
                            <w:r>
                              <w:tab/>
                              <w:t>image_id</w:t>
                            </w:r>
                          </w:p>
                          <w:p w:rsidR="00214889" w:rsidRDefault="00214889" w:rsidP="000F2B06">
                            <w:pPr>
                              <w:pStyle w:val="Code"/>
                            </w:pPr>
                            <w:r>
                              <w:t>video_width</w:t>
                            </w:r>
                            <w:r>
                              <w:tab/>
                            </w:r>
                            <w:r>
                              <w:tab/>
                              <w:t>image_title</w:t>
                            </w:r>
                          </w:p>
                          <w:p w:rsidR="00214889" w:rsidRDefault="00214889" w:rsidP="000F2B06">
                            <w:pPr>
                              <w:pStyle w:val="Code"/>
                            </w:pPr>
                            <w:r>
                              <w:t>video_dir</w:t>
                            </w:r>
                            <w:r>
                              <w:tab/>
                            </w:r>
                            <w:r>
                              <w:tab/>
                              <w:t>image_format</w:t>
                            </w:r>
                          </w:p>
                          <w:p w:rsidR="00214889" w:rsidRDefault="00214889" w:rsidP="000F2B06">
                            <w:pPr>
                              <w:pStyle w:val="Code"/>
                            </w:pPr>
                            <w:r>
                              <w:t>area_id</w:t>
                            </w:r>
                            <w:r>
                              <w:tab/>
                            </w:r>
                            <w:r>
                              <w:tab/>
                              <w:t>image_height</w:t>
                            </w:r>
                          </w:p>
                          <w:p w:rsidR="00214889" w:rsidRDefault="00214889" w:rsidP="000F2B06">
                            <w:pPr>
                              <w:pStyle w:val="Code"/>
                            </w:pPr>
                            <w:r>
                              <w:t>pos_x</w:t>
                            </w:r>
                            <w:r>
                              <w:tab/>
                            </w:r>
                            <w:r>
                              <w:tab/>
                            </w:r>
                            <w:r>
                              <w:tab/>
                              <w:t>image_width</w:t>
                            </w:r>
                          </w:p>
                          <w:p w:rsidR="00214889" w:rsidRDefault="00214889" w:rsidP="000F2B06">
                            <w:pPr>
                              <w:pStyle w:val="Code"/>
                            </w:pPr>
                            <w:r>
                              <w:t>pos_y</w:t>
                            </w:r>
                            <w:r>
                              <w:tab/>
                            </w:r>
                            <w:r>
                              <w:tab/>
                            </w:r>
                            <w:r>
                              <w:tab/>
                              <w:t>image_dir</w:t>
                            </w:r>
                          </w:p>
                          <w:p w:rsidR="00214889" w:rsidRDefault="00214889" w:rsidP="000F2B06">
                            <w:pPr>
                              <w:pStyle w:val="Code"/>
                            </w:pPr>
                            <w:r>
                              <w:t>s_time</w:t>
                            </w:r>
                            <w:r>
                              <w:tab/>
                            </w:r>
                            <w:r>
                              <w:tab/>
                            </w:r>
                            <w:r>
                              <w:tab/>
                              <w:t>text_id</w:t>
                            </w:r>
                          </w:p>
                          <w:p w:rsidR="00214889" w:rsidRDefault="00214889" w:rsidP="000F2B06">
                            <w:pPr>
                              <w:pStyle w:val="Code"/>
                            </w:pPr>
                            <w:r>
                              <w:t>e_time</w:t>
                            </w:r>
                            <w:r>
                              <w:tab/>
                            </w:r>
                            <w:r>
                              <w:tab/>
                            </w:r>
                            <w:r>
                              <w:tab/>
                              <w:t>text_title</w:t>
                            </w:r>
                          </w:p>
                          <w:p w:rsidR="00214889" w:rsidRDefault="00214889" w:rsidP="000F2B06">
                            <w:pPr>
                              <w:pStyle w:val="Code"/>
                            </w:pPr>
                            <w:r>
                              <w:t>layer</w:t>
                            </w:r>
                            <w:r>
                              <w:tab/>
                            </w:r>
                            <w:r>
                              <w:tab/>
                            </w:r>
                            <w:r>
                              <w:tab/>
                              <w:t>text_content</w:t>
                            </w:r>
                          </w:p>
                          <w:p w:rsidR="00214889" w:rsidRDefault="00214889" w:rsidP="00550421">
                            <w:pPr>
                              <w:pStyle w:val="Code"/>
                            </w:pPr>
                            <w:r>
                              <w:t>icon</w:t>
                            </w:r>
                            <w:r>
                              <w:tab/>
                            </w:r>
                            <w:r>
                              <w:tab/>
                            </w:r>
                            <w:r>
                              <w:tab/>
                              <w:t>keyword</w:t>
                            </w:r>
                          </w:p>
                        </w:txbxContent>
                      </wps:txbx>
                      <wps:bodyPr rot="0" vert="horz" wrap="square" lIns="91440" tIns="45720" rIns="91440" bIns="45720" anchor="t" anchorCtr="0">
                        <a:spAutoFit/>
                      </wps:bodyPr>
                    </wps:wsp>
                  </a:graphicData>
                </a:graphic>
              </wp:inline>
            </w:drawing>
          </mc:Choice>
          <mc:Fallback>
            <w:pict>
              <v:shape id="_x0000_s1162" type="#_x0000_t202" style="width:204.1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">
                <v:textbox style="mso-fit-shape-to-text:t">
                  <w:txbxContent>
                    <w:p w:rsidR="000F2B06" w:rsidRDefault="000F2B06" w:rsidP="000F2B06">
                      <w:pPr>
                        <w:pStyle w:val="Code"/>
                      </w:pPr>
                      <w:r>
                        <w:t>INVIDANCE_DATABASE</w:t>
                      </w:r>
                    </w:p>
                    <w:p w:rsidR="000F2B06" w:rsidRDefault="000F2B06" w:rsidP="000F2B06">
                      <w:pPr>
                        <w:pStyle w:val="Code"/>
                      </w:pPr>
                    </w:p>
                    <w:p w:rsidR="000F2B06" w:rsidRDefault="00550421" w:rsidP="000F2B06">
                      <w:pPr>
                        <w:pStyle w:val="Code"/>
                      </w:pPr>
                      <w:r>
                        <w:t>video_id</w:t>
                      </w:r>
                      <w:r>
                        <w:tab/>
                      </w:r>
                      <w:r>
                        <w:tab/>
                        <w:t>info_id</w:t>
                      </w:r>
                    </w:p>
                    <w:p w:rsidR="000F2B06" w:rsidRDefault="00550421" w:rsidP="000F2B06">
                      <w:pPr>
                        <w:pStyle w:val="Code"/>
                      </w:pPr>
                      <w:r>
                        <w:t>video_title</w:t>
                      </w:r>
                      <w:r>
                        <w:tab/>
                      </w:r>
                      <w:r>
                        <w:tab/>
                        <w:t>info_title</w:t>
                      </w:r>
                    </w:p>
                    <w:p w:rsidR="000F2B06" w:rsidRDefault="00550421" w:rsidP="000F2B06">
                      <w:pPr>
                        <w:pStyle w:val="Code"/>
                      </w:pPr>
                      <w:r>
                        <w:t>video_format</w:t>
                      </w:r>
                      <w:r>
                        <w:tab/>
                      </w:r>
                      <w:r>
                        <w:tab/>
                        <w:t>info_keywords</w:t>
                      </w:r>
                    </w:p>
                    <w:p w:rsidR="000F2B06" w:rsidRDefault="00550421" w:rsidP="000F2B06">
                      <w:pPr>
                        <w:pStyle w:val="Code"/>
                      </w:pPr>
                      <w:r>
                        <w:t>video_height</w:t>
                      </w:r>
                      <w:r>
                        <w:tab/>
                      </w:r>
                      <w:r>
                        <w:tab/>
                        <w:t>image_id</w:t>
                      </w:r>
                    </w:p>
                    <w:p w:rsidR="000F2B06" w:rsidRDefault="00550421" w:rsidP="000F2B06">
                      <w:pPr>
                        <w:pStyle w:val="Code"/>
                      </w:pPr>
                      <w:r>
                        <w:t>video_width</w:t>
                      </w:r>
                      <w:r>
                        <w:tab/>
                      </w:r>
                      <w:r>
                        <w:tab/>
                        <w:t>image_title</w:t>
                      </w:r>
                    </w:p>
                    <w:p w:rsidR="000F2B06" w:rsidRDefault="00550421" w:rsidP="000F2B06">
                      <w:pPr>
                        <w:pStyle w:val="Code"/>
                      </w:pPr>
                      <w:r>
                        <w:t>video_dir</w:t>
                      </w:r>
                      <w:r>
                        <w:tab/>
                      </w:r>
                      <w:r>
                        <w:tab/>
                        <w:t>image_format</w:t>
                      </w:r>
                    </w:p>
                    <w:p w:rsidR="00550421" w:rsidRDefault="00550421" w:rsidP="000F2B06">
                      <w:pPr>
                        <w:pStyle w:val="Code"/>
                      </w:pPr>
                      <w:r>
                        <w:t>area_id</w:t>
                      </w:r>
                      <w:r>
                        <w:tab/>
                      </w:r>
                      <w:r>
                        <w:tab/>
                        <w:t>image_height</w:t>
                      </w:r>
                    </w:p>
                    <w:p w:rsidR="000F2B06" w:rsidRDefault="00550421" w:rsidP="000F2B06">
                      <w:pPr>
                        <w:pStyle w:val="Code"/>
                      </w:pPr>
                      <w:r>
                        <w:t>pos_x</w:t>
                      </w:r>
                      <w:r>
                        <w:tab/>
                      </w:r>
                      <w:r>
                        <w:tab/>
                      </w:r>
                      <w:r>
                        <w:tab/>
                        <w:t>image_width</w:t>
                      </w:r>
                    </w:p>
                    <w:p w:rsidR="000F2B06" w:rsidRDefault="00550421" w:rsidP="000F2B06">
                      <w:pPr>
                        <w:pStyle w:val="Code"/>
                      </w:pPr>
                      <w:r>
                        <w:t>pos_y</w:t>
                      </w:r>
                      <w:r>
                        <w:tab/>
                      </w:r>
                      <w:r>
                        <w:tab/>
                      </w:r>
                      <w:r>
                        <w:tab/>
                        <w:t>image_dir</w:t>
                      </w:r>
                    </w:p>
                    <w:p w:rsidR="000F2B06" w:rsidRDefault="00550421" w:rsidP="000F2B06">
                      <w:pPr>
                        <w:pStyle w:val="Code"/>
                      </w:pPr>
                      <w:r>
                        <w:t>s_time</w:t>
                      </w:r>
                      <w:r>
                        <w:tab/>
                      </w:r>
                      <w:r>
                        <w:tab/>
                      </w:r>
                      <w:r>
                        <w:tab/>
                        <w:t>text_id</w:t>
                      </w:r>
                    </w:p>
                    <w:p w:rsidR="000F2B06" w:rsidRDefault="00550421" w:rsidP="000F2B06">
                      <w:pPr>
                        <w:pStyle w:val="Code"/>
                      </w:pPr>
                      <w:r>
                        <w:t>e_time</w:t>
                      </w:r>
                      <w:r>
                        <w:tab/>
                      </w:r>
                      <w:r>
                        <w:tab/>
                      </w:r>
                      <w:r>
                        <w:tab/>
                        <w:t>text_title</w:t>
                      </w:r>
                    </w:p>
                    <w:p w:rsidR="000F2B06" w:rsidRDefault="00550421" w:rsidP="000F2B06">
                      <w:pPr>
                        <w:pStyle w:val="Code"/>
                      </w:pPr>
                      <w:proofErr w:type="gramStart"/>
                      <w:r>
                        <w:t>layer</w:t>
                      </w:r>
                      <w:proofErr w:type="gramEnd"/>
                      <w:r>
                        <w:tab/>
                      </w:r>
                      <w:r>
                        <w:tab/>
                      </w:r>
                      <w:r>
                        <w:tab/>
                        <w:t>text_content</w:t>
                      </w:r>
                    </w:p>
                    <w:p w:rsidR="00550421" w:rsidRDefault="00550421" w:rsidP="00550421">
                      <w:pPr>
                        <w:pStyle w:val="Code"/>
                      </w:pPr>
                      <w:proofErr w:type="gramStart"/>
                      <w:r>
                        <w:t>icon</w:t>
                      </w:r>
                      <w:proofErr w:type="gramEnd"/>
                      <w:r>
                        <w:tab/>
                      </w:r>
                      <w:r>
                        <w:tab/>
                      </w:r>
                      <w:r>
                        <w:tab/>
                        <w:t>keyword</w:t>
                      </w:r>
                    </w:p>
                  </w:txbxContent>
                </v:textbox>
                <w10:anchorlock/>
              </v:shape>
            </w:pict>
          </mc:Fallback>
        </mc:AlternateContent>
      </w:r>
    </w:p>
    <w:p w:rsidR="000F2B06" w:rsidRDefault="00550421" w:rsidP="00550421">
      <w:pPr>
        <w:pStyle w:val="Caption"/>
        <w:sectPr w:rsidR="000F2B06" w:rsidSect="000F2B06">
          <w:type w:val="continuous"/>
          <w:pgSz w:w="11906" w:h="16838"/>
          <w:pgMar w:top="1701" w:right="1701" w:bottom="1701" w:left="2268" w:header="850" w:footer="720" w:gutter="0"/>
          <w:cols w:space="720"/>
          <w:titlePg/>
          <w:docGrid w:linePitch="360"/>
        </w:sectPr>
      </w:pPr>
      <w:bookmarkStart w:id="104" w:name="_Ref360598638"/>
      <w:bookmarkStart w:id="105" w:name="_Toc360607943"/>
      <w:r>
        <w:t>Gambar 3.</w:t>
      </w:r>
      <w:r>
        <w:fldChar w:fldCharType="begin"/>
      </w:r>
      <w:r>
        <w:instrText xml:space="preserve"> SEQ Gambar_3. \* ARABIC </w:instrText>
      </w:r>
      <w:r>
        <w:fldChar w:fldCharType="separate"/>
      </w:r>
      <w:r w:rsidR="00214889">
        <w:rPr>
          <w:noProof/>
        </w:rPr>
        <w:t>6</w:t>
      </w:r>
      <w:r>
        <w:fldChar w:fldCharType="end"/>
      </w:r>
      <w:bookmarkEnd w:id="104"/>
      <w:r>
        <w:t xml:space="preserve"> </w:t>
      </w:r>
      <w:r>
        <w:rPr>
          <w:i/>
        </w:rPr>
        <w:t xml:space="preserve">Raw Database </w:t>
      </w:r>
      <w:r>
        <w:t>Invidance</w:t>
      </w:r>
      <w:bookmarkEnd w:id="105"/>
    </w:p>
    <w:p w:rsidR="00550421" w:rsidRPr="00550421" w:rsidRDefault="00550421" w:rsidP="00550421">
      <w:pPr>
        <w:pStyle w:val="Isi"/>
        <w:rPr>
          <w:lang w:val="en-US"/>
        </w:rPr>
      </w:pPr>
      <w:r>
        <w:rPr>
          <w:lang w:val="en-US"/>
        </w:rPr>
        <w:lastRenderedPageBreak/>
        <w:t xml:space="preserve">Proses normalisasi pertama, atau untuk mencapai </w:t>
      </w:r>
      <w:r>
        <w:rPr>
          <w:i/>
          <w:lang w:val="en-US"/>
        </w:rPr>
        <w:t>first normal form</w:t>
      </w:r>
      <w:r>
        <w:rPr>
          <w:lang w:val="en-US"/>
        </w:rPr>
        <w:t xml:space="preserve"> (1NF) dilakukan dengan memecah </w:t>
      </w:r>
      <w:r>
        <w:rPr>
          <w:i/>
          <w:lang w:val="en-US"/>
        </w:rPr>
        <w:t>database</w:t>
      </w:r>
      <w:r>
        <w:rPr>
          <w:lang w:val="en-US"/>
        </w:rPr>
        <w:t xml:space="preserve"> menjadi beberapa bagian yang memiliki keterkaitan informasi. Tiap tabel memiliki </w:t>
      </w:r>
      <w:r>
        <w:rPr>
          <w:i/>
          <w:lang w:val="en-US"/>
        </w:rPr>
        <w:t>primary key</w:t>
      </w:r>
      <w:r>
        <w:rPr>
          <w:lang w:val="en-US"/>
        </w:rPr>
        <w:t xml:space="preserve">, dan tidak ada sekelompok </w:t>
      </w:r>
      <w:r>
        <w:rPr>
          <w:lang w:val="en-US"/>
        </w:rPr>
        <w:lastRenderedPageBreak/>
        <w:t xml:space="preserve">atribut yang mengulang di tabel manapun. </w:t>
      </w:r>
      <w:r>
        <w:rPr>
          <w:lang w:val="en-US"/>
        </w:rPr>
        <w:fldChar w:fldCharType="begin"/>
      </w:r>
      <w:r>
        <w:rPr>
          <w:lang w:val="en-US"/>
        </w:rPr>
        <w:instrText xml:space="preserve"> REF _Ref360606065 \h </w:instrText>
      </w:r>
      <w:r>
        <w:rPr>
          <w:lang w:val="en-US"/>
        </w:rPr>
      </w:r>
      <w:r>
        <w:rPr>
          <w:lang w:val="en-US"/>
        </w:rPr>
        <w:fldChar w:fldCharType="separate"/>
      </w:r>
      <w:r w:rsidR="00214889">
        <w:t>Gambar 3.</w:t>
      </w:r>
      <w:r w:rsidR="00214889">
        <w:rPr>
          <w:noProof/>
        </w:rPr>
        <w:t>7</w:t>
      </w:r>
      <w:r>
        <w:rPr>
          <w:lang w:val="en-US"/>
        </w:rPr>
        <w:fldChar w:fldCharType="end"/>
      </w:r>
      <w:r>
        <w:rPr>
          <w:lang w:val="en-US"/>
        </w:rPr>
        <w:t xml:space="preserve"> menunjukkan kondisi 1NF dari </w:t>
      </w:r>
      <w:r>
        <w:rPr>
          <w:i/>
          <w:lang w:val="en-US"/>
        </w:rPr>
        <w:t xml:space="preserve">database </w:t>
      </w:r>
      <w:r>
        <w:rPr>
          <w:lang w:val="en-US"/>
        </w:rPr>
        <w:t>Invidance.</w:t>
      </w:r>
    </w:p>
    <w:p w:rsidR="00550421" w:rsidRDefault="00550421" w:rsidP="00550421">
      <w:pPr>
        <w:pStyle w:val="Isi"/>
        <w:keepNext/>
        <w:ind w:firstLine="0"/>
      </w:pPr>
      <w:r>
        <w:rPr>
          <w:noProof/>
          <w:lang w:eastAsia="id-ID"/>
        </w:rPr>
        <mc:AlternateContent>
          <mc:Choice Requires="wpc">
            <w:drawing>
              <wp:inline distT="0" distB="0" distL="0" distR="0" wp14:anchorId="63A92B33" wp14:editId="6BEB1CD7">
                <wp:extent cx="5037827" cy="2587925"/>
                <wp:effectExtent l="0" t="0" r="10795" b="22225"/>
                <wp:docPr id="228" name="Canvas 22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solidFill>
                            <a:schemeClr val="tx1"/>
                          </a:solidFill>
                        </a:ln>
                      </wpc:whole>
                      <wps:wsp>
                        <wps:cNvPr id="254" name="Text Box 2"/>
                        <wps:cNvSpPr txBox="1">
                          <a:spLocks noChangeArrowheads="1"/>
                        </wps:cNvSpPr>
                        <wps:spPr bwMode="auto">
                          <a:xfrm>
                            <a:off x="1549249" y="38819"/>
                            <a:ext cx="1999614" cy="2334259"/>
                          </a:xfrm>
                          <a:prstGeom prst="rect">
                            <a:avLst/>
                          </a:prstGeom>
                          <a:solidFill>
                            <a:srgbClr val="FFFFFF"/>
                          </a:solidFill>
                          <a:ln w="9525">
                            <a:noFill/>
                            <a:miter lim="800000"/>
                            <a:headEnd/>
                            <a:tailEnd/>
                          </a:ln>
                        </wps:spPr>
                        <wps:txbx>
                          <w:txbxContent>
                            <w:p w:rsidR="00214889" w:rsidRDefault="00214889" w:rsidP="00550421">
                              <w:pPr>
                                <w:pStyle w:val="NormalWeb"/>
                                <w:spacing w:after="0" w:line="276" w:lineRule="auto"/>
                                <w:jc w:val="center"/>
                              </w:pPr>
                              <w:r>
                                <w:rPr>
                                  <w:rFonts w:ascii="Courier New" w:eastAsia="Times New Roman" w:hAnsi="Courier New" w:cs="Courier New"/>
                                  <w:sz w:val="18"/>
                                  <w:szCs w:val="18"/>
                                </w:rPr>
                                <w:t>INVIDANCE_DATABASE</w:t>
                              </w:r>
                            </w:p>
                            <w:p w:rsidR="00214889" w:rsidRDefault="00214889" w:rsidP="00550421">
                              <w:pPr>
                                <w:pStyle w:val="NormalWeb"/>
                                <w:spacing w:after="0" w:line="276" w:lineRule="auto"/>
                              </w:pPr>
                              <w:r>
                                <w:rPr>
                                  <w:rFonts w:ascii="Courier New" w:eastAsia="Times New Roman" w:hAnsi="Courier New" w:cs="Courier New"/>
                                  <w:sz w:val="18"/>
                                  <w:szCs w:val="18"/>
                                </w:rPr>
                                <w:t> </w:t>
                              </w:r>
                            </w:p>
                            <w:p w:rsidR="00214889" w:rsidRDefault="00214889" w:rsidP="00550421">
                              <w:pPr>
                                <w:pStyle w:val="NormalWeb"/>
                                <w:spacing w:after="0" w:line="276" w:lineRule="auto"/>
                              </w:pPr>
                              <w:r>
                                <w:rPr>
                                  <w:rFonts w:ascii="Courier New" w:eastAsia="Times New Roman" w:hAnsi="Courier New" w:cs="Courier New"/>
                                  <w:sz w:val="18"/>
                                  <w:szCs w:val="18"/>
                                </w:rPr>
                                <w:t>video_id</w:t>
                              </w:r>
                              <w:r>
                                <w:rPr>
                                  <w:rFonts w:ascii="Courier New" w:eastAsia="Times New Roman" w:hAnsi="Courier New" w:cs="Courier New"/>
                                  <w:sz w:val="18"/>
                                  <w:szCs w:val="18"/>
                                </w:rPr>
                                <w:tab/>
                                <w:t>info_id</w:t>
                              </w:r>
                            </w:p>
                            <w:p w:rsidR="00214889" w:rsidRDefault="00214889" w:rsidP="00550421">
                              <w:pPr>
                                <w:pStyle w:val="NormalWeb"/>
                                <w:spacing w:after="0" w:line="276" w:lineRule="auto"/>
                              </w:pPr>
                              <w:r>
                                <w:rPr>
                                  <w:rFonts w:ascii="Courier New" w:eastAsia="Times New Roman" w:hAnsi="Courier New" w:cs="Courier New"/>
                                  <w:sz w:val="18"/>
                                  <w:szCs w:val="18"/>
                                </w:rPr>
                                <w:t>video_title</w:t>
                              </w:r>
                              <w:r>
                                <w:rPr>
                                  <w:rFonts w:ascii="Courier New" w:eastAsia="Times New Roman" w:hAnsi="Courier New" w:cs="Courier New"/>
                                  <w:sz w:val="18"/>
                                  <w:szCs w:val="18"/>
                                </w:rPr>
                                <w:tab/>
                                <w:t>info_title</w:t>
                              </w:r>
                            </w:p>
                            <w:p w:rsidR="00214889" w:rsidRDefault="00214889" w:rsidP="00550421">
                              <w:pPr>
                                <w:pStyle w:val="NormalWeb"/>
                                <w:spacing w:after="0" w:line="276" w:lineRule="auto"/>
                              </w:pPr>
                              <w:r>
                                <w:rPr>
                                  <w:rFonts w:ascii="Courier New" w:eastAsia="Times New Roman" w:hAnsi="Courier New" w:cs="Courier New"/>
                                  <w:sz w:val="18"/>
                                  <w:szCs w:val="18"/>
                                </w:rPr>
                                <w:t>video_format</w:t>
                              </w:r>
                              <w:r>
                                <w:rPr>
                                  <w:rFonts w:ascii="Courier New" w:eastAsia="Times New Roman" w:hAnsi="Courier New" w:cs="Courier New"/>
                                  <w:sz w:val="18"/>
                                  <w:szCs w:val="18"/>
                                </w:rPr>
                                <w:tab/>
                                <w:t>info_keywords</w:t>
                              </w:r>
                            </w:p>
                            <w:p w:rsidR="00214889" w:rsidRDefault="00214889" w:rsidP="00550421">
                              <w:pPr>
                                <w:pStyle w:val="NormalWeb"/>
                                <w:spacing w:after="0" w:line="276" w:lineRule="auto"/>
                              </w:pPr>
                              <w:r>
                                <w:rPr>
                                  <w:rFonts w:ascii="Courier New" w:eastAsia="Times New Roman" w:hAnsi="Courier New" w:cs="Courier New"/>
                                  <w:sz w:val="18"/>
                                  <w:szCs w:val="18"/>
                                </w:rPr>
                                <w:t>video_height</w:t>
                              </w:r>
                              <w:r>
                                <w:rPr>
                                  <w:rFonts w:ascii="Courier New" w:eastAsia="Times New Roman" w:hAnsi="Courier New" w:cs="Courier New"/>
                                  <w:sz w:val="18"/>
                                  <w:szCs w:val="18"/>
                                </w:rPr>
                                <w:tab/>
                                <w:t>image_id</w:t>
                              </w:r>
                            </w:p>
                            <w:p w:rsidR="00214889" w:rsidRDefault="00214889" w:rsidP="00550421">
                              <w:pPr>
                                <w:pStyle w:val="NormalWeb"/>
                                <w:spacing w:after="0" w:line="276" w:lineRule="auto"/>
                              </w:pPr>
                              <w:r>
                                <w:rPr>
                                  <w:rFonts w:ascii="Courier New" w:eastAsia="Times New Roman" w:hAnsi="Courier New" w:cs="Courier New"/>
                                  <w:sz w:val="18"/>
                                  <w:szCs w:val="18"/>
                                </w:rPr>
                                <w:t>video_width</w:t>
                              </w:r>
                              <w:r>
                                <w:rPr>
                                  <w:rFonts w:ascii="Courier New" w:eastAsia="Times New Roman" w:hAnsi="Courier New" w:cs="Courier New"/>
                                  <w:sz w:val="18"/>
                                  <w:szCs w:val="18"/>
                                </w:rPr>
                                <w:tab/>
                                <w:t>image_title</w:t>
                              </w:r>
                            </w:p>
                            <w:p w:rsidR="00214889" w:rsidRDefault="00214889" w:rsidP="00550421">
                              <w:pPr>
                                <w:pStyle w:val="NormalWeb"/>
                                <w:spacing w:after="0" w:line="276" w:lineRule="auto"/>
                              </w:pPr>
                              <w:r>
                                <w:rPr>
                                  <w:rFonts w:ascii="Courier New" w:eastAsia="Times New Roman" w:hAnsi="Courier New" w:cs="Courier New"/>
                                  <w:sz w:val="18"/>
                                  <w:szCs w:val="18"/>
                                </w:rPr>
                                <w:t>video_dir</w:t>
                              </w:r>
                              <w:r>
                                <w:rPr>
                                  <w:rFonts w:ascii="Courier New" w:eastAsia="Times New Roman" w:hAnsi="Courier New" w:cs="Courier New"/>
                                  <w:sz w:val="18"/>
                                  <w:szCs w:val="18"/>
                                </w:rPr>
                                <w:tab/>
                                <w:t>image_format</w:t>
                              </w:r>
                            </w:p>
                            <w:p w:rsidR="00214889" w:rsidRDefault="00214889" w:rsidP="00550421">
                              <w:pPr>
                                <w:pStyle w:val="NormalWeb"/>
                                <w:spacing w:after="0" w:line="276" w:lineRule="auto"/>
                              </w:pPr>
                              <w:r>
                                <w:rPr>
                                  <w:rFonts w:ascii="Courier New" w:eastAsia="Times New Roman" w:hAnsi="Courier New" w:cs="Courier New"/>
                                  <w:sz w:val="18"/>
                                  <w:szCs w:val="18"/>
                                </w:rPr>
                                <w:t>area_id</w:t>
                              </w:r>
                              <w:r>
                                <w:rPr>
                                  <w:rFonts w:ascii="Courier New" w:eastAsia="Times New Roman" w:hAnsi="Courier New" w:cs="Courier New"/>
                                  <w:sz w:val="18"/>
                                  <w:szCs w:val="18"/>
                                </w:rPr>
                                <w:tab/>
                                <w:t>image_height</w:t>
                              </w:r>
                            </w:p>
                            <w:p w:rsidR="00214889" w:rsidRDefault="00214889" w:rsidP="00550421">
                              <w:pPr>
                                <w:pStyle w:val="NormalWeb"/>
                                <w:spacing w:after="0" w:line="276" w:lineRule="auto"/>
                              </w:pPr>
                              <w:r>
                                <w:rPr>
                                  <w:rFonts w:ascii="Courier New" w:eastAsia="Times New Roman" w:hAnsi="Courier New" w:cs="Courier New"/>
                                  <w:sz w:val="18"/>
                                  <w:szCs w:val="18"/>
                                </w:rPr>
                                <w:t>pos_x</w:t>
                              </w:r>
                              <w:r>
                                <w:rPr>
                                  <w:rFonts w:ascii="Courier New" w:eastAsia="Times New Roman" w:hAnsi="Courier New" w:cs="Courier New"/>
                                  <w:sz w:val="18"/>
                                  <w:szCs w:val="18"/>
                                </w:rPr>
                                <w:tab/>
                              </w:r>
                              <w:r>
                                <w:rPr>
                                  <w:rFonts w:ascii="Courier New" w:eastAsia="Times New Roman" w:hAnsi="Courier New" w:cs="Courier New"/>
                                  <w:sz w:val="18"/>
                                  <w:szCs w:val="18"/>
                                </w:rPr>
                                <w:tab/>
                                <w:t>image_width</w:t>
                              </w:r>
                            </w:p>
                            <w:p w:rsidR="00214889" w:rsidRDefault="00214889" w:rsidP="00550421">
                              <w:pPr>
                                <w:pStyle w:val="NormalWeb"/>
                                <w:spacing w:after="0" w:line="276" w:lineRule="auto"/>
                              </w:pPr>
                              <w:r>
                                <w:rPr>
                                  <w:rFonts w:ascii="Courier New" w:eastAsia="Times New Roman" w:hAnsi="Courier New" w:cs="Courier New"/>
                                  <w:sz w:val="18"/>
                                  <w:szCs w:val="18"/>
                                </w:rPr>
                                <w:t>pos_y</w:t>
                              </w:r>
                              <w:r>
                                <w:rPr>
                                  <w:rFonts w:ascii="Courier New" w:eastAsia="Times New Roman" w:hAnsi="Courier New" w:cs="Courier New"/>
                                  <w:sz w:val="18"/>
                                  <w:szCs w:val="18"/>
                                </w:rPr>
                                <w:tab/>
                              </w:r>
                              <w:r>
                                <w:rPr>
                                  <w:rFonts w:ascii="Courier New" w:eastAsia="Times New Roman" w:hAnsi="Courier New" w:cs="Courier New"/>
                                  <w:sz w:val="18"/>
                                  <w:szCs w:val="18"/>
                                </w:rPr>
                                <w:tab/>
                                <w:t>image_dir</w:t>
                              </w:r>
                            </w:p>
                            <w:p w:rsidR="00214889" w:rsidRDefault="00214889" w:rsidP="00550421">
                              <w:pPr>
                                <w:pStyle w:val="NormalWeb"/>
                                <w:spacing w:after="0" w:line="276" w:lineRule="auto"/>
                              </w:pPr>
                              <w:r>
                                <w:rPr>
                                  <w:rFonts w:ascii="Courier New" w:eastAsia="Times New Roman" w:hAnsi="Courier New" w:cs="Courier New"/>
                                  <w:sz w:val="18"/>
                                  <w:szCs w:val="18"/>
                                </w:rPr>
                                <w:t>s_time</w:t>
                              </w:r>
                              <w:r>
                                <w:rPr>
                                  <w:rFonts w:ascii="Courier New" w:eastAsia="Times New Roman" w:hAnsi="Courier New" w:cs="Courier New"/>
                                  <w:sz w:val="18"/>
                                  <w:szCs w:val="18"/>
                                </w:rPr>
                                <w:tab/>
                              </w:r>
                              <w:r>
                                <w:rPr>
                                  <w:rFonts w:ascii="Courier New" w:eastAsia="Times New Roman" w:hAnsi="Courier New" w:cs="Courier New"/>
                                  <w:sz w:val="18"/>
                                  <w:szCs w:val="18"/>
                                </w:rPr>
                                <w:tab/>
                                <w:t>text_id</w:t>
                              </w:r>
                            </w:p>
                            <w:p w:rsidR="00214889" w:rsidRDefault="00214889" w:rsidP="00550421">
                              <w:pPr>
                                <w:pStyle w:val="NormalWeb"/>
                                <w:spacing w:after="0" w:line="276" w:lineRule="auto"/>
                              </w:pPr>
                              <w:r>
                                <w:rPr>
                                  <w:rFonts w:ascii="Courier New" w:eastAsia="Times New Roman" w:hAnsi="Courier New" w:cs="Courier New"/>
                                  <w:sz w:val="18"/>
                                  <w:szCs w:val="18"/>
                                </w:rPr>
                                <w:t>e_time</w:t>
                              </w:r>
                              <w:r>
                                <w:rPr>
                                  <w:rFonts w:ascii="Courier New" w:eastAsia="Times New Roman" w:hAnsi="Courier New" w:cs="Courier New"/>
                                  <w:sz w:val="18"/>
                                  <w:szCs w:val="18"/>
                                </w:rPr>
                                <w:tab/>
                              </w:r>
                              <w:r>
                                <w:rPr>
                                  <w:rFonts w:ascii="Courier New" w:eastAsia="Times New Roman" w:hAnsi="Courier New" w:cs="Courier New"/>
                                  <w:sz w:val="18"/>
                                  <w:szCs w:val="18"/>
                                </w:rPr>
                                <w:tab/>
                                <w:t>text_title</w:t>
                              </w:r>
                            </w:p>
                            <w:p w:rsidR="00214889" w:rsidRDefault="00214889" w:rsidP="00550421">
                              <w:pPr>
                                <w:pStyle w:val="NormalWeb"/>
                                <w:spacing w:after="0" w:line="276" w:lineRule="auto"/>
                              </w:pPr>
                              <w:r>
                                <w:rPr>
                                  <w:rFonts w:ascii="Courier New" w:eastAsia="Times New Roman" w:hAnsi="Courier New" w:cs="Courier New"/>
                                  <w:sz w:val="18"/>
                                  <w:szCs w:val="18"/>
                                </w:rPr>
                                <w:t>layer</w:t>
                              </w:r>
                              <w:r>
                                <w:rPr>
                                  <w:rFonts w:ascii="Courier New" w:eastAsia="Times New Roman" w:hAnsi="Courier New" w:cs="Courier New"/>
                                  <w:sz w:val="18"/>
                                  <w:szCs w:val="18"/>
                                </w:rPr>
                                <w:tab/>
                              </w:r>
                              <w:r>
                                <w:rPr>
                                  <w:rFonts w:ascii="Courier New" w:eastAsia="Times New Roman" w:hAnsi="Courier New" w:cs="Courier New"/>
                                  <w:sz w:val="18"/>
                                  <w:szCs w:val="18"/>
                                </w:rPr>
                                <w:tab/>
                                <w:t>text_content</w:t>
                              </w:r>
                            </w:p>
                            <w:p w:rsidR="00214889" w:rsidRDefault="00214889" w:rsidP="00550421">
                              <w:pPr>
                                <w:pStyle w:val="NormalWeb"/>
                                <w:spacing w:after="0" w:line="276" w:lineRule="auto"/>
                              </w:pPr>
                              <w:r>
                                <w:rPr>
                                  <w:rFonts w:ascii="Courier New" w:eastAsia="Times New Roman" w:hAnsi="Courier New" w:cs="Courier New"/>
                                  <w:sz w:val="18"/>
                                  <w:szCs w:val="18"/>
                                </w:rPr>
                                <w:t>icon</w:t>
                              </w:r>
                              <w:r>
                                <w:tab/>
                              </w:r>
                              <w:r>
                                <w:tab/>
                              </w:r>
                              <w:r w:rsidRPr="00550421">
                                <w:rPr>
                                  <w:rStyle w:val="CodeChar"/>
                                </w:rPr>
                                <w:t>keyword</w:t>
                              </w:r>
                            </w:p>
                          </w:txbxContent>
                        </wps:txbx>
                        <wps:bodyPr rot="0" vert="horz" wrap="square" lIns="91440" tIns="45720" rIns="91440" bIns="45720" anchor="t" anchorCtr="0">
                          <a:spAutoFit/>
                        </wps:bodyPr>
                      </wps:wsp>
                      <wps:wsp>
                        <wps:cNvPr id="377" name="Text Box 2"/>
                        <wps:cNvSpPr txBox="1">
                          <a:spLocks noChangeArrowheads="1"/>
                        </wps:cNvSpPr>
                        <wps:spPr bwMode="auto">
                          <a:xfrm>
                            <a:off x="93490" y="202097"/>
                            <a:ext cx="1221739" cy="2188759"/>
                          </a:xfrm>
                          <a:prstGeom prst="rect">
                            <a:avLst/>
                          </a:prstGeom>
                          <a:solidFill>
                            <a:srgbClr val="FFFFFF"/>
                          </a:solidFill>
                          <a:ln w="9525">
                            <a:solidFill>
                              <a:srgbClr val="000000"/>
                            </a:solidFill>
                            <a:miter lim="800000"/>
                            <a:headEnd/>
                            <a:tailEnd/>
                          </a:ln>
                        </wps:spPr>
                        <wps:txbx>
                          <w:txbxContent>
                            <w:p w:rsidR="00214889" w:rsidRDefault="00214889" w:rsidP="00550421">
                              <w:pPr>
                                <w:pStyle w:val="NormalWeb"/>
                                <w:spacing w:after="0"/>
                                <w:jc w:val="center"/>
                              </w:pPr>
                              <w:r>
                                <w:rPr>
                                  <w:rFonts w:ascii="Courier New" w:eastAsia="Times New Roman" w:hAnsi="Courier New" w:cs="Courier New"/>
                                  <w:sz w:val="18"/>
                                  <w:szCs w:val="18"/>
                                </w:rPr>
                                <w:t>CLICKABLE_VIDEO</w:t>
                              </w:r>
                            </w:p>
                            <w:p w:rsidR="00214889" w:rsidRDefault="00214889" w:rsidP="00550421">
                              <w:pPr>
                                <w:pStyle w:val="NormalWeb"/>
                                <w:spacing w:after="0" w:line="276" w:lineRule="auto"/>
                              </w:pPr>
                              <w:r>
                                <w:rPr>
                                  <w:rFonts w:ascii="Courier New" w:eastAsia="Times New Roman" w:hAnsi="Courier New" w:cs="Courier New"/>
                                  <w:sz w:val="18"/>
                                  <w:szCs w:val="18"/>
                                </w:rPr>
                                <w:t>video_id</w:t>
                              </w:r>
                            </w:p>
                            <w:p w:rsidR="00214889" w:rsidRDefault="00214889" w:rsidP="00550421">
                              <w:pPr>
                                <w:pStyle w:val="NormalWeb"/>
                                <w:spacing w:after="0" w:line="276" w:lineRule="auto"/>
                              </w:pPr>
                              <w:r>
                                <w:rPr>
                                  <w:rFonts w:ascii="Courier New" w:eastAsia="Times New Roman" w:hAnsi="Courier New" w:cs="Courier New"/>
                                  <w:sz w:val="18"/>
                                  <w:szCs w:val="18"/>
                                </w:rPr>
                                <w:t>video_title</w:t>
                              </w:r>
                            </w:p>
                            <w:p w:rsidR="00214889" w:rsidRDefault="00214889" w:rsidP="00550421">
                              <w:pPr>
                                <w:pStyle w:val="NormalWeb"/>
                                <w:spacing w:after="0" w:line="276" w:lineRule="auto"/>
                              </w:pPr>
                              <w:r>
                                <w:rPr>
                                  <w:rFonts w:ascii="Courier New" w:eastAsia="Times New Roman" w:hAnsi="Courier New" w:cs="Courier New"/>
                                  <w:sz w:val="18"/>
                                  <w:szCs w:val="18"/>
                                </w:rPr>
                                <w:t>video_format</w:t>
                              </w:r>
                            </w:p>
                            <w:p w:rsidR="00214889" w:rsidRDefault="00214889" w:rsidP="00550421">
                              <w:pPr>
                                <w:pStyle w:val="NormalWeb"/>
                                <w:spacing w:after="0" w:line="276" w:lineRule="auto"/>
                              </w:pPr>
                              <w:r>
                                <w:rPr>
                                  <w:rFonts w:ascii="Courier New" w:eastAsia="Times New Roman" w:hAnsi="Courier New" w:cs="Courier New"/>
                                  <w:sz w:val="18"/>
                                  <w:szCs w:val="18"/>
                                </w:rPr>
                                <w:t>video_height</w:t>
                              </w:r>
                            </w:p>
                            <w:p w:rsidR="00214889" w:rsidRDefault="00214889" w:rsidP="00550421">
                              <w:pPr>
                                <w:pStyle w:val="NormalWeb"/>
                                <w:spacing w:after="0" w:line="276" w:lineRule="auto"/>
                              </w:pPr>
                              <w:r>
                                <w:rPr>
                                  <w:rFonts w:ascii="Courier New" w:eastAsia="Times New Roman" w:hAnsi="Courier New" w:cs="Courier New"/>
                                  <w:sz w:val="18"/>
                                  <w:szCs w:val="18"/>
                                </w:rPr>
                                <w:t>video_width</w:t>
                              </w:r>
                            </w:p>
                            <w:p w:rsidR="00214889" w:rsidRDefault="00214889"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video_dir</w:t>
                              </w:r>
                            </w:p>
                            <w:p w:rsidR="00214889" w:rsidRPr="00550421" w:rsidRDefault="00214889" w:rsidP="00550421">
                              <w:pPr>
                                <w:pStyle w:val="NormalWeb"/>
                                <w:spacing w:after="0" w:line="276" w:lineRule="auto"/>
                                <w:rPr>
                                  <w:u w:val="single"/>
                                </w:rPr>
                              </w:pPr>
                              <w:r w:rsidRPr="00550421">
                                <w:rPr>
                                  <w:rFonts w:ascii="Courier New" w:eastAsia="Times New Roman" w:hAnsi="Courier New" w:cs="Courier New"/>
                                  <w:sz w:val="18"/>
                                  <w:szCs w:val="18"/>
                                  <w:u w:val="single"/>
                                </w:rPr>
                                <w:t>area_id</w:t>
                              </w:r>
                            </w:p>
                            <w:p w:rsidR="00214889" w:rsidRDefault="00214889"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pos_x</w:t>
                              </w:r>
                            </w:p>
                            <w:p w:rsidR="00214889" w:rsidRDefault="00214889"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pos_y</w:t>
                              </w:r>
                            </w:p>
                            <w:p w:rsidR="00214889" w:rsidRDefault="00214889"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s_time</w:t>
                              </w:r>
                            </w:p>
                            <w:p w:rsidR="00214889" w:rsidRDefault="00214889"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e_time</w:t>
                              </w:r>
                            </w:p>
                            <w:p w:rsidR="00214889" w:rsidRDefault="00214889"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layer</w:t>
                              </w:r>
                            </w:p>
                            <w:p w:rsidR="00214889" w:rsidRDefault="00214889" w:rsidP="00550421">
                              <w:pPr>
                                <w:pStyle w:val="NormalWeb"/>
                                <w:spacing w:after="0" w:line="276" w:lineRule="auto"/>
                              </w:pPr>
                              <w:r>
                                <w:rPr>
                                  <w:rFonts w:ascii="Courier New" w:eastAsia="Times New Roman" w:hAnsi="Courier New" w:cs="Courier New"/>
                                  <w:sz w:val="18"/>
                                  <w:szCs w:val="18"/>
                                </w:rPr>
                                <w:t>icon</w:t>
                              </w:r>
                            </w:p>
                          </w:txbxContent>
                        </wps:txbx>
                        <wps:bodyPr rot="0" vert="horz" wrap="square" lIns="91440" tIns="45720" rIns="91440" bIns="45720" anchor="t" anchorCtr="0">
                          <a:noAutofit/>
                        </wps:bodyPr>
                      </wps:wsp>
                      <wps:wsp>
                        <wps:cNvPr id="379" name="Text Box 2"/>
                        <wps:cNvSpPr txBox="1">
                          <a:spLocks noChangeArrowheads="1"/>
                        </wps:cNvSpPr>
                        <wps:spPr bwMode="auto">
                          <a:xfrm>
                            <a:off x="3791566" y="323534"/>
                            <a:ext cx="1145539" cy="2058648"/>
                          </a:xfrm>
                          <a:prstGeom prst="rect">
                            <a:avLst/>
                          </a:prstGeom>
                          <a:solidFill>
                            <a:srgbClr val="FFFFFF"/>
                          </a:solidFill>
                          <a:ln w="9525">
                            <a:solidFill>
                              <a:srgbClr val="000000"/>
                            </a:solidFill>
                            <a:miter lim="800000"/>
                            <a:headEnd/>
                            <a:tailEnd/>
                          </a:ln>
                        </wps:spPr>
                        <wps:txbx>
                          <w:txbxContent>
                            <w:p w:rsidR="00214889" w:rsidRDefault="00214889" w:rsidP="00550421">
                              <w:pPr>
                                <w:pStyle w:val="NormalWeb"/>
                                <w:spacing w:after="0"/>
                                <w:jc w:val="center"/>
                              </w:pPr>
                              <w:r>
                                <w:rPr>
                                  <w:rFonts w:ascii="Courier New" w:eastAsia="Times New Roman" w:hAnsi="Courier New" w:cs="Courier New"/>
                                  <w:sz w:val="18"/>
                                  <w:szCs w:val="18"/>
                                </w:rPr>
                                <w:t>INFO</w:t>
                              </w:r>
                            </w:p>
                            <w:p w:rsidR="00214889" w:rsidRPr="00550421" w:rsidRDefault="00214889" w:rsidP="00550421">
                              <w:pPr>
                                <w:pStyle w:val="NormalWeb"/>
                                <w:spacing w:after="0" w:line="276" w:lineRule="auto"/>
                                <w:rPr>
                                  <w:rFonts w:ascii="Courier New" w:eastAsia="Times New Roman" w:hAnsi="Courier New" w:cs="Courier New"/>
                                  <w:sz w:val="18"/>
                                  <w:szCs w:val="18"/>
                                  <w:u w:val="single"/>
                                </w:rPr>
                              </w:pPr>
                              <w:r w:rsidRPr="00550421">
                                <w:rPr>
                                  <w:rFonts w:ascii="Courier New" w:eastAsia="Times New Roman" w:hAnsi="Courier New" w:cs="Courier New"/>
                                  <w:sz w:val="18"/>
                                  <w:szCs w:val="18"/>
                                  <w:u w:val="single"/>
                                </w:rPr>
                                <w:t>info_id</w:t>
                              </w:r>
                            </w:p>
                            <w:p w:rsidR="00214889" w:rsidRDefault="00214889"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info_title</w:t>
                              </w:r>
                            </w:p>
                            <w:p w:rsidR="00214889" w:rsidRDefault="00214889"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keywords</w:t>
                              </w:r>
                            </w:p>
                            <w:p w:rsidR="00214889" w:rsidRDefault="00214889" w:rsidP="00550421">
                              <w:pPr>
                                <w:pStyle w:val="NormalWeb"/>
                                <w:spacing w:after="0" w:line="276" w:lineRule="auto"/>
                              </w:pPr>
                              <w:r>
                                <w:rPr>
                                  <w:rFonts w:ascii="Courier New" w:eastAsia="Times New Roman" w:hAnsi="Courier New" w:cs="Courier New"/>
                                  <w:sz w:val="18"/>
                                  <w:szCs w:val="18"/>
                                </w:rPr>
                                <w:t>image_id</w:t>
                              </w:r>
                            </w:p>
                            <w:p w:rsidR="00214889" w:rsidRDefault="00214889" w:rsidP="00550421">
                              <w:pPr>
                                <w:pStyle w:val="NormalWeb"/>
                                <w:spacing w:after="0" w:line="276" w:lineRule="auto"/>
                              </w:pPr>
                              <w:r>
                                <w:rPr>
                                  <w:rFonts w:ascii="Courier New" w:eastAsia="Times New Roman" w:hAnsi="Courier New" w:cs="Courier New"/>
                                  <w:sz w:val="18"/>
                                  <w:szCs w:val="18"/>
                                </w:rPr>
                                <w:t>image_title</w:t>
                              </w:r>
                            </w:p>
                            <w:p w:rsidR="00214889" w:rsidRDefault="00214889" w:rsidP="00550421">
                              <w:pPr>
                                <w:pStyle w:val="NormalWeb"/>
                                <w:spacing w:after="0" w:line="276" w:lineRule="auto"/>
                              </w:pPr>
                              <w:r>
                                <w:rPr>
                                  <w:rFonts w:ascii="Courier New" w:eastAsia="Times New Roman" w:hAnsi="Courier New" w:cs="Courier New"/>
                                  <w:sz w:val="18"/>
                                  <w:szCs w:val="18"/>
                                </w:rPr>
                                <w:t>image_format</w:t>
                              </w:r>
                            </w:p>
                            <w:p w:rsidR="00214889" w:rsidRDefault="00214889" w:rsidP="00550421">
                              <w:pPr>
                                <w:pStyle w:val="NormalWeb"/>
                                <w:spacing w:after="0" w:line="276" w:lineRule="auto"/>
                              </w:pPr>
                              <w:r>
                                <w:rPr>
                                  <w:rFonts w:ascii="Courier New" w:eastAsia="Times New Roman" w:hAnsi="Courier New" w:cs="Courier New"/>
                                  <w:sz w:val="18"/>
                                  <w:szCs w:val="18"/>
                                </w:rPr>
                                <w:t>image_height</w:t>
                              </w:r>
                            </w:p>
                            <w:p w:rsidR="00214889" w:rsidRDefault="00214889" w:rsidP="00550421">
                              <w:pPr>
                                <w:pStyle w:val="NormalWeb"/>
                                <w:spacing w:after="0" w:line="276" w:lineRule="auto"/>
                              </w:pPr>
                              <w:r>
                                <w:rPr>
                                  <w:rFonts w:ascii="Courier New" w:eastAsia="Times New Roman" w:hAnsi="Courier New" w:cs="Courier New"/>
                                  <w:sz w:val="18"/>
                                  <w:szCs w:val="18"/>
                                </w:rPr>
                                <w:t>image_width</w:t>
                              </w:r>
                            </w:p>
                            <w:p w:rsidR="00214889" w:rsidRDefault="00214889"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image_dir</w:t>
                              </w:r>
                            </w:p>
                            <w:p w:rsidR="00214889" w:rsidRDefault="00214889" w:rsidP="00550421">
                              <w:pPr>
                                <w:pStyle w:val="NormalWeb"/>
                                <w:spacing w:after="0" w:line="276" w:lineRule="auto"/>
                              </w:pPr>
                              <w:r>
                                <w:rPr>
                                  <w:rFonts w:ascii="Courier New" w:eastAsia="Times New Roman" w:hAnsi="Courier New" w:cs="Courier New"/>
                                  <w:sz w:val="18"/>
                                  <w:szCs w:val="18"/>
                                </w:rPr>
                                <w:t>text_id</w:t>
                              </w:r>
                            </w:p>
                            <w:p w:rsidR="00214889" w:rsidRDefault="00214889" w:rsidP="00550421">
                              <w:pPr>
                                <w:pStyle w:val="NormalWeb"/>
                                <w:spacing w:after="0" w:line="276" w:lineRule="auto"/>
                              </w:pPr>
                              <w:r>
                                <w:rPr>
                                  <w:rFonts w:ascii="Courier New" w:eastAsia="Times New Roman" w:hAnsi="Courier New" w:cs="Courier New"/>
                                  <w:sz w:val="18"/>
                                  <w:szCs w:val="18"/>
                                </w:rPr>
                                <w:t>text_title</w:t>
                              </w:r>
                            </w:p>
                            <w:p w:rsidR="00214889" w:rsidRPr="00550421" w:rsidRDefault="00214889"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text_content</w:t>
                              </w:r>
                            </w:p>
                            <w:p w:rsidR="00214889" w:rsidRPr="00550421" w:rsidRDefault="00214889" w:rsidP="00550421">
                              <w:pPr>
                                <w:pStyle w:val="NormalWeb"/>
                                <w:spacing w:after="0" w:line="276" w:lineRule="auto"/>
                                <w:rPr>
                                  <w:rFonts w:ascii="Courier New" w:eastAsia="Times New Roman" w:hAnsi="Courier New" w:cs="Courier New"/>
                                  <w:sz w:val="18"/>
                                  <w:szCs w:val="18"/>
                                </w:rPr>
                              </w:pPr>
                            </w:p>
                          </w:txbxContent>
                        </wps:txbx>
                        <wps:bodyPr rot="0" vert="horz" wrap="square" lIns="91440" tIns="45720" rIns="91440" bIns="45720" anchor="t" anchorCtr="0">
                          <a:noAutofit/>
                        </wps:bodyPr>
                      </wps:wsp>
                      <wps:wsp>
                        <wps:cNvPr id="383" name="Line Callout 1 (Accent Bar) 383"/>
                        <wps:cNvSpPr/>
                        <wps:spPr>
                          <a:xfrm>
                            <a:off x="1647729" y="432876"/>
                            <a:ext cx="859790" cy="1828803"/>
                          </a:xfrm>
                          <a:prstGeom prst="accentCallout1">
                            <a:avLst>
                              <a:gd name="adj1" fmla="val 47475"/>
                              <a:gd name="adj2" fmla="val -8948"/>
                              <a:gd name="adj3" fmla="val 47470"/>
                              <a:gd name="adj4" fmla="val -39421"/>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14889" w:rsidRDefault="00214889" w:rsidP="00550421">
                              <w:pPr>
                                <w:pStyle w:val="NormalWeb"/>
                                <w:jc w:val="center"/>
                              </w:pPr>
                              <w:r>
                                <w:rPr>
                                  <w:rFonts w:eastAsia="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5" name="Line Callout 1 (Accent Bar) 385"/>
                        <wps:cNvSpPr/>
                        <wps:spPr>
                          <a:xfrm rot="10800000">
                            <a:off x="2539477" y="432819"/>
                            <a:ext cx="859790" cy="1828668"/>
                          </a:xfrm>
                          <a:prstGeom prst="accentCallout1">
                            <a:avLst>
                              <a:gd name="adj1" fmla="val 49629"/>
                              <a:gd name="adj2" fmla="val -8353"/>
                              <a:gd name="adj3" fmla="val 49784"/>
                              <a:gd name="adj4" fmla="val -44652"/>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14889" w:rsidRDefault="00214889" w:rsidP="00550421">
                              <w:pPr>
                                <w:pStyle w:val="NormalWeb"/>
                                <w:jc w:val="center"/>
                              </w:pPr>
                              <w:r>
                                <w:rPr>
                                  <w:rFonts w:eastAsia="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228" o:spid="_x0000_s1163" editas="canvas" style="width:396.7pt;height:203.75pt;mso-position-horizontal-relative:char;mso-position-vertical-relative:line" coordsize="50374,258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">
                <v:shape id="_x0000_s1164" type="#_x0000_t75" style="position:absolute;width:50374;height:25876;visibility:visible;mso-wrap-style:square" stroked="t" strokecolor="black [3213]">
                  <v:fill o:detectmouseclick="t"/>
                  <v:path o:connecttype="none"/>
                </v:shape>
                <v:shape id="_x0000_s1165" type="#_x0000_t202" style="position:absolute;left:15492;top:388;width:19996;height:23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cfL8IA&#10;AADcAAAADwAAAGRycy9kb3ducmV2LnhtbESPS4vCMBSF94L/IVzBnaaKilSjiCCIuBgfC5eX5trU&#10;Nje1idr595OBgVkezuPjLNetrcSbGl84VjAaJiCIM6cLzhVcL7vBHIQPyBorx6TgmzysV93OElPt&#10;Pnyi9znkIo6wT1GBCaFOpfSZIYt+6Gri6N1dYzFE2eRSN/iJ47aS4ySZSYsFR4LBmraGsvL8shFy&#10;9Nnr5J6P0bGUN1POcPplDkr1e+1mASJQG/7Df+29VjCeTuD3TDwC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Rx8vwgAAANwAAAAPAAAAAAAAAAAAAAAAAJgCAABkcnMvZG93&#10;bnJldi54bWxQSwUGAAAAAAQABAD1AAAAhwMAAAAA&#10;" stroked="f">
                  <v:textbox style="mso-fit-shape-to-text:t">
                    <w:txbxContent>
                      <w:p w:rsidR="00550421" w:rsidRDefault="00550421" w:rsidP="00550421">
                        <w:pPr>
                          <w:pStyle w:val="NormalWeb"/>
                          <w:spacing w:after="0" w:line="276" w:lineRule="auto"/>
                          <w:jc w:val="center"/>
                        </w:pPr>
                        <w:r>
                          <w:rPr>
                            <w:rFonts w:ascii="Courier New" w:eastAsia="Times New Roman" w:hAnsi="Courier New" w:cs="Courier New"/>
                            <w:sz w:val="18"/>
                            <w:szCs w:val="18"/>
                          </w:rPr>
                          <w:t>INVIDANCE_DATABASE</w:t>
                        </w:r>
                      </w:p>
                      <w:p w:rsidR="00550421" w:rsidRDefault="00550421" w:rsidP="00550421">
                        <w:pPr>
                          <w:pStyle w:val="NormalWeb"/>
                          <w:spacing w:after="0" w:line="276" w:lineRule="auto"/>
                        </w:pPr>
                        <w:r>
                          <w:rPr>
                            <w:rFonts w:ascii="Courier New" w:eastAsia="Times New Roman" w:hAnsi="Courier New" w:cs="Courier New"/>
                            <w:sz w:val="18"/>
                            <w:szCs w:val="18"/>
                          </w:rPr>
                          <w:t> </w:t>
                        </w:r>
                      </w:p>
                      <w:p w:rsidR="00550421" w:rsidRDefault="00550421" w:rsidP="00550421">
                        <w:pPr>
                          <w:pStyle w:val="NormalWeb"/>
                          <w:spacing w:after="0" w:line="276" w:lineRule="auto"/>
                        </w:pPr>
                        <w:r>
                          <w:rPr>
                            <w:rFonts w:ascii="Courier New" w:eastAsia="Times New Roman" w:hAnsi="Courier New" w:cs="Courier New"/>
                            <w:sz w:val="18"/>
                            <w:szCs w:val="18"/>
                          </w:rPr>
                          <w:t>video_id</w:t>
                        </w:r>
                        <w:r>
                          <w:rPr>
                            <w:rFonts w:ascii="Courier New" w:eastAsia="Times New Roman" w:hAnsi="Courier New" w:cs="Courier New"/>
                            <w:sz w:val="18"/>
                            <w:szCs w:val="18"/>
                          </w:rPr>
                          <w:tab/>
                          <w:t>info_id</w:t>
                        </w:r>
                      </w:p>
                      <w:p w:rsidR="00550421" w:rsidRDefault="00550421" w:rsidP="00550421">
                        <w:pPr>
                          <w:pStyle w:val="NormalWeb"/>
                          <w:spacing w:after="0" w:line="276" w:lineRule="auto"/>
                        </w:pPr>
                        <w:r>
                          <w:rPr>
                            <w:rFonts w:ascii="Courier New" w:eastAsia="Times New Roman" w:hAnsi="Courier New" w:cs="Courier New"/>
                            <w:sz w:val="18"/>
                            <w:szCs w:val="18"/>
                          </w:rPr>
                          <w:t>video_title</w:t>
                        </w:r>
                        <w:r>
                          <w:rPr>
                            <w:rFonts w:ascii="Courier New" w:eastAsia="Times New Roman" w:hAnsi="Courier New" w:cs="Courier New"/>
                            <w:sz w:val="18"/>
                            <w:szCs w:val="18"/>
                          </w:rPr>
                          <w:tab/>
                          <w:t>info_title</w:t>
                        </w:r>
                      </w:p>
                      <w:p w:rsidR="00550421" w:rsidRDefault="00550421" w:rsidP="00550421">
                        <w:pPr>
                          <w:pStyle w:val="NormalWeb"/>
                          <w:spacing w:after="0" w:line="276" w:lineRule="auto"/>
                        </w:pPr>
                        <w:r>
                          <w:rPr>
                            <w:rFonts w:ascii="Courier New" w:eastAsia="Times New Roman" w:hAnsi="Courier New" w:cs="Courier New"/>
                            <w:sz w:val="18"/>
                            <w:szCs w:val="18"/>
                          </w:rPr>
                          <w:t>video_format</w:t>
                        </w:r>
                        <w:r>
                          <w:rPr>
                            <w:rFonts w:ascii="Courier New" w:eastAsia="Times New Roman" w:hAnsi="Courier New" w:cs="Courier New"/>
                            <w:sz w:val="18"/>
                            <w:szCs w:val="18"/>
                          </w:rPr>
                          <w:tab/>
                          <w:t>info_keywords</w:t>
                        </w:r>
                      </w:p>
                      <w:p w:rsidR="00550421" w:rsidRDefault="00550421" w:rsidP="00550421">
                        <w:pPr>
                          <w:pStyle w:val="NormalWeb"/>
                          <w:spacing w:after="0" w:line="276" w:lineRule="auto"/>
                        </w:pPr>
                        <w:r>
                          <w:rPr>
                            <w:rFonts w:ascii="Courier New" w:eastAsia="Times New Roman" w:hAnsi="Courier New" w:cs="Courier New"/>
                            <w:sz w:val="18"/>
                            <w:szCs w:val="18"/>
                          </w:rPr>
                          <w:t>video_height</w:t>
                        </w:r>
                        <w:r>
                          <w:rPr>
                            <w:rFonts w:ascii="Courier New" w:eastAsia="Times New Roman" w:hAnsi="Courier New" w:cs="Courier New"/>
                            <w:sz w:val="18"/>
                            <w:szCs w:val="18"/>
                          </w:rPr>
                          <w:tab/>
                          <w:t>image_id</w:t>
                        </w:r>
                      </w:p>
                      <w:p w:rsidR="00550421" w:rsidRDefault="00550421" w:rsidP="00550421">
                        <w:pPr>
                          <w:pStyle w:val="NormalWeb"/>
                          <w:spacing w:after="0" w:line="276" w:lineRule="auto"/>
                        </w:pPr>
                        <w:r>
                          <w:rPr>
                            <w:rFonts w:ascii="Courier New" w:eastAsia="Times New Roman" w:hAnsi="Courier New" w:cs="Courier New"/>
                            <w:sz w:val="18"/>
                            <w:szCs w:val="18"/>
                          </w:rPr>
                          <w:t>video_width</w:t>
                        </w:r>
                        <w:r>
                          <w:rPr>
                            <w:rFonts w:ascii="Courier New" w:eastAsia="Times New Roman" w:hAnsi="Courier New" w:cs="Courier New"/>
                            <w:sz w:val="18"/>
                            <w:szCs w:val="18"/>
                          </w:rPr>
                          <w:tab/>
                          <w:t>image_title</w:t>
                        </w:r>
                      </w:p>
                      <w:p w:rsidR="00550421" w:rsidRDefault="00550421" w:rsidP="00550421">
                        <w:pPr>
                          <w:pStyle w:val="NormalWeb"/>
                          <w:spacing w:after="0" w:line="276" w:lineRule="auto"/>
                        </w:pPr>
                        <w:r>
                          <w:rPr>
                            <w:rFonts w:ascii="Courier New" w:eastAsia="Times New Roman" w:hAnsi="Courier New" w:cs="Courier New"/>
                            <w:sz w:val="18"/>
                            <w:szCs w:val="18"/>
                          </w:rPr>
                          <w:t>video_dir</w:t>
                        </w:r>
                        <w:r>
                          <w:rPr>
                            <w:rFonts w:ascii="Courier New" w:eastAsia="Times New Roman" w:hAnsi="Courier New" w:cs="Courier New"/>
                            <w:sz w:val="18"/>
                            <w:szCs w:val="18"/>
                          </w:rPr>
                          <w:tab/>
                          <w:t>image_format</w:t>
                        </w:r>
                      </w:p>
                      <w:p w:rsidR="00550421" w:rsidRDefault="00550421" w:rsidP="00550421">
                        <w:pPr>
                          <w:pStyle w:val="NormalWeb"/>
                          <w:spacing w:after="0" w:line="276" w:lineRule="auto"/>
                        </w:pPr>
                        <w:r>
                          <w:rPr>
                            <w:rFonts w:ascii="Courier New" w:eastAsia="Times New Roman" w:hAnsi="Courier New" w:cs="Courier New"/>
                            <w:sz w:val="18"/>
                            <w:szCs w:val="18"/>
                          </w:rPr>
                          <w:t>area_id</w:t>
                        </w:r>
                        <w:r>
                          <w:rPr>
                            <w:rFonts w:ascii="Courier New" w:eastAsia="Times New Roman" w:hAnsi="Courier New" w:cs="Courier New"/>
                            <w:sz w:val="18"/>
                            <w:szCs w:val="18"/>
                          </w:rPr>
                          <w:tab/>
                          <w:t>image_height</w:t>
                        </w:r>
                      </w:p>
                      <w:p w:rsidR="00550421" w:rsidRDefault="00550421" w:rsidP="00550421">
                        <w:pPr>
                          <w:pStyle w:val="NormalWeb"/>
                          <w:spacing w:after="0" w:line="276" w:lineRule="auto"/>
                        </w:pPr>
                        <w:r>
                          <w:rPr>
                            <w:rFonts w:ascii="Courier New" w:eastAsia="Times New Roman" w:hAnsi="Courier New" w:cs="Courier New"/>
                            <w:sz w:val="18"/>
                            <w:szCs w:val="18"/>
                          </w:rPr>
                          <w:t>pos_x</w:t>
                        </w:r>
                        <w:r>
                          <w:rPr>
                            <w:rFonts w:ascii="Courier New" w:eastAsia="Times New Roman" w:hAnsi="Courier New" w:cs="Courier New"/>
                            <w:sz w:val="18"/>
                            <w:szCs w:val="18"/>
                          </w:rPr>
                          <w:tab/>
                        </w:r>
                        <w:r>
                          <w:rPr>
                            <w:rFonts w:ascii="Courier New" w:eastAsia="Times New Roman" w:hAnsi="Courier New" w:cs="Courier New"/>
                            <w:sz w:val="18"/>
                            <w:szCs w:val="18"/>
                          </w:rPr>
                          <w:tab/>
                          <w:t>image_width</w:t>
                        </w:r>
                      </w:p>
                      <w:p w:rsidR="00550421" w:rsidRDefault="00550421" w:rsidP="00550421">
                        <w:pPr>
                          <w:pStyle w:val="NormalWeb"/>
                          <w:spacing w:after="0" w:line="276" w:lineRule="auto"/>
                        </w:pPr>
                        <w:r>
                          <w:rPr>
                            <w:rFonts w:ascii="Courier New" w:eastAsia="Times New Roman" w:hAnsi="Courier New" w:cs="Courier New"/>
                            <w:sz w:val="18"/>
                            <w:szCs w:val="18"/>
                          </w:rPr>
                          <w:t>pos_y</w:t>
                        </w:r>
                        <w:r>
                          <w:rPr>
                            <w:rFonts w:ascii="Courier New" w:eastAsia="Times New Roman" w:hAnsi="Courier New" w:cs="Courier New"/>
                            <w:sz w:val="18"/>
                            <w:szCs w:val="18"/>
                          </w:rPr>
                          <w:tab/>
                        </w:r>
                        <w:r>
                          <w:rPr>
                            <w:rFonts w:ascii="Courier New" w:eastAsia="Times New Roman" w:hAnsi="Courier New" w:cs="Courier New"/>
                            <w:sz w:val="18"/>
                            <w:szCs w:val="18"/>
                          </w:rPr>
                          <w:tab/>
                          <w:t>image_dir</w:t>
                        </w:r>
                      </w:p>
                      <w:p w:rsidR="00550421" w:rsidRDefault="00550421" w:rsidP="00550421">
                        <w:pPr>
                          <w:pStyle w:val="NormalWeb"/>
                          <w:spacing w:after="0" w:line="276" w:lineRule="auto"/>
                        </w:pPr>
                        <w:r>
                          <w:rPr>
                            <w:rFonts w:ascii="Courier New" w:eastAsia="Times New Roman" w:hAnsi="Courier New" w:cs="Courier New"/>
                            <w:sz w:val="18"/>
                            <w:szCs w:val="18"/>
                          </w:rPr>
                          <w:t>s_time</w:t>
                        </w:r>
                        <w:r>
                          <w:rPr>
                            <w:rFonts w:ascii="Courier New" w:eastAsia="Times New Roman" w:hAnsi="Courier New" w:cs="Courier New"/>
                            <w:sz w:val="18"/>
                            <w:szCs w:val="18"/>
                          </w:rPr>
                          <w:tab/>
                        </w:r>
                        <w:r>
                          <w:rPr>
                            <w:rFonts w:ascii="Courier New" w:eastAsia="Times New Roman" w:hAnsi="Courier New" w:cs="Courier New"/>
                            <w:sz w:val="18"/>
                            <w:szCs w:val="18"/>
                          </w:rPr>
                          <w:tab/>
                          <w:t>text_id</w:t>
                        </w:r>
                      </w:p>
                      <w:p w:rsidR="00550421" w:rsidRDefault="00550421" w:rsidP="00550421">
                        <w:pPr>
                          <w:pStyle w:val="NormalWeb"/>
                          <w:spacing w:after="0" w:line="276" w:lineRule="auto"/>
                        </w:pPr>
                        <w:r>
                          <w:rPr>
                            <w:rFonts w:ascii="Courier New" w:eastAsia="Times New Roman" w:hAnsi="Courier New" w:cs="Courier New"/>
                            <w:sz w:val="18"/>
                            <w:szCs w:val="18"/>
                          </w:rPr>
                          <w:t>e_time</w:t>
                        </w:r>
                        <w:r>
                          <w:rPr>
                            <w:rFonts w:ascii="Courier New" w:eastAsia="Times New Roman" w:hAnsi="Courier New" w:cs="Courier New"/>
                            <w:sz w:val="18"/>
                            <w:szCs w:val="18"/>
                          </w:rPr>
                          <w:tab/>
                        </w:r>
                        <w:r>
                          <w:rPr>
                            <w:rFonts w:ascii="Courier New" w:eastAsia="Times New Roman" w:hAnsi="Courier New" w:cs="Courier New"/>
                            <w:sz w:val="18"/>
                            <w:szCs w:val="18"/>
                          </w:rPr>
                          <w:tab/>
                          <w:t>text_title</w:t>
                        </w:r>
                      </w:p>
                      <w:p w:rsidR="00550421" w:rsidRDefault="00550421" w:rsidP="00550421">
                        <w:pPr>
                          <w:pStyle w:val="NormalWeb"/>
                          <w:spacing w:after="0" w:line="276" w:lineRule="auto"/>
                        </w:pPr>
                        <w:proofErr w:type="gramStart"/>
                        <w:r>
                          <w:rPr>
                            <w:rFonts w:ascii="Courier New" w:eastAsia="Times New Roman" w:hAnsi="Courier New" w:cs="Courier New"/>
                            <w:sz w:val="18"/>
                            <w:szCs w:val="18"/>
                          </w:rPr>
                          <w:t>layer</w:t>
                        </w:r>
                        <w:proofErr w:type="gramEnd"/>
                        <w:r>
                          <w:rPr>
                            <w:rFonts w:ascii="Courier New" w:eastAsia="Times New Roman" w:hAnsi="Courier New" w:cs="Courier New"/>
                            <w:sz w:val="18"/>
                            <w:szCs w:val="18"/>
                          </w:rPr>
                          <w:tab/>
                        </w:r>
                        <w:r>
                          <w:rPr>
                            <w:rFonts w:ascii="Courier New" w:eastAsia="Times New Roman" w:hAnsi="Courier New" w:cs="Courier New"/>
                            <w:sz w:val="18"/>
                            <w:szCs w:val="18"/>
                          </w:rPr>
                          <w:tab/>
                          <w:t>text_content</w:t>
                        </w:r>
                      </w:p>
                      <w:p w:rsidR="00550421" w:rsidRDefault="00550421" w:rsidP="00550421">
                        <w:pPr>
                          <w:pStyle w:val="NormalWeb"/>
                          <w:spacing w:after="0" w:line="276" w:lineRule="auto"/>
                        </w:pPr>
                        <w:proofErr w:type="gramStart"/>
                        <w:r>
                          <w:rPr>
                            <w:rFonts w:ascii="Courier New" w:eastAsia="Times New Roman" w:hAnsi="Courier New" w:cs="Courier New"/>
                            <w:sz w:val="18"/>
                            <w:szCs w:val="18"/>
                          </w:rPr>
                          <w:t>icon</w:t>
                        </w:r>
                        <w:proofErr w:type="gramEnd"/>
                        <w:r>
                          <w:tab/>
                        </w:r>
                        <w:r>
                          <w:tab/>
                        </w:r>
                        <w:r w:rsidRPr="00550421">
                          <w:rPr>
                            <w:rStyle w:val="CodeChar"/>
                          </w:rPr>
                          <w:t>keyword</w:t>
                        </w:r>
                      </w:p>
                    </w:txbxContent>
                  </v:textbox>
                </v:shape>
                <v:shape id="_x0000_s1166" type="#_x0000_t202" style="position:absolute;left:934;top:2020;width:12218;height:21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5zsYA&#10;AADcAAAADwAAAGRycy9kb3ducmV2LnhtbESPT2vCQBTE74LfYXlCL6IbqxiNrlIKLfZW/6DXR/aZ&#10;BLNv091tTL99tyD0OMzMb5j1tjO1aMn5yrKCyTgBQZxbXXGh4HR8Gy1A+ICssbZMCn7Iw3bT760x&#10;0/bOe2oPoRARwj5DBWUITSalz0sy6Me2IY7e1TqDIUpXSO3wHuGmls9JMpcGK44LJTb0WlJ+O3wb&#10;BYvZrr34j+nnOZ9f62UYpu37l1PqadC9rEAE6sJ/+NHeaQXTNIW/M/EI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u5zsYAAADcAAAADwAAAAAAAAAAAAAAAACYAgAAZHJz&#10;L2Rvd25yZXYueG1sUEsFBgAAAAAEAAQA9QAAAIsDAAAAAA==&#10;">
                  <v:textbox>
                    <w:txbxContent>
                      <w:p w:rsidR="00550421" w:rsidRDefault="00550421" w:rsidP="00550421">
                        <w:pPr>
                          <w:pStyle w:val="NormalWeb"/>
                          <w:spacing w:after="0"/>
                          <w:jc w:val="center"/>
                        </w:pPr>
                        <w:r>
                          <w:rPr>
                            <w:rFonts w:ascii="Courier New" w:eastAsia="Times New Roman" w:hAnsi="Courier New" w:cs="Courier New"/>
                            <w:sz w:val="18"/>
                            <w:szCs w:val="18"/>
                          </w:rPr>
                          <w:t>CLICKABLE_VIDEO</w:t>
                        </w:r>
                      </w:p>
                      <w:p w:rsidR="00550421" w:rsidRDefault="00550421" w:rsidP="00550421">
                        <w:pPr>
                          <w:pStyle w:val="NormalWeb"/>
                          <w:spacing w:after="0" w:line="276" w:lineRule="auto"/>
                        </w:pPr>
                        <w:r>
                          <w:rPr>
                            <w:rFonts w:ascii="Courier New" w:eastAsia="Times New Roman" w:hAnsi="Courier New" w:cs="Courier New"/>
                            <w:sz w:val="18"/>
                            <w:szCs w:val="18"/>
                          </w:rPr>
                          <w:t>video_id</w:t>
                        </w:r>
                      </w:p>
                      <w:p w:rsidR="00550421" w:rsidRDefault="00550421" w:rsidP="00550421">
                        <w:pPr>
                          <w:pStyle w:val="NormalWeb"/>
                          <w:spacing w:after="0" w:line="276" w:lineRule="auto"/>
                        </w:pPr>
                        <w:r>
                          <w:rPr>
                            <w:rFonts w:ascii="Courier New" w:eastAsia="Times New Roman" w:hAnsi="Courier New" w:cs="Courier New"/>
                            <w:sz w:val="18"/>
                            <w:szCs w:val="18"/>
                          </w:rPr>
                          <w:t>video_title</w:t>
                        </w:r>
                      </w:p>
                      <w:p w:rsidR="00550421" w:rsidRDefault="00550421" w:rsidP="00550421">
                        <w:pPr>
                          <w:pStyle w:val="NormalWeb"/>
                          <w:spacing w:after="0" w:line="276" w:lineRule="auto"/>
                        </w:pPr>
                        <w:r>
                          <w:rPr>
                            <w:rFonts w:ascii="Courier New" w:eastAsia="Times New Roman" w:hAnsi="Courier New" w:cs="Courier New"/>
                            <w:sz w:val="18"/>
                            <w:szCs w:val="18"/>
                          </w:rPr>
                          <w:t>video_format</w:t>
                        </w:r>
                      </w:p>
                      <w:p w:rsidR="00550421" w:rsidRDefault="00550421" w:rsidP="00550421">
                        <w:pPr>
                          <w:pStyle w:val="NormalWeb"/>
                          <w:spacing w:after="0" w:line="276" w:lineRule="auto"/>
                        </w:pPr>
                        <w:r>
                          <w:rPr>
                            <w:rFonts w:ascii="Courier New" w:eastAsia="Times New Roman" w:hAnsi="Courier New" w:cs="Courier New"/>
                            <w:sz w:val="18"/>
                            <w:szCs w:val="18"/>
                          </w:rPr>
                          <w:t>video_height</w:t>
                        </w:r>
                      </w:p>
                      <w:p w:rsidR="00550421" w:rsidRDefault="00550421" w:rsidP="00550421">
                        <w:pPr>
                          <w:pStyle w:val="NormalWeb"/>
                          <w:spacing w:after="0" w:line="276" w:lineRule="auto"/>
                        </w:pPr>
                        <w:r>
                          <w:rPr>
                            <w:rFonts w:ascii="Courier New" w:eastAsia="Times New Roman" w:hAnsi="Courier New" w:cs="Courier New"/>
                            <w:sz w:val="18"/>
                            <w:szCs w:val="18"/>
                          </w:rPr>
                          <w:t>video_width</w:t>
                        </w:r>
                      </w:p>
                      <w:p w:rsidR="00550421" w:rsidRDefault="00550421"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video_dir</w:t>
                        </w:r>
                      </w:p>
                      <w:p w:rsidR="00550421" w:rsidRPr="00550421" w:rsidRDefault="00550421" w:rsidP="00550421">
                        <w:pPr>
                          <w:pStyle w:val="NormalWeb"/>
                          <w:spacing w:after="0" w:line="276" w:lineRule="auto"/>
                          <w:rPr>
                            <w:u w:val="single"/>
                          </w:rPr>
                        </w:pPr>
                        <w:r w:rsidRPr="00550421">
                          <w:rPr>
                            <w:rFonts w:ascii="Courier New" w:eastAsia="Times New Roman" w:hAnsi="Courier New" w:cs="Courier New"/>
                            <w:sz w:val="18"/>
                            <w:szCs w:val="18"/>
                            <w:u w:val="single"/>
                          </w:rPr>
                          <w:t>area_id</w:t>
                        </w:r>
                      </w:p>
                      <w:p w:rsidR="00550421" w:rsidRDefault="00550421"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pos_x</w:t>
                        </w:r>
                      </w:p>
                      <w:p w:rsidR="00550421" w:rsidRDefault="00550421"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pos_y</w:t>
                        </w:r>
                      </w:p>
                      <w:p w:rsidR="00550421" w:rsidRDefault="00550421"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s_time</w:t>
                        </w:r>
                      </w:p>
                      <w:p w:rsidR="00550421" w:rsidRDefault="00550421"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e_time</w:t>
                        </w:r>
                      </w:p>
                      <w:p w:rsidR="00550421" w:rsidRDefault="00550421" w:rsidP="00550421">
                        <w:pPr>
                          <w:pStyle w:val="NormalWeb"/>
                          <w:spacing w:after="0" w:line="276" w:lineRule="auto"/>
                          <w:rPr>
                            <w:rFonts w:ascii="Courier New" w:eastAsia="Times New Roman" w:hAnsi="Courier New" w:cs="Courier New"/>
                            <w:sz w:val="18"/>
                            <w:szCs w:val="18"/>
                          </w:rPr>
                        </w:pPr>
                        <w:proofErr w:type="gramStart"/>
                        <w:r>
                          <w:rPr>
                            <w:rFonts w:ascii="Courier New" w:eastAsia="Times New Roman" w:hAnsi="Courier New" w:cs="Courier New"/>
                            <w:sz w:val="18"/>
                            <w:szCs w:val="18"/>
                          </w:rPr>
                          <w:t>layer</w:t>
                        </w:r>
                        <w:proofErr w:type="gramEnd"/>
                      </w:p>
                      <w:p w:rsidR="00550421" w:rsidRDefault="00550421" w:rsidP="00550421">
                        <w:pPr>
                          <w:pStyle w:val="NormalWeb"/>
                          <w:spacing w:after="0" w:line="276" w:lineRule="auto"/>
                        </w:pPr>
                        <w:proofErr w:type="gramStart"/>
                        <w:r>
                          <w:rPr>
                            <w:rFonts w:ascii="Courier New" w:eastAsia="Times New Roman" w:hAnsi="Courier New" w:cs="Courier New"/>
                            <w:sz w:val="18"/>
                            <w:szCs w:val="18"/>
                          </w:rPr>
                          <w:t>icon</w:t>
                        </w:r>
                        <w:proofErr w:type="gramEnd"/>
                      </w:p>
                    </w:txbxContent>
                  </v:textbox>
                </v:shape>
                <v:shape id="_x0000_s1167" type="#_x0000_t202" style="position:absolute;left:37915;top:3235;width:11456;height:205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IJ8YA&#10;AADcAAAADwAAAGRycy9kb3ducmV2LnhtbESPW2sCMRSE34X+h3AKfZFutipetkYRoUXfrC3t62Fz&#10;9kI3J2uSruu/N4LQx2FmvmGW6940oiPna8sKXpIUBHFudc2lgq/Pt+c5CB+QNTaWScGFPKxXD4Ml&#10;Ztqe+YO6YyhFhLDPUEEVQptJ6fOKDPrEtsTRK6wzGKJ0pdQOzxFuGjlK06k0WHNcqLClbUX57/HP&#10;KJhPdt2P348P3/m0aBZhOOveT06pp8d+8woiUB/+w/f2TisYzxZwO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SiIJ8YAAADcAAAADwAAAAAAAAAAAAAAAACYAgAAZHJz&#10;L2Rvd25yZXYueG1sUEsFBgAAAAAEAAQA9QAAAIsDAAAAAA==&#10;">
                  <v:textbox>
                    <w:txbxContent>
                      <w:p w:rsidR="00550421" w:rsidRDefault="00550421" w:rsidP="00550421">
                        <w:pPr>
                          <w:pStyle w:val="NormalWeb"/>
                          <w:spacing w:after="0"/>
                          <w:jc w:val="center"/>
                        </w:pPr>
                        <w:r>
                          <w:rPr>
                            <w:rFonts w:ascii="Courier New" w:eastAsia="Times New Roman" w:hAnsi="Courier New" w:cs="Courier New"/>
                            <w:sz w:val="18"/>
                            <w:szCs w:val="18"/>
                          </w:rPr>
                          <w:t>INFO</w:t>
                        </w:r>
                      </w:p>
                      <w:p w:rsidR="00550421" w:rsidRPr="00550421" w:rsidRDefault="00550421" w:rsidP="00550421">
                        <w:pPr>
                          <w:pStyle w:val="NormalWeb"/>
                          <w:spacing w:after="0" w:line="276" w:lineRule="auto"/>
                          <w:rPr>
                            <w:rFonts w:ascii="Courier New" w:eastAsia="Times New Roman" w:hAnsi="Courier New" w:cs="Courier New"/>
                            <w:sz w:val="18"/>
                            <w:szCs w:val="18"/>
                            <w:u w:val="single"/>
                          </w:rPr>
                        </w:pPr>
                        <w:r w:rsidRPr="00550421">
                          <w:rPr>
                            <w:rFonts w:ascii="Courier New" w:eastAsia="Times New Roman" w:hAnsi="Courier New" w:cs="Courier New"/>
                            <w:sz w:val="18"/>
                            <w:szCs w:val="18"/>
                            <w:u w:val="single"/>
                          </w:rPr>
                          <w:t>info_id</w:t>
                        </w:r>
                      </w:p>
                      <w:p w:rsidR="00550421" w:rsidRDefault="00550421"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info_title</w:t>
                        </w:r>
                      </w:p>
                      <w:p w:rsidR="00550421" w:rsidRDefault="00550421" w:rsidP="00550421">
                        <w:pPr>
                          <w:pStyle w:val="NormalWeb"/>
                          <w:spacing w:after="0" w:line="276" w:lineRule="auto"/>
                          <w:rPr>
                            <w:rFonts w:ascii="Courier New" w:eastAsia="Times New Roman" w:hAnsi="Courier New" w:cs="Courier New"/>
                            <w:sz w:val="18"/>
                            <w:szCs w:val="18"/>
                          </w:rPr>
                        </w:pPr>
                        <w:proofErr w:type="gramStart"/>
                        <w:r>
                          <w:rPr>
                            <w:rFonts w:ascii="Courier New" w:eastAsia="Times New Roman" w:hAnsi="Courier New" w:cs="Courier New"/>
                            <w:sz w:val="18"/>
                            <w:szCs w:val="18"/>
                          </w:rPr>
                          <w:t>keywords</w:t>
                        </w:r>
                        <w:proofErr w:type="gramEnd"/>
                      </w:p>
                      <w:p w:rsidR="00550421" w:rsidRDefault="00550421" w:rsidP="00550421">
                        <w:pPr>
                          <w:pStyle w:val="NormalWeb"/>
                          <w:spacing w:after="0" w:line="276" w:lineRule="auto"/>
                        </w:pPr>
                        <w:r>
                          <w:rPr>
                            <w:rFonts w:ascii="Courier New" w:eastAsia="Times New Roman" w:hAnsi="Courier New" w:cs="Courier New"/>
                            <w:sz w:val="18"/>
                            <w:szCs w:val="18"/>
                          </w:rPr>
                          <w:t>image_id</w:t>
                        </w:r>
                      </w:p>
                      <w:p w:rsidR="00550421" w:rsidRDefault="00550421" w:rsidP="00550421">
                        <w:pPr>
                          <w:pStyle w:val="NormalWeb"/>
                          <w:spacing w:after="0" w:line="276" w:lineRule="auto"/>
                        </w:pPr>
                        <w:r>
                          <w:rPr>
                            <w:rFonts w:ascii="Courier New" w:eastAsia="Times New Roman" w:hAnsi="Courier New" w:cs="Courier New"/>
                            <w:sz w:val="18"/>
                            <w:szCs w:val="18"/>
                          </w:rPr>
                          <w:t>image_title</w:t>
                        </w:r>
                      </w:p>
                      <w:p w:rsidR="00550421" w:rsidRDefault="00550421" w:rsidP="00550421">
                        <w:pPr>
                          <w:pStyle w:val="NormalWeb"/>
                          <w:spacing w:after="0" w:line="276" w:lineRule="auto"/>
                        </w:pPr>
                        <w:r>
                          <w:rPr>
                            <w:rFonts w:ascii="Courier New" w:eastAsia="Times New Roman" w:hAnsi="Courier New" w:cs="Courier New"/>
                            <w:sz w:val="18"/>
                            <w:szCs w:val="18"/>
                          </w:rPr>
                          <w:t>image_format</w:t>
                        </w:r>
                      </w:p>
                      <w:p w:rsidR="00550421" w:rsidRDefault="00550421" w:rsidP="00550421">
                        <w:pPr>
                          <w:pStyle w:val="NormalWeb"/>
                          <w:spacing w:after="0" w:line="276" w:lineRule="auto"/>
                        </w:pPr>
                        <w:r>
                          <w:rPr>
                            <w:rFonts w:ascii="Courier New" w:eastAsia="Times New Roman" w:hAnsi="Courier New" w:cs="Courier New"/>
                            <w:sz w:val="18"/>
                            <w:szCs w:val="18"/>
                          </w:rPr>
                          <w:t>image_height</w:t>
                        </w:r>
                      </w:p>
                      <w:p w:rsidR="00550421" w:rsidRDefault="00550421" w:rsidP="00550421">
                        <w:pPr>
                          <w:pStyle w:val="NormalWeb"/>
                          <w:spacing w:after="0" w:line="276" w:lineRule="auto"/>
                        </w:pPr>
                        <w:r>
                          <w:rPr>
                            <w:rFonts w:ascii="Courier New" w:eastAsia="Times New Roman" w:hAnsi="Courier New" w:cs="Courier New"/>
                            <w:sz w:val="18"/>
                            <w:szCs w:val="18"/>
                          </w:rPr>
                          <w:t>image_width</w:t>
                        </w:r>
                      </w:p>
                      <w:p w:rsidR="00550421" w:rsidRDefault="00550421"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image_dir</w:t>
                        </w:r>
                      </w:p>
                      <w:p w:rsidR="00550421" w:rsidRDefault="00550421" w:rsidP="00550421">
                        <w:pPr>
                          <w:pStyle w:val="NormalWeb"/>
                          <w:spacing w:after="0" w:line="276" w:lineRule="auto"/>
                        </w:pPr>
                        <w:r>
                          <w:rPr>
                            <w:rFonts w:ascii="Courier New" w:eastAsia="Times New Roman" w:hAnsi="Courier New" w:cs="Courier New"/>
                            <w:sz w:val="18"/>
                            <w:szCs w:val="18"/>
                          </w:rPr>
                          <w:t>text_id</w:t>
                        </w:r>
                      </w:p>
                      <w:p w:rsidR="00550421" w:rsidRDefault="00550421" w:rsidP="00550421">
                        <w:pPr>
                          <w:pStyle w:val="NormalWeb"/>
                          <w:spacing w:after="0" w:line="276" w:lineRule="auto"/>
                        </w:pPr>
                        <w:r>
                          <w:rPr>
                            <w:rFonts w:ascii="Courier New" w:eastAsia="Times New Roman" w:hAnsi="Courier New" w:cs="Courier New"/>
                            <w:sz w:val="18"/>
                            <w:szCs w:val="18"/>
                          </w:rPr>
                          <w:t>text_title</w:t>
                        </w:r>
                      </w:p>
                      <w:p w:rsidR="00550421" w:rsidRPr="00550421" w:rsidRDefault="00550421"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text_content</w:t>
                        </w:r>
                      </w:p>
                      <w:p w:rsidR="00550421" w:rsidRPr="00550421" w:rsidRDefault="00550421" w:rsidP="00550421">
                        <w:pPr>
                          <w:pStyle w:val="NormalWeb"/>
                          <w:spacing w:after="0" w:line="276" w:lineRule="auto"/>
                          <w:rPr>
                            <w:rFonts w:ascii="Courier New" w:eastAsia="Times New Roman" w:hAnsi="Courier New" w:cs="Courier New"/>
                            <w:sz w:val="18"/>
                            <w:szCs w:val="18"/>
                          </w:rPr>
                        </w:pPr>
                      </w:p>
                    </w:txbxContent>
                  </v:textbox>
                </v:shape>
                <v:shapetype id="_x0000_t44" coordsize="21600,21600" o:spt="44" adj="-8280,24300,-1800,4050" path="m@0@1l@2@3nfem@2,l@2,21600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textborder="f"/>
                </v:shapetype>
                <v:shape id="Line Callout 1 (Accent Bar) 383" o:spid="_x0000_s1168" type="#_x0000_t44" style="position:absolute;left:16477;top:4328;width:8598;height:18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HfDsYA&#10;AADcAAAADwAAAGRycy9kb3ducmV2LnhtbESPQWvCQBSE74X+h+UJXkrdWIuR1FWKUMxRrYV6e2Sf&#10;STT7Nu6uGv313UKhx2FmvmGm88404kLO15YVDAcJCOLC6ppLBdvPj+cJCB+QNTaWScGNPMxnjw9T&#10;zLS98poum1CKCGGfoYIqhDaT0hcVGfQD2xJHb2+dwRClK6V2eI1w08iXJBlLgzXHhQpbWlRUHDdn&#10;o2D56tKvw+6pGLp1nq7wjt/57qRUv9e9v4EI1IX/8F871wpGkxH8nolH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HfDsYAAADcAAAADwAAAAAAAAAAAAAAAACYAgAAZHJz&#10;L2Rvd25yZXYueG1sUEsFBgAAAAAEAAQA9QAAAIsDAAAAAA==&#10;" adj="-8515,10254,-1933,10255" filled="f" strokecolor="black [3213]" strokeweight="1pt">
                  <v:textbox>
                    <w:txbxContent>
                      <w:p w:rsidR="00550421" w:rsidRDefault="00550421" w:rsidP="00550421">
                        <w:pPr>
                          <w:pStyle w:val="NormalWeb"/>
                          <w:jc w:val="center"/>
                        </w:pPr>
                        <w:r>
                          <w:rPr>
                            <w:rFonts w:eastAsia="Times New Roman"/>
                          </w:rPr>
                          <w:t> </w:t>
                        </w:r>
                      </w:p>
                    </w:txbxContent>
                  </v:textbox>
                </v:shape>
                <v:shape id="Line Callout 1 (Accent Bar) 385" o:spid="_x0000_s1169" type="#_x0000_t44" style="position:absolute;left:25394;top:4328;width:8598;height:18286;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RPisMA&#10;AADcAAAADwAAAGRycy9kb3ducmV2LnhtbESPT4vCMBTE7wt+h/AEb2vqyqpUo+iKu4Ie/Ht/NM+2&#10;2LyUJtrutzeC4HGYmd8wk1ljCnGnyuWWFfS6EQjixOqcUwWn4+pzBMJ5ZI2FZVLwTw5m09bHBGNt&#10;a97T/eBTESDsYlSQeV/GUrokI4Oua0vi4F1sZdAHWaVSV1gHuCnkVxQNpMGcw0KGJf1klFwPN6Ng&#10;OOTt7o96Z/xd1qvNYrvO/ckq1Wk38zEIT41/h1/ttVbQH33D80w4An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RPisMAAADcAAAADwAAAAAAAAAAAAAAAACYAgAAZHJzL2Rv&#10;d25yZXYueG1sUEsFBgAAAAAEAAQA9QAAAIgDAAAAAA==&#10;" adj="-9645,10753,-1804,10720" filled="f" strokecolor="black [3213]" strokeweight="1pt">
                  <v:textbox>
                    <w:txbxContent>
                      <w:p w:rsidR="00550421" w:rsidRDefault="00550421" w:rsidP="00550421">
                        <w:pPr>
                          <w:pStyle w:val="NormalWeb"/>
                          <w:jc w:val="center"/>
                        </w:pPr>
                        <w:r>
                          <w:rPr>
                            <w:rFonts w:eastAsia="Times New Roman"/>
                          </w:rPr>
                          <w:t> </w:t>
                        </w:r>
                      </w:p>
                    </w:txbxContent>
                  </v:textbox>
                  <o:callout v:ext="edit" minusy="t"/>
                </v:shape>
                <w10:anchorlock/>
              </v:group>
            </w:pict>
          </mc:Fallback>
        </mc:AlternateContent>
      </w:r>
    </w:p>
    <w:p w:rsidR="00550421" w:rsidRPr="00550421" w:rsidRDefault="00550421" w:rsidP="00550421">
      <w:pPr>
        <w:pStyle w:val="Caption"/>
      </w:pPr>
      <w:bookmarkStart w:id="106" w:name="_Ref360606065"/>
      <w:bookmarkStart w:id="107" w:name="_Ref360603580"/>
      <w:bookmarkStart w:id="108" w:name="_Toc360607944"/>
      <w:r>
        <w:t>Gambar 3.</w:t>
      </w:r>
      <w:r>
        <w:fldChar w:fldCharType="begin"/>
      </w:r>
      <w:r>
        <w:instrText xml:space="preserve"> SEQ Gambar_3. \* ARABIC </w:instrText>
      </w:r>
      <w:r>
        <w:fldChar w:fldCharType="separate"/>
      </w:r>
      <w:r w:rsidR="00214889">
        <w:rPr>
          <w:noProof/>
        </w:rPr>
        <w:t>7</w:t>
      </w:r>
      <w:r>
        <w:fldChar w:fldCharType="end"/>
      </w:r>
      <w:bookmarkEnd w:id="106"/>
      <w:r>
        <w:t xml:space="preserve"> </w:t>
      </w:r>
      <w:r>
        <w:rPr>
          <w:i/>
        </w:rPr>
        <w:t>First Normal Form</w:t>
      </w:r>
      <w:bookmarkEnd w:id="107"/>
      <w:bookmarkEnd w:id="108"/>
    </w:p>
    <w:p w:rsidR="00550421" w:rsidRDefault="00550421" w:rsidP="00550421">
      <w:pPr>
        <w:pStyle w:val="Isi"/>
        <w:rPr>
          <w:lang w:val="en-US"/>
        </w:rPr>
      </w:pPr>
      <w:r>
        <w:rPr>
          <w:lang w:val="en-US"/>
        </w:rPr>
        <w:t xml:space="preserve">Normalisasi ke-dua, atau </w:t>
      </w:r>
      <w:r>
        <w:rPr>
          <w:i/>
          <w:lang w:val="en-US"/>
        </w:rPr>
        <w:t>second normal form</w:t>
      </w:r>
      <w:r>
        <w:rPr>
          <w:lang w:val="en-US"/>
        </w:rPr>
        <w:t xml:space="preserve"> (2NF), bertujuan untuk memisahkan data yang hanya tergantung sebagian pada </w:t>
      </w:r>
      <w:r>
        <w:rPr>
          <w:i/>
          <w:lang w:val="en-US"/>
        </w:rPr>
        <w:t>primary key</w:t>
      </w:r>
      <w:r>
        <w:rPr>
          <w:lang w:val="en-US"/>
        </w:rPr>
        <w:t xml:space="preserve">, dan meletakannya di tabel lain. Kondisi 2NF ditunjukkan oleh </w:t>
      </w:r>
      <w:r>
        <w:rPr>
          <w:lang w:val="en-US"/>
        </w:rPr>
        <w:fldChar w:fldCharType="begin"/>
      </w:r>
      <w:r>
        <w:rPr>
          <w:lang w:val="en-US"/>
        </w:rPr>
        <w:instrText xml:space="preserve"> REF _Ref360606042 \h </w:instrText>
      </w:r>
      <w:r>
        <w:rPr>
          <w:lang w:val="en-US"/>
        </w:rPr>
      </w:r>
      <w:r>
        <w:rPr>
          <w:lang w:val="en-US"/>
        </w:rPr>
        <w:fldChar w:fldCharType="separate"/>
      </w:r>
      <w:r w:rsidR="00214889">
        <w:t>Gambar 3.</w:t>
      </w:r>
      <w:r w:rsidR="00214889">
        <w:rPr>
          <w:noProof/>
        </w:rPr>
        <w:t>8</w:t>
      </w:r>
      <w:r>
        <w:rPr>
          <w:lang w:val="en-US"/>
        </w:rPr>
        <w:fldChar w:fldCharType="end"/>
      </w:r>
      <w:r>
        <w:rPr>
          <w:lang w:val="en-US"/>
        </w:rPr>
        <w:t>.</w:t>
      </w:r>
    </w:p>
    <w:p w:rsidR="00550421" w:rsidRDefault="00550421" w:rsidP="00550421">
      <w:pPr>
        <w:pStyle w:val="Isi"/>
        <w:keepNext/>
        <w:ind w:firstLine="0"/>
      </w:pPr>
      <w:r>
        <w:rPr>
          <w:noProof/>
          <w:lang w:eastAsia="id-ID"/>
        </w:rPr>
        <mc:AlternateContent>
          <mc:Choice Requires="wpc">
            <w:drawing>
              <wp:inline distT="0" distB="0" distL="0" distR="0" wp14:anchorId="35BE51BA" wp14:editId="61521C84">
                <wp:extent cx="5041127" cy="3371353"/>
                <wp:effectExtent l="0" t="0" r="26670" b="19685"/>
                <wp:docPr id="237" name="Canvas 2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solidFill>
                            <a:schemeClr val="tx1"/>
                          </a:solidFill>
                        </a:ln>
                      </wpc:whole>
                      <wps:wsp>
                        <wps:cNvPr id="388" name="Text Box 2"/>
                        <wps:cNvSpPr txBox="1">
                          <a:spLocks noChangeArrowheads="1"/>
                        </wps:cNvSpPr>
                        <wps:spPr bwMode="auto">
                          <a:xfrm>
                            <a:off x="93474" y="648996"/>
                            <a:ext cx="1266199" cy="2209519"/>
                          </a:xfrm>
                          <a:prstGeom prst="rect">
                            <a:avLst/>
                          </a:prstGeom>
                          <a:solidFill>
                            <a:srgbClr val="FFFFFF"/>
                          </a:solidFill>
                          <a:ln w="9525">
                            <a:solidFill>
                              <a:srgbClr val="000000"/>
                            </a:solidFill>
                            <a:miter lim="800000"/>
                            <a:headEnd/>
                            <a:tailEnd/>
                          </a:ln>
                        </wps:spPr>
                        <wps:txbx>
                          <w:txbxContent>
                            <w:p w:rsidR="00214889" w:rsidRDefault="00214889" w:rsidP="00550421">
                              <w:pPr>
                                <w:pStyle w:val="NormalWeb"/>
                                <w:spacing w:after="0"/>
                                <w:jc w:val="center"/>
                              </w:pPr>
                              <w:r>
                                <w:rPr>
                                  <w:rFonts w:ascii="Courier New" w:eastAsia="Times New Roman" w:hAnsi="Courier New" w:cs="Courier New"/>
                                  <w:sz w:val="18"/>
                                  <w:szCs w:val="18"/>
                                </w:rPr>
                                <w:t>CLICKABLE_VIDEO</w:t>
                              </w:r>
                            </w:p>
                            <w:p w:rsidR="00214889" w:rsidRDefault="00214889" w:rsidP="00550421">
                              <w:pPr>
                                <w:pStyle w:val="NormalWeb"/>
                                <w:spacing w:after="0" w:line="276" w:lineRule="auto"/>
                              </w:pPr>
                              <w:r>
                                <w:rPr>
                                  <w:rFonts w:ascii="Courier New" w:eastAsia="Times New Roman" w:hAnsi="Courier New" w:cs="Courier New"/>
                                  <w:sz w:val="18"/>
                                  <w:szCs w:val="18"/>
                                </w:rPr>
                                <w:t>video_id</w:t>
                              </w:r>
                            </w:p>
                            <w:p w:rsidR="00214889" w:rsidRDefault="00214889" w:rsidP="00550421">
                              <w:pPr>
                                <w:pStyle w:val="NormalWeb"/>
                                <w:spacing w:after="0" w:line="276" w:lineRule="auto"/>
                              </w:pPr>
                              <w:r>
                                <w:rPr>
                                  <w:rFonts w:ascii="Courier New" w:eastAsia="Times New Roman" w:hAnsi="Courier New" w:cs="Courier New"/>
                                  <w:sz w:val="18"/>
                                  <w:szCs w:val="18"/>
                                </w:rPr>
                                <w:t>video_title</w:t>
                              </w:r>
                            </w:p>
                            <w:p w:rsidR="00214889" w:rsidRDefault="00214889" w:rsidP="00550421">
                              <w:pPr>
                                <w:pStyle w:val="NormalWeb"/>
                                <w:spacing w:after="0" w:line="276" w:lineRule="auto"/>
                              </w:pPr>
                              <w:r>
                                <w:rPr>
                                  <w:rFonts w:ascii="Courier New" w:eastAsia="Times New Roman" w:hAnsi="Courier New" w:cs="Courier New"/>
                                  <w:sz w:val="18"/>
                                  <w:szCs w:val="18"/>
                                </w:rPr>
                                <w:t>video_format</w:t>
                              </w:r>
                            </w:p>
                            <w:p w:rsidR="00214889" w:rsidRDefault="00214889" w:rsidP="00550421">
                              <w:pPr>
                                <w:pStyle w:val="NormalWeb"/>
                                <w:spacing w:after="0" w:line="276" w:lineRule="auto"/>
                              </w:pPr>
                              <w:r>
                                <w:rPr>
                                  <w:rFonts w:ascii="Courier New" w:eastAsia="Times New Roman" w:hAnsi="Courier New" w:cs="Courier New"/>
                                  <w:sz w:val="18"/>
                                  <w:szCs w:val="18"/>
                                </w:rPr>
                                <w:t>video_height</w:t>
                              </w:r>
                            </w:p>
                            <w:p w:rsidR="00214889" w:rsidRDefault="00214889" w:rsidP="00550421">
                              <w:pPr>
                                <w:pStyle w:val="NormalWeb"/>
                                <w:spacing w:after="0" w:line="276" w:lineRule="auto"/>
                              </w:pPr>
                              <w:r>
                                <w:rPr>
                                  <w:rFonts w:ascii="Courier New" w:eastAsia="Times New Roman" w:hAnsi="Courier New" w:cs="Courier New"/>
                                  <w:sz w:val="18"/>
                                  <w:szCs w:val="18"/>
                                </w:rPr>
                                <w:t>video_width</w:t>
                              </w:r>
                            </w:p>
                            <w:p w:rsidR="00214889" w:rsidRDefault="00214889" w:rsidP="00550421">
                              <w:pPr>
                                <w:pStyle w:val="NormalWeb"/>
                                <w:spacing w:after="0" w:line="276" w:lineRule="auto"/>
                              </w:pPr>
                              <w:r>
                                <w:rPr>
                                  <w:rFonts w:ascii="Courier New" w:eastAsia="Times New Roman" w:hAnsi="Courier New" w:cs="Courier New"/>
                                  <w:sz w:val="18"/>
                                  <w:szCs w:val="18"/>
                                </w:rPr>
                                <w:t>video_dir</w:t>
                              </w:r>
                            </w:p>
                            <w:p w:rsidR="00214889" w:rsidRDefault="00214889" w:rsidP="00550421">
                              <w:pPr>
                                <w:pStyle w:val="NormalWeb"/>
                                <w:spacing w:after="0" w:line="276" w:lineRule="auto"/>
                              </w:pPr>
                              <w:r>
                                <w:rPr>
                                  <w:rFonts w:ascii="Courier New" w:eastAsia="Times New Roman" w:hAnsi="Courier New" w:cs="Courier New"/>
                                  <w:sz w:val="18"/>
                                  <w:szCs w:val="18"/>
                                  <w:u w:val="single"/>
                                </w:rPr>
                                <w:t>area_id</w:t>
                              </w:r>
                            </w:p>
                            <w:p w:rsidR="00214889" w:rsidRDefault="00214889" w:rsidP="00550421">
                              <w:pPr>
                                <w:pStyle w:val="NormalWeb"/>
                                <w:spacing w:after="0" w:line="276" w:lineRule="auto"/>
                              </w:pPr>
                              <w:r>
                                <w:rPr>
                                  <w:rFonts w:ascii="Courier New" w:eastAsia="Times New Roman" w:hAnsi="Courier New" w:cs="Courier New"/>
                                  <w:sz w:val="18"/>
                                  <w:szCs w:val="18"/>
                                </w:rPr>
                                <w:t>pos_x</w:t>
                              </w:r>
                            </w:p>
                            <w:p w:rsidR="00214889" w:rsidRDefault="00214889" w:rsidP="00550421">
                              <w:pPr>
                                <w:pStyle w:val="NormalWeb"/>
                                <w:spacing w:after="0" w:line="276" w:lineRule="auto"/>
                              </w:pPr>
                              <w:r>
                                <w:rPr>
                                  <w:rFonts w:ascii="Courier New" w:eastAsia="Times New Roman" w:hAnsi="Courier New" w:cs="Courier New"/>
                                  <w:sz w:val="18"/>
                                  <w:szCs w:val="18"/>
                                </w:rPr>
                                <w:t>pos_y</w:t>
                              </w:r>
                            </w:p>
                            <w:p w:rsidR="00214889" w:rsidRDefault="00214889" w:rsidP="00550421">
                              <w:pPr>
                                <w:pStyle w:val="NormalWeb"/>
                                <w:spacing w:after="0" w:line="276" w:lineRule="auto"/>
                              </w:pPr>
                              <w:r>
                                <w:rPr>
                                  <w:rFonts w:ascii="Courier New" w:eastAsia="Times New Roman" w:hAnsi="Courier New" w:cs="Courier New"/>
                                  <w:sz w:val="18"/>
                                  <w:szCs w:val="18"/>
                                </w:rPr>
                                <w:t>s_time</w:t>
                              </w:r>
                            </w:p>
                            <w:p w:rsidR="00214889" w:rsidRDefault="00214889" w:rsidP="00550421">
                              <w:pPr>
                                <w:pStyle w:val="NormalWeb"/>
                                <w:spacing w:after="0" w:line="276" w:lineRule="auto"/>
                              </w:pPr>
                              <w:r>
                                <w:rPr>
                                  <w:rFonts w:ascii="Courier New" w:eastAsia="Times New Roman" w:hAnsi="Courier New" w:cs="Courier New"/>
                                  <w:sz w:val="18"/>
                                  <w:szCs w:val="18"/>
                                </w:rPr>
                                <w:t>e_time</w:t>
                              </w:r>
                            </w:p>
                            <w:p w:rsidR="00214889" w:rsidRDefault="00214889" w:rsidP="00550421">
                              <w:pPr>
                                <w:pStyle w:val="NormalWeb"/>
                                <w:spacing w:after="0" w:line="276" w:lineRule="auto"/>
                              </w:pPr>
                              <w:r>
                                <w:rPr>
                                  <w:rFonts w:ascii="Courier New" w:eastAsia="Times New Roman" w:hAnsi="Courier New" w:cs="Courier New"/>
                                  <w:sz w:val="18"/>
                                  <w:szCs w:val="18"/>
                                </w:rPr>
                                <w:t>layer</w:t>
                              </w:r>
                            </w:p>
                            <w:p w:rsidR="00214889" w:rsidRDefault="00214889" w:rsidP="00550421">
                              <w:pPr>
                                <w:pStyle w:val="NormalWeb"/>
                                <w:spacing w:after="0" w:line="276" w:lineRule="auto"/>
                              </w:pPr>
                              <w:r>
                                <w:rPr>
                                  <w:rFonts w:ascii="Courier New" w:eastAsia="Times New Roman" w:hAnsi="Courier New" w:cs="Courier New"/>
                                  <w:sz w:val="18"/>
                                  <w:szCs w:val="18"/>
                                </w:rPr>
                                <w:t>icon</w:t>
                              </w:r>
                            </w:p>
                          </w:txbxContent>
                        </wps:txbx>
                        <wps:bodyPr rot="0" vert="horz" wrap="square" lIns="91440" tIns="45720" rIns="91440" bIns="45720" anchor="t" anchorCtr="0">
                          <a:noAutofit/>
                        </wps:bodyPr>
                      </wps:wsp>
                      <wps:wsp>
                        <wps:cNvPr id="389" name="Text Box 2"/>
                        <wps:cNvSpPr txBox="1">
                          <a:spLocks noChangeArrowheads="1"/>
                        </wps:cNvSpPr>
                        <wps:spPr bwMode="auto">
                          <a:xfrm>
                            <a:off x="3774863" y="614523"/>
                            <a:ext cx="1144905" cy="2238375"/>
                          </a:xfrm>
                          <a:prstGeom prst="rect">
                            <a:avLst/>
                          </a:prstGeom>
                          <a:solidFill>
                            <a:srgbClr val="FFFFFF"/>
                          </a:solidFill>
                          <a:ln w="9525">
                            <a:solidFill>
                              <a:srgbClr val="000000"/>
                            </a:solidFill>
                            <a:miter lim="800000"/>
                            <a:headEnd/>
                            <a:tailEnd/>
                          </a:ln>
                        </wps:spPr>
                        <wps:txbx>
                          <w:txbxContent>
                            <w:p w:rsidR="00214889" w:rsidRDefault="00214889" w:rsidP="00550421">
                              <w:pPr>
                                <w:pStyle w:val="NormalWeb"/>
                                <w:spacing w:after="0"/>
                                <w:jc w:val="center"/>
                              </w:pPr>
                              <w:r>
                                <w:rPr>
                                  <w:rFonts w:ascii="Courier New" w:eastAsia="Times New Roman" w:hAnsi="Courier New" w:cs="Courier New"/>
                                  <w:sz w:val="18"/>
                                  <w:szCs w:val="18"/>
                                </w:rPr>
                                <w:t>INFO</w:t>
                              </w:r>
                            </w:p>
                            <w:p w:rsidR="00214889" w:rsidRDefault="00214889" w:rsidP="00550421">
                              <w:pPr>
                                <w:pStyle w:val="NormalWeb"/>
                                <w:spacing w:after="0" w:line="276" w:lineRule="auto"/>
                              </w:pPr>
                              <w:r>
                                <w:rPr>
                                  <w:rFonts w:ascii="Courier New" w:eastAsia="Times New Roman" w:hAnsi="Courier New" w:cs="Courier New"/>
                                  <w:sz w:val="18"/>
                                  <w:szCs w:val="18"/>
                                  <w:u w:val="single"/>
                                </w:rPr>
                                <w:t>info_id</w:t>
                              </w:r>
                            </w:p>
                            <w:p w:rsidR="00214889" w:rsidRDefault="00214889" w:rsidP="00550421">
                              <w:pPr>
                                <w:pStyle w:val="NormalWeb"/>
                                <w:spacing w:after="0" w:line="276" w:lineRule="auto"/>
                              </w:pPr>
                              <w:r>
                                <w:rPr>
                                  <w:rFonts w:ascii="Courier New" w:eastAsia="Times New Roman" w:hAnsi="Courier New" w:cs="Courier New"/>
                                  <w:sz w:val="18"/>
                                  <w:szCs w:val="18"/>
                                </w:rPr>
                                <w:t>info_title</w:t>
                              </w:r>
                            </w:p>
                            <w:p w:rsidR="00214889" w:rsidRDefault="00214889" w:rsidP="00550421">
                              <w:pPr>
                                <w:pStyle w:val="NormalWeb"/>
                                <w:spacing w:after="0" w:line="276" w:lineRule="auto"/>
                              </w:pPr>
                              <w:r>
                                <w:rPr>
                                  <w:rFonts w:ascii="Courier New" w:eastAsia="Times New Roman" w:hAnsi="Courier New" w:cs="Courier New"/>
                                  <w:sz w:val="18"/>
                                  <w:szCs w:val="18"/>
                                </w:rPr>
                                <w:t>info_keywords</w:t>
                              </w:r>
                            </w:p>
                            <w:p w:rsidR="00214889" w:rsidRDefault="00214889" w:rsidP="00550421">
                              <w:pPr>
                                <w:pStyle w:val="NormalWeb"/>
                                <w:spacing w:after="0" w:line="276" w:lineRule="auto"/>
                              </w:pPr>
                              <w:r>
                                <w:rPr>
                                  <w:rFonts w:ascii="Courier New" w:eastAsia="Times New Roman" w:hAnsi="Courier New" w:cs="Courier New"/>
                                  <w:sz w:val="18"/>
                                  <w:szCs w:val="18"/>
                                </w:rPr>
                                <w:t>image_id</w:t>
                              </w:r>
                            </w:p>
                            <w:p w:rsidR="00214889" w:rsidRDefault="00214889" w:rsidP="00550421">
                              <w:pPr>
                                <w:pStyle w:val="NormalWeb"/>
                                <w:spacing w:after="0" w:line="276" w:lineRule="auto"/>
                              </w:pPr>
                              <w:r>
                                <w:rPr>
                                  <w:rFonts w:ascii="Courier New" w:eastAsia="Times New Roman" w:hAnsi="Courier New" w:cs="Courier New"/>
                                  <w:sz w:val="18"/>
                                  <w:szCs w:val="18"/>
                                </w:rPr>
                                <w:t>image_title</w:t>
                              </w:r>
                            </w:p>
                            <w:p w:rsidR="00214889" w:rsidRDefault="00214889" w:rsidP="00550421">
                              <w:pPr>
                                <w:pStyle w:val="NormalWeb"/>
                                <w:spacing w:after="0" w:line="276" w:lineRule="auto"/>
                              </w:pPr>
                              <w:r>
                                <w:rPr>
                                  <w:rFonts w:ascii="Courier New" w:eastAsia="Times New Roman" w:hAnsi="Courier New" w:cs="Courier New"/>
                                  <w:sz w:val="18"/>
                                  <w:szCs w:val="18"/>
                                </w:rPr>
                                <w:t>image_format</w:t>
                              </w:r>
                            </w:p>
                            <w:p w:rsidR="00214889" w:rsidRDefault="00214889" w:rsidP="00550421">
                              <w:pPr>
                                <w:pStyle w:val="NormalWeb"/>
                                <w:spacing w:after="0" w:line="276" w:lineRule="auto"/>
                              </w:pPr>
                              <w:r>
                                <w:rPr>
                                  <w:rFonts w:ascii="Courier New" w:eastAsia="Times New Roman" w:hAnsi="Courier New" w:cs="Courier New"/>
                                  <w:sz w:val="18"/>
                                  <w:szCs w:val="18"/>
                                </w:rPr>
                                <w:t>image_height</w:t>
                              </w:r>
                            </w:p>
                            <w:p w:rsidR="00214889" w:rsidRDefault="00214889" w:rsidP="00550421">
                              <w:pPr>
                                <w:pStyle w:val="NormalWeb"/>
                                <w:spacing w:after="0" w:line="276" w:lineRule="auto"/>
                              </w:pPr>
                              <w:r>
                                <w:rPr>
                                  <w:rFonts w:ascii="Courier New" w:eastAsia="Times New Roman" w:hAnsi="Courier New" w:cs="Courier New"/>
                                  <w:sz w:val="18"/>
                                  <w:szCs w:val="18"/>
                                </w:rPr>
                                <w:t>image_width</w:t>
                              </w:r>
                            </w:p>
                            <w:p w:rsidR="00214889" w:rsidRDefault="00214889" w:rsidP="00550421">
                              <w:pPr>
                                <w:pStyle w:val="NormalWeb"/>
                                <w:spacing w:after="0" w:line="276" w:lineRule="auto"/>
                              </w:pPr>
                              <w:r>
                                <w:rPr>
                                  <w:rFonts w:ascii="Courier New" w:eastAsia="Times New Roman" w:hAnsi="Courier New" w:cs="Courier New"/>
                                  <w:sz w:val="18"/>
                                  <w:szCs w:val="18"/>
                                </w:rPr>
                                <w:t>image_dir</w:t>
                              </w:r>
                            </w:p>
                            <w:p w:rsidR="00214889" w:rsidRDefault="00214889" w:rsidP="00550421">
                              <w:pPr>
                                <w:pStyle w:val="NormalWeb"/>
                                <w:spacing w:after="0" w:line="276" w:lineRule="auto"/>
                              </w:pPr>
                              <w:r>
                                <w:rPr>
                                  <w:rFonts w:ascii="Courier New" w:eastAsia="Times New Roman" w:hAnsi="Courier New" w:cs="Courier New"/>
                                  <w:sz w:val="18"/>
                                  <w:szCs w:val="18"/>
                                </w:rPr>
                                <w:t>text_id</w:t>
                              </w:r>
                            </w:p>
                            <w:p w:rsidR="00214889" w:rsidRDefault="00214889" w:rsidP="00550421">
                              <w:pPr>
                                <w:pStyle w:val="NormalWeb"/>
                                <w:spacing w:after="0" w:line="276" w:lineRule="auto"/>
                              </w:pPr>
                              <w:r>
                                <w:rPr>
                                  <w:rFonts w:ascii="Courier New" w:eastAsia="Times New Roman" w:hAnsi="Courier New" w:cs="Courier New"/>
                                  <w:sz w:val="18"/>
                                  <w:szCs w:val="18"/>
                                </w:rPr>
                                <w:t>text_title</w:t>
                              </w:r>
                            </w:p>
                            <w:p w:rsidR="00214889" w:rsidRDefault="00214889" w:rsidP="00550421">
                              <w:pPr>
                                <w:pStyle w:val="NormalWeb"/>
                                <w:spacing w:after="0" w:line="276" w:lineRule="auto"/>
                              </w:pPr>
                              <w:r>
                                <w:rPr>
                                  <w:rFonts w:ascii="Courier New" w:eastAsia="Times New Roman" w:hAnsi="Courier New" w:cs="Courier New"/>
                                  <w:sz w:val="18"/>
                                  <w:szCs w:val="18"/>
                                </w:rPr>
                                <w:t>text_content</w:t>
                              </w:r>
                            </w:p>
                            <w:p w:rsidR="00214889" w:rsidRDefault="00214889" w:rsidP="00550421">
                              <w:pPr>
                                <w:pStyle w:val="NormalWeb"/>
                                <w:spacing w:after="0" w:line="276" w:lineRule="auto"/>
                              </w:pPr>
                              <w:r>
                                <w:rPr>
                                  <w:rFonts w:ascii="Courier New" w:eastAsia="Times New Roman" w:hAnsi="Courier New" w:cs="Courier New"/>
                                  <w:sz w:val="18"/>
                                  <w:szCs w:val="18"/>
                                </w:rPr>
                                <w:t>keyword </w:t>
                              </w:r>
                            </w:p>
                          </w:txbxContent>
                        </wps:txbx>
                        <wps:bodyPr rot="0" vert="horz" wrap="square" lIns="91440" tIns="45720" rIns="91440" bIns="45720" anchor="t" anchorCtr="0">
                          <a:noAutofit/>
                        </wps:bodyPr>
                      </wps:wsp>
                      <wps:wsp>
                        <wps:cNvPr id="390" name="Text Box 2"/>
                        <wps:cNvSpPr txBox="1">
                          <a:spLocks noChangeArrowheads="1"/>
                        </wps:cNvSpPr>
                        <wps:spPr bwMode="auto">
                          <a:xfrm>
                            <a:off x="1564283" y="416114"/>
                            <a:ext cx="889676" cy="1493528"/>
                          </a:xfrm>
                          <a:prstGeom prst="rect">
                            <a:avLst/>
                          </a:prstGeom>
                          <a:solidFill>
                            <a:srgbClr val="FFFFFF"/>
                          </a:solidFill>
                          <a:ln w="9525">
                            <a:solidFill>
                              <a:srgbClr val="000000"/>
                            </a:solidFill>
                            <a:miter lim="800000"/>
                            <a:headEnd/>
                            <a:tailEnd/>
                          </a:ln>
                        </wps:spPr>
                        <wps:txbx>
                          <w:txbxContent>
                            <w:p w:rsidR="00214889" w:rsidRDefault="00214889" w:rsidP="00550421">
                              <w:pPr>
                                <w:pStyle w:val="NormalWeb"/>
                                <w:spacing w:after="0"/>
                                <w:jc w:val="center"/>
                              </w:pPr>
                              <w:r>
                                <w:rPr>
                                  <w:rFonts w:ascii="Courier New" w:eastAsia="Times New Roman" w:hAnsi="Courier New" w:cs="Courier New"/>
                                  <w:sz w:val="18"/>
                                  <w:szCs w:val="18"/>
                                </w:rPr>
                                <w:t>CLICK_AREA</w:t>
                              </w:r>
                            </w:p>
                            <w:p w:rsidR="00214889" w:rsidRDefault="00214889" w:rsidP="00550421">
                              <w:pPr>
                                <w:pStyle w:val="NormalWeb"/>
                                <w:spacing w:after="0" w:line="276" w:lineRule="auto"/>
                              </w:pPr>
                              <w:r>
                                <w:rPr>
                                  <w:rFonts w:ascii="Courier New" w:eastAsia="Times New Roman" w:hAnsi="Courier New" w:cs="Courier New"/>
                                  <w:sz w:val="18"/>
                                  <w:szCs w:val="18"/>
                                  <w:u w:val="single"/>
                                </w:rPr>
                                <w:t>area_id</w:t>
                              </w:r>
                            </w:p>
                            <w:p w:rsidR="00214889" w:rsidRDefault="00214889" w:rsidP="00550421">
                              <w:pPr>
                                <w:pStyle w:val="NormalWeb"/>
                                <w:spacing w:after="0" w:line="276" w:lineRule="auto"/>
                              </w:pPr>
                              <w:r>
                                <w:rPr>
                                  <w:rFonts w:ascii="Courier New" w:eastAsia="Times New Roman" w:hAnsi="Courier New" w:cs="Courier New"/>
                                  <w:sz w:val="18"/>
                                  <w:szCs w:val="18"/>
                                </w:rPr>
                                <w:t>pos_x</w:t>
                              </w:r>
                            </w:p>
                            <w:p w:rsidR="00214889" w:rsidRDefault="00214889" w:rsidP="00550421">
                              <w:pPr>
                                <w:pStyle w:val="NormalWeb"/>
                                <w:spacing w:after="0" w:line="276" w:lineRule="auto"/>
                              </w:pPr>
                              <w:r>
                                <w:rPr>
                                  <w:rFonts w:ascii="Courier New" w:eastAsia="Times New Roman" w:hAnsi="Courier New" w:cs="Courier New"/>
                                  <w:sz w:val="18"/>
                                  <w:szCs w:val="18"/>
                                </w:rPr>
                                <w:t>pos_y</w:t>
                              </w:r>
                            </w:p>
                            <w:p w:rsidR="00214889" w:rsidRDefault="00214889" w:rsidP="00550421">
                              <w:pPr>
                                <w:pStyle w:val="NormalWeb"/>
                                <w:spacing w:after="0" w:line="276" w:lineRule="auto"/>
                              </w:pPr>
                              <w:r>
                                <w:rPr>
                                  <w:rFonts w:ascii="Courier New" w:eastAsia="Times New Roman" w:hAnsi="Courier New" w:cs="Courier New"/>
                                  <w:sz w:val="18"/>
                                  <w:szCs w:val="18"/>
                                </w:rPr>
                                <w:t>s_time</w:t>
                              </w:r>
                            </w:p>
                            <w:p w:rsidR="00214889" w:rsidRDefault="00214889" w:rsidP="00550421">
                              <w:pPr>
                                <w:pStyle w:val="NormalWeb"/>
                                <w:spacing w:after="0" w:line="276" w:lineRule="auto"/>
                              </w:pPr>
                              <w:r>
                                <w:rPr>
                                  <w:rFonts w:ascii="Courier New" w:eastAsia="Times New Roman" w:hAnsi="Courier New" w:cs="Courier New"/>
                                  <w:sz w:val="18"/>
                                  <w:szCs w:val="18"/>
                                </w:rPr>
                                <w:t>e_time</w:t>
                              </w:r>
                            </w:p>
                            <w:p w:rsidR="00214889" w:rsidRDefault="00214889" w:rsidP="00550421">
                              <w:pPr>
                                <w:pStyle w:val="NormalWeb"/>
                                <w:spacing w:after="0" w:line="276" w:lineRule="auto"/>
                              </w:pPr>
                              <w:r>
                                <w:rPr>
                                  <w:rFonts w:ascii="Courier New" w:eastAsia="Times New Roman" w:hAnsi="Courier New" w:cs="Courier New"/>
                                  <w:sz w:val="18"/>
                                  <w:szCs w:val="18"/>
                                </w:rPr>
                                <w:t>layer</w:t>
                              </w:r>
                            </w:p>
                            <w:p w:rsidR="00214889" w:rsidRDefault="00214889"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icon</w:t>
                              </w:r>
                            </w:p>
                            <w:p w:rsidR="00214889" w:rsidRDefault="00214889" w:rsidP="00550421">
                              <w:pPr>
                                <w:pStyle w:val="NormalWeb"/>
                                <w:spacing w:after="0" w:line="276" w:lineRule="auto"/>
                              </w:pPr>
                              <w:r>
                                <w:rPr>
                                  <w:rFonts w:ascii="Courier New" w:eastAsia="Times New Roman" w:hAnsi="Courier New" w:cs="Courier New"/>
                                  <w:sz w:val="18"/>
                                  <w:szCs w:val="18"/>
                                </w:rPr>
                                <w:t>video_id</w:t>
                              </w:r>
                            </w:p>
                          </w:txbxContent>
                        </wps:txbx>
                        <wps:bodyPr rot="0" vert="horz" wrap="square" lIns="91440" tIns="45720" rIns="91440" bIns="45720" anchor="t" anchorCtr="0">
                          <a:noAutofit/>
                        </wps:bodyPr>
                      </wps:wsp>
                      <wps:wsp>
                        <wps:cNvPr id="238" name="Text Box 238"/>
                        <wps:cNvSpPr txBox="1"/>
                        <wps:spPr>
                          <a:xfrm>
                            <a:off x="1473973" y="2013154"/>
                            <a:ext cx="1027698" cy="1147313"/>
                          </a:xfrm>
                          <a:prstGeom prst="rect">
                            <a:avLst/>
                          </a:prstGeom>
                          <a:solidFill>
                            <a:schemeClr val="lt1"/>
                          </a:solidFill>
                          <a:ln w="952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14889" w:rsidRDefault="00214889" w:rsidP="00550421">
                              <w:pPr>
                                <w:pStyle w:val="NormalWeb"/>
                                <w:spacing w:after="0"/>
                                <w:jc w:val="center"/>
                                <w:rPr>
                                  <w:rFonts w:ascii="Courier New" w:eastAsia="Times New Roman" w:hAnsi="Courier New" w:cs="Courier New"/>
                                  <w:sz w:val="18"/>
                                  <w:szCs w:val="18"/>
                                </w:rPr>
                              </w:pPr>
                              <w:r>
                                <w:rPr>
                                  <w:rFonts w:ascii="Courier New" w:eastAsia="Times New Roman" w:hAnsi="Courier New" w:cs="Courier New"/>
                                  <w:sz w:val="18"/>
                                  <w:szCs w:val="18"/>
                                </w:rPr>
                                <w:t>VIDEO</w:t>
                              </w:r>
                            </w:p>
                            <w:p w:rsidR="00214889" w:rsidRPr="00550421" w:rsidRDefault="00214889" w:rsidP="00550421">
                              <w:pPr>
                                <w:pStyle w:val="NormalWeb"/>
                                <w:spacing w:after="0" w:line="276" w:lineRule="auto"/>
                                <w:rPr>
                                  <w:u w:val="single"/>
                                </w:rPr>
                              </w:pPr>
                              <w:r w:rsidRPr="00550421">
                                <w:rPr>
                                  <w:rFonts w:ascii="Courier New" w:eastAsia="Times New Roman" w:hAnsi="Courier New" w:cs="Courier New"/>
                                  <w:sz w:val="18"/>
                                  <w:szCs w:val="18"/>
                                  <w:u w:val="single"/>
                                </w:rPr>
                                <w:t>video_id</w:t>
                              </w:r>
                            </w:p>
                            <w:p w:rsidR="00214889" w:rsidRDefault="00214889" w:rsidP="00550421">
                              <w:pPr>
                                <w:pStyle w:val="NormalWeb"/>
                                <w:spacing w:after="0" w:line="276" w:lineRule="auto"/>
                              </w:pPr>
                              <w:r>
                                <w:rPr>
                                  <w:rFonts w:ascii="Courier New" w:eastAsia="Times New Roman" w:hAnsi="Courier New" w:cs="Courier New"/>
                                  <w:sz w:val="18"/>
                                  <w:szCs w:val="18"/>
                                </w:rPr>
                                <w:t>video_title</w:t>
                              </w:r>
                            </w:p>
                            <w:p w:rsidR="00214889" w:rsidRDefault="00214889" w:rsidP="00550421">
                              <w:pPr>
                                <w:pStyle w:val="NormalWeb"/>
                                <w:spacing w:after="0" w:line="276" w:lineRule="auto"/>
                              </w:pPr>
                              <w:r>
                                <w:rPr>
                                  <w:rFonts w:ascii="Courier New" w:eastAsia="Times New Roman" w:hAnsi="Courier New" w:cs="Courier New"/>
                                  <w:sz w:val="18"/>
                                  <w:szCs w:val="18"/>
                                </w:rPr>
                                <w:t>video_format</w:t>
                              </w:r>
                            </w:p>
                            <w:p w:rsidR="00214889" w:rsidRDefault="00214889" w:rsidP="00550421">
                              <w:pPr>
                                <w:pStyle w:val="NormalWeb"/>
                                <w:spacing w:after="0" w:line="276" w:lineRule="auto"/>
                              </w:pPr>
                              <w:r>
                                <w:rPr>
                                  <w:rFonts w:ascii="Courier New" w:eastAsia="Times New Roman" w:hAnsi="Courier New" w:cs="Courier New"/>
                                  <w:sz w:val="18"/>
                                  <w:szCs w:val="18"/>
                                </w:rPr>
                                <w:t>video_height</w:t>
                              </w:r>
                            </w:p>
                            <w:p w:rsidR="00214889" w:rsidRDefault="00214889" w:rsidP="00550421">
                              <w:pPr>
                                <w:pStyle w:val="NormalWeb"/>
                                <w:spacing w:after="0" w:line="276" w:lineRule="auto"/>
                              </w:pPr>
                              <w:r>
                                <w:rPr>
                                  <w:rFonts w:ascii="Courier New" w:eastAsia="Times New Roman" w:hAnsi="Courier New" w:cs="Courier New"/>
                                  <w:sz w:val="18"/>
                                  <w:szCs w:val="18"/>
                                </w:rPr>
                                <w:t>video_width</w:t>
                              </w:r>
                            </w:p>
                            <w:p w:rsidR="00214889" w:rsidRDefault="00214889" w:rsidP="00550421">
                              <w:pPr>
                                <w:pStyle w:val="NormalWeb"/>
                                <w:spacing w:after="0" w:line="276" w:lineRule="auto"/>
                              </w:pPr>
                              <w:r>
                                <w:rPr>
                                  <w:rFonts w:ascii="Courier New" w:eastAsia="Times New Roman" w:hAnsi="Courier New" w:cs="Courier New"/>
                                  <w:sz w:val="18"/>
                                  <w:szCs w:val="18"/>
                                </w:rPr>
                                <w:t>video_d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1" name="Text Box 2"/>
                        <wps:cNvSpPr txBox="1">
                          <a:spLocks noChangeArrowheads="1"/>
                        </wps:cNvSpPr>
                        <wps:spPr bwMode="auto">
                          <a:xfrm>
                            <a:off x="2537450" y="61767"/>
                            <a:ext cx="1118152" cy="1175562"/>
                          </a:xfrm>
                          <a:prstGeom prst="rect">
                            <a:avLst/>
                          </a:prstGeom>
                          <a:solidFill>
                            <a:srgbClr val="FFFFFF"/>
                          </a:solidFill>
                          <a:ln w="9525">
                            <a:solidFill>
                              <a:srgbClr val="000000"/>
                            </a:solidFill>
                            <a:miter lim="800000"/>
                            <a:headEnd/>
                            <a:tailEnd/>
                          </a:ln>
                        </wps:spPr>
                        <wps:txbx>
                          <w:txbxContent>
                            <w:p w:rsidR="00214889" w:rsidRDefault="00214889" w:rsidP="00550421">
                              <w:pPr>
                                <w:pStyle w:val="NormalWeb"/>
                                <w:spacing w:after="0"/>
                                <w:jc w:val="center"/>
                              </w:pPr>
                              <w:r>
                                <w:rPr>
                                  <w:rFonts w:ascii="Courier New" w:eastAsia="Times New Roman" w:hAnsi="Courier New" w:cs="Courier New"/>
                                  <w:sz w:val="18"/>
                                  <w:szCs w:val="18"/>
                                </w:rPr>
                                <w:t>INFO</w:t>
                              </w:r>
                            </w:p>
                            <w:p w:rsidR="00214889" w:rsidRDefault="00214889" w:rsidP="00550421">
                              <w:pPr>
                                <w:pStyle w:val="NormalWeb"/>
                                <w:spacing w:after="0" w:line="276" w:lineRule="auto"/>
                              </w:pPr>
                              <w:r>
                                <w:rPr>
                                  <w:rFonts w:ascii="Courier New" w:eastAsia="Times New Roman" w:hAnsi="Courier New" w:cs="Courier New"/>
                                  <w:sz w:val="18"/>
                                  <w:szCs w:val="18"/>
                                  <w:u w:val="single"/>
                                </w:rPr>
                                <w:t>info_id</w:t>
                              </w:r>
                            </w:p>
                            <w:p w:rsidR="00214889" w:rsidRDefault="00214889" w:rsidP="00550421">
                              <w:pPr>
                                <w:pStyle w:val="NormalWeb"/>
                                <w:spacing w:after="0" w:line="276" w:lineRule="auto"/>
                              </w:pPr>
                              <w:r>
                                <w:rPr>
                                  <w:rFonts w:ascii="Courier New" w:eastAsia="Times New Roman" w:hAnsi="Courier New" w:cs="Courier New"/>
                                  <w:sz w:val="18"/>
                                  <w:szCs w:val="18"/>
                                </w:rPr>
                                <w:t>info_title</w:t>
                              </w:r>
                            </w:p>
                            <w:p w:rsidR="00214889" w:rsidRDefault="00214889"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info_keywords</w:t>
                              </w:r>
                            </w:p>
                            <w:p w:rsidR="00214889" w:rsidRDefault="00214889"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image_id</w:t>
                              </w:r>
                            </w:p>
                            <w:p w:rsidR="00214889" w:rsidRDefault="00214889"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text_id</w:t>
                              </w:r>
                            </w:p>
                            <w:p w:rsidR="00214889" w:rsidRDefault="00214889" w:rsidP="00550421">
                              <w:pPr>
                                <w:pStyle w:val="NormalWeb"/>
                                <w:spacing w:after="0" w:line="276" w:lineRule="auto"/>
                              </w:pPr>
                              <w:r>
                                <w:rPr>
                                  <w:rFonts w:ascii="Courier New" w:eastAsia="Times New Roman" w:hAnsi="Courier New" w:cs="Courier New"/>
                                  <w:sz w:val="18"/>
                                  <w:szCs w:val="18"/>
                                </w:rPr>
                                <w:t>keyword</w:t>
                              </w:r>
                            </w:p>
                          </w:txbxContent>
                        </wps:txbx>
                        <wps:bodyPr rot="0" vert="horz" wrap="square" lIns="91440" tIns="45720" rIns="91440" bIns="45720" anchor="t" anchorCtr="0">
                          <a:noAutofit/>
                        </wps:bodyPr>
                      </wps:wsp>
                      <wps:wsp>
                        <wps:cNvPr id="392" name="Text Box 2"/>
                        <wps:cNvSpPr txBox="1">
                          <a:spLocks noChangeArrowheads="1"/>
                        </wps:cNvSpPr>
                        <wps:spPr bwMode="auto">
                          <a:xfrm>
                            <a:off x="2601784" y="1316890"/>
                            <a:ext cx="1021314" cy="1182974"/>
                          </a:xfrm>
                          <a:prstGeom prst="rect">
                            <a:avLst/>
                          </a:prstGeom>
                          <a:solidFill>
                            <a:srgbClr val="FFFFFF"/>
                          </a:solidFill>
                          <a:ln w="9525">
                            <a:solidFill>
                              <a:srgbClr val="000000"/>
                            </a:solidFill>
                            <a:miter lim="800000"/>
                            <a:headEnd/>
                            <a:tailEnd/>
                          </a:ln>
                        </wps:spPr>
                        <wps:txbx>
                          <w:txbxContent>
                            <w:p w:rsidR="00214889" w:rsidRDefault="00214889" w:rsidP="00550421">
                              <w:pPr>
                                <w:pStyle w:val="NormalWeb"/>
                                <w:spacing w:after="0"/>
                                <w:jc w:val="center"/>
                              </w:pPr>
                              <w:r>
                                <w:rPr>
                                  <w:rFonts w:ascii="Courier New" w:eastAsia="Times New Roman" w:hAnsi="Courier New" w:cs="Courier New"/>
                                  <w:sz w:val="18"/>
                                  <w:szCs w:val="18"/>
                                </w:rPr>
                                <w:t>IMAGE</w:t>
                              </w:r>
                            </w:p>
                            <w:p w:rsidR="00214889" w:rsidRDefault="00214889" w:rsidP="00550421">
                              <w:pPr>
                                <w:pStyle w:val="NormalWeb"/>
                                <w:spacing w:after="0" w:line="276" w:lineRule="auto"/>
                              </w:pPr>
                              <w:r>
                                <w:rPr>
                                  <w:rFonts w:ascii="Courier New" w:eastAsia="Times New Roman" w:hAnsi="Courier New" w:cs="Courier New"/>
                                  <w:sz w:val="18"/>
                                  <w:szCs w:val="18"/>
                                  <w:u w:val="single"/>
                                </w:rPr>
                                <w:t>image_id</w:t>
                              </w:r>
                            </w:p>
                            <w:p w:rsidR="00214889" w:rsidRDefault="00214889" w:rsidP="00550421">
                              <w:pPr>
                                <w:pStyle w:val="NormalWeb"/>
                                <w:spacing w:after="0" w:line="276" w:lineRule="auto"/>
                              </w:pPr>
                              <w:r>
                                <w:rPr>
                                  <w:rFonts w:ascii="Courier New" w:eastAsia="Times New Roman" w:hAnsi="Courier New" w:cs="Courier New"/>
                                  <w:sz w:val="18"/>
                                  <w:szCs w:val="18"/>
                                </w:rPr>
                                <w:t>image_title</w:t>
                              </w:r>
                            </w:p>
                            <w:p w:rsidR="00214889" w:rsidRDefault="00214889"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image_format</w:t>
                              </w:r>
                            </w:p>
                            <w:p w:rsidR="00214889" w:rsidRDefault="00214889" w:rsidP="00550421">
                              <w:pPr>
                                <w:pStyle w:val="NormalWeb"/>
                                <w:spacing w:after="0" w:line="276" w:lineRule="auto"/>
                              </w:pPr>
                              <w:r>
                                <w:rPr>
                                  <w:rFonts w:ascii="Courier New" w:eastAsia="Times New Roman" w:hAnsi="Courier New" w:cs="Courier New"/>
                                  <w:sz w:val="18"/>
                                  <w:szCs w:val="18"/>
                                </w:rPr>
                                <w:t>image_height</w:t>
                              </w:r>
                            </w:p>
                            <w:p w:rsidR="00214889" w:rsidRDefault="00214889" w:rsidP="00550421">
                              <w:pPr>
                                <w:pStyle w:val="NormalWeb"/>
                                <w:spacing w:after="0" w:line="276" w:lineRule="auto"/>
                              </w:pPr>
                              <w:r>
                                <w:rPr>
                                  <w:rFonts w:ascii="Courier New" w:eastAsia="Times New Roman" w:hAnsi="Courier New" w:cs="Courier New"/>
                                  <w:sz w:val="18"/>
                                  <w:szCs w:val="18"/>
                                </w:rPr>
                                <w:t>image_width</w:t>
                              </w:r>
                            </w:p>
                            <w:p w:rsidR="00214889" w:rsidRDefault="00214889" w:rsidP="00550421">
                              <w:pPr>
                                <w:pStyle w:val="NormalWeb"/>
                                <w:spacing w:after="0" w:line="276" w:lineRule="auto"/>
                              </w:pPr>
                              <w:r>
                                <w:rPr>
                                  <w:rFonts w:ascii="Courier New" w:eastAsia="Times New Roman" w:hAnsi="Courier New" w:cs="Courier New"/>
                                  <w:sz w:val="18"/>
                                  <w:szCs w:val="18"/>
                                </w:rPr>
                                <w:t>image_dir</w:t>
                              </w:r>
                            </w:p>
                          </w:txbxContent>
                        </wps:txbx>
                        <wps:bodyPr rot="0" vert="horz" wrap="square" lIns="91440" tIns="45720" rIns="91440" bIns="45720" anchor="t" anchorCtr="0">
                          <a:noAutofit/>
                        </wps:bodyPr>
                      </wps:wsp>
                      <wps:wsp>
                        <wps:cNvPr id="393" name="Text Box 2"/>
                        <wps:cNvSpPr txBox="1">
                          <a:spLocks noChangeArrowheads="1"/>
                        </wps:cNvSpPr>
                        <wps:spPr bwMode="auto">
                          <a:xfrm>
                            <a:off x="2602206" y="2573119"/>
                            <a:ext cx="1021080" cy="721833"/>
                          </a:xfrm>
                          <a:prstGeom prst="rect">
                            <a:avLst/>
                          </a:prstGeom>
                          <a:solidFill>
                            <a:srgbClr val="FFFFFF"/>
                          </a:solidFill>
                          <a:ln w="9525">
                            <a:solidFill>
                              <a:srgbClr val="000000"/>
                            </a:solidFill>
                            <a:miter lim="800000"/>
                            <a:headEnd/>
                            <a:tailEnd/>
                          </a:ln>
                        </wps:spPr>
                        <wps:txbx>
                          <w:txbxContent>
                            <w:p w:rsidR="00214889" w:rsidRDefault="00214889" w:rsidP="00550421">
                              <w:pPr>
                                <w:pStyle w:val="NormalWeb"/>
                                <w:spacing w:after="0"/>
                                <w:jc w:val="center"/>
                              </w:pPr>
                              <w:r>
                                <w:rPr>
                                  <w:rFonts w:ascii="Courier New" w:eastAsia="Times New Roman" w:hAnsi="Courier New" w:cs="Courier New"/>
                                  <w:sz w:val="18"/>
                                  <w:szCs w:val="18"/>
                                </w:rPr>
                                <w:t>TEXT</w:t>
                              </w:r>
                            </w:p>
                            <w:p w:rsidR="00214889" w:rsidRPr="00550421" w:rsidRDefault="00214889" w:rsidP="00550421">
                              <w:pPr>
                                <w:pStyle w:val="NormalWeb"/>
                                <w:spacing w:after="0" w:line="276" w:lineRule="auto"/>
                                <w:rPr>
                                  <w:u w:val="single"/>
                                </w:rPr>
                              </w:pPr>
                              <w:r w:rsidRPr="00550421">
                                <w:rPr>
                                  <w:rFonts w:ascii="Courier New" w:eastAsia="Times New Roman" w:hAnsi="Courier New" w:cs="Courier New"/>
                                  <w:sz w:val="18"/>
                                  <w:szCs w:val="18"/>
                                  <w:u w:val="single"/>
                                </w:rPr>
                                <w:t>text_id</w:t>
                              </w:r>
                            </w:p>
                            <w:p w:rsidR="00214889" w:rsidRDefault="00214889" w:rsidP="00550421">
                              <w:pPr>
                                <w:pStyle w:val="NormalWeb"/>
                                <w:spacing w:after="0" w:line="276" w:lineRule="auto"/>
                              </w:pPr>
                              <w:r>
                                <w:rPr>
                                  <w:rFonts w:ascii="Courier New" w:eastAsia="Times New Roman" w:hAnsi="Courier New" w:cs="Courier New"/>
                                  <w:sz w:val="18"/>
                                  <w:szCs w:val="18"/>
                                </w:rPr>
                                <w:t>text_title</w:t>
                              </w:r>
                            </w:p>
                            <w:p w:rsidR="00214889" w:rsidRDefault="00214889" w:rsidP="00550421">
                              <w:pPr>
                                <w:pStyle w:val="NormalWeb"/>
                                <w:spacing w:after="0" w:line="276" w:lineRule="auto"/>
                              </w:pPr>
                              <w:r>
                                <w:rPr>
                                  <w:rFonts w:ascii="Courier New" w:eastAsia="Times New Roman" w:hAnsi="Courier New" w:cs="Courier New"/>
                                  <w:sz w:val="18"/>
                                  <w:szCs w:val="18"/>
                                </w:rPr>
                                <w:t>text_content</w:t>
                              </w:r>
                            </w:p>
                            <w:p w:rsidR="00214889" w:rsidRDefault="00214889" w:rsidP="00550421">
                              <w:pPr>
                                <w:pStyle w:val="NormalWeb"/>
                                <w:spacing w:after="0" w:line="276" w:lineRule="auto"/>
                              </w:pPr>
                            </w:p>
                          </w:txbxContent>
                        </wps:txbx>
                        <wps:bodyPr rot="0" vert="horz" wrap="square" lIns="91440" tIns="45720" rIns="91440" bIns="45720" anchor="t" anchorCtr="0">
                          <a:noAutofit/>
                        </wps:bodyPr>
                      </wps:wsp>
                      <wps:wsp>
                        <wps:cNvPr id="242" name="Straight Connector 242"/>
                        <wps:cNvCnPr/>
                        <wps:spPr>
                          <a:xfrm>
                            <a:off x="1359405" y="1317802"/>
                            <a:ext cx="20472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3" name="Straight Connector 243"/>
                        <wps:cNvCnPr/>
                        <wps:spPr>
                          <a:xfrm>
                            <a:off x="1359539" y="2254658"/>
                            <a:ext cx="11428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4" name="Straight Connector 244"/>
                        <wps:cNvCnPr/>
                        <wps:spPr>
                          <a:xfrm flipH="1">
                            <a:off x="3657242" y="801741"/>
                            <a:ext cx="116876"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6" name="Straight Connector 246"/>
                        <wps:cNvCnPr/>
                        <wps:spPr>
                          <a:xfrm flipH="1">
                            <a:off x="3623098" y="1480595"/>
                            <a:ext cx="15176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7" name="Straight Connector 247"/>
                        <wps:cNvCnPr/>
                        <wps:spPr>
                          <a:xfrm flipH="1">
                            <a:off x="3622984" y="2717377"/>
                            <a:ext cx="151761"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237" o:spid="_x0000_s1170" editas="canvas" style="width:396.95pt;height:265.45pt;mso-position-horizontal-relative:char;mso-position-vertical-relative:line" coordsize="50406,337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">
                <v:shape id="_x0000_s1171" type="#_x0000_t75" style="position:absolute;width:50406;height:33712;visibility:visible;mso-wrap-style:square" stroked="t" strokecolor="black [3213]">
                  <v:fill o:detectmouseclick="t"/>
                  <v:path o:connecttype="none"/>
                </v:shape>
                <v:shape id="_x0000_s1172" type="#_x0000_t202" style="position:absolute;left:934;top:6489;width:12662;height:22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Fdm8IA&#10;AADcAAAADwAAAGRycy9kb3ducmV2LnhtbERPy2rCQBTdF/yH4QrdFJ34QGN0lCK06K5V0e0lc02C&#10;mTvpzDTGv3cWhS4P573adKYWLTlfWVYwGiYgiHOrKy4UnI4fgxSED8gaa8uk4EEeNuveywozbe/8&#10;Te0hFCKGsM9QQRlCk0np85IM+qFtiCN3tc5giNAVUju8x3BTy3GSzKTBimNDiQ1tS8pvh1+jIJ3u&#10;2ovfT77O+exaL8LbvP38cUq99rv3JYhAXfgX/7l3WsEkjWvjmXgE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sV2bwgAAANwAAAAPAAAAAAAAAAAAAAAAAJgCAABkcnMvZG93&#10;bnJldi54bWxQSwUGAAAAAAQABAD1AAAAhwMAAAAA&#10;">
                  <v:textbox>
                    <w:txbxContent>
                      <w:p w:rsidR="00550421" w:rsidRDefault="00550421" w:rsidP="00550421">
                        <w:pPr>
                          <w:pStyle w:val="NormalWeb"/>
                          <w:spacing w:after="0"/>
                          <w:jc w:val="center"/>
                        </w:pPr>
                        <w:r>
                          <w:rPr>
                            <w:rFonts w:ascii="Courier New" w:eastAsia="Times New Roman" w:hAnsi="Courier New" w:cs="Courier New"/>
                            <w:sz w:val="18"/>
                            <w:szCs w:val="18"/>
                          </w:rPr>
                          <w:t>CLICKABLE_VIDEO</w:t>
                        </w:r>
                      </w:p>
                      <w:p w:rsidR="00550421" w:rsidRDefault="00550421" w:rsidP="00550421">
                        <w:pPr>
                          <w:pStyle w:val="NormalWeb"/>
                          <w:spacing w:after="0" w:line="276" w:lineRule="auto"/>
                        </w:pPr>
                        <w:r>
                          <w:rPr>
                            <w:rFonts w:ascii="Courier New" w:eastAsia="Times New Roman" w:hAnsi="Courier New" w:cs="Courier New"/>
                            <w:sz w:val="18"/>
                            <w:szCs w:val="18"/>
                          </w:rPr>
                          <w:t>video_id</w:t>
                        </w:r>
                      </w:p>
                      <w:p w:rsidR="00550421" w:rsidRDefault="00550421" w:rsidP="00550421">
                        <w:pPr>
                          <w:pStyle w:val="NormalWeb"/>
                          <w:spacing w:after="0" w:line="276" w:lineRule="auto"/>
                        </w:pPr>
                        <w:r>
                          <w:rPr>
                            <w:rFonts w:ascii="Courier New" w:eastAsia="Times New Roman" w:hAnsi="Courier New" w:cs="Courier New"/>
                            <w:sz w:val="18"/>
                            <w:szCs w:val="18"/>
                          </w:rPr>
                          <w:t>video_title</w:t>
                        </w:r>
                      </w:p>
                      <w:p w:rsidR="00550421" w:rsidRDefault="00550421" w:rsidP="00550421">
                        <w:pPr>
                          <w:pStyle w:val="NormalWeb"/>
                          <w:spacing w:after="0" w:line="276" w:lineRule="auto"/>
                        </w:pPr>
                        <w:r>
                          <w:rPr>
                            <w:rFonts w:ascii="Courier New" w:eastAsia="Times New Roman" w:hAnsi="Courier New" w:cs="Courier New"/>
                            <w:sz w:val="18"/>
                            <w:szCs w:val="18"/>
                          </w:rPr>
                          <w:t>video_format</w:t>
                        </w:r>
                      </w:p>
                      <w:p w:rsidR="00550421" w:rsidRDefault="00550421" w:rsidP="00550421">
                        <w:pPr>
                          <w:pStyle w:val="NormalWeb"/>
                          <w:spacing w:after="0" w:line="276" w:lineRule="auto"/>
                        </w:pPr>
                        <w:r>
                          <w:rPr>
                            <w:rFonts w:ascii="Courier New" w:eastAsia="Times New Roman" w:hAnsi="Courier New" w:cs="Courier New"/>
                            <w:sz w:val="18"/>
                            <w:szCs w:val="18"/>
                          </w:rPr>
                          <w:t>video_height</w:t>
                        </w:r>
                      </w:p>
                      <w:p w:rsidR="00550421" w:rsidRDefault="00550421" w:rsidP="00550421">
                        <w:pPr>
                          <w:pStyle w:val="NormalWeb"/>
                          <w:spacing w:after="0" w:line="276" w:lineRule="auto"/>
                        </w:pPr>
                        <w:r>
                          <w:rPr>
                            <w:rFonts w:ascii="Courier New" w:eastAsia="Times New Roman" w:hAnsi="Courier New" w:cs="Courier New"/>
                            <w:sz w:val="18"/>
                            <w:szCs w:val="18"/>
                          </w:rPr>
                          <w:t>video_width</w:t>
                        </w:r>
                      </w:p>
                      <w:p w:rsidR="00550421" w:rsidRDefault="00550421" w:rsidP="00550421">
                        <w:pPr>
                          <w:pStyle w:val="NormalWeb"/>
                          <w:spacing w:after="0" w:line="276" w:lineRule="auto"/>
                        </w:pPr>
                        <w:r>
                          <w:rPr>
                            <w:rFonts w:ascii="Courier New" w:eastAsia="Times New Roman" w:hAnsi="Courier New" w:cs="Courier New"/>
                            <w:sz w:val="18"/>
                            <w:szCs w:val="18"/>
                          </w:rPr>
                          <w:t>video_dir</w:t>
                        </w:r>
                      </w:p>
                      <w:p w:rsidR="00550421" w:rsidRDefault="00550421" w:rsidP="00550421">
                        <w:pPr>
                          <w:pStyle w:val="NormalWeb"/>
                          <w:spacing w:after="0" w:line="276" w:lineRule="auto"/>
                        </w:pPr>
                        <w:r>
                          <w:rPr>
                            <w:rFonts w:ascii="Courier New" w:eastAsia="Times New Roman" w:hAnsi="Courier New" w:cs="Courier New"/>
                            <w:sz w:val="18"/>
                            <w:szCs w:val="18"/>
                            <w:u w:val="single"/>
                          </w:rPr>
                          <w:t>area_id</w:t>
                        </w:r>
                      </w:p>
                      <w:p w:rsidR="00550421" w:rsidRDefault="00550421" w:rsidP="00550421">
                        <w:pPr>
                          <w:pStyle w:val="NormalWeb"/>
                          <w:spacing w:after="0" w:line="276" w:lineRule="auto"/>
                        </w:pPr>
                        <w:r>
                          <w:rPr>
                            <w:rFonts w:ascii="Courier New" w:eastAsia="Times New Roman" w:hAnsi="Courier New" w:cs="Courier New"/>
                            <w:sz w:val="18"/>
                            <w:szCs w:val="18"/>
                          </w:rPr>
                          <w:t>pos_x</w:t>
                        </w:r>
                      </w:p>
                      <w:p w:rsidR="00550421" w:rsidRDefault="00550421" w:rsidP="00550421">
                        <w:pPr>
                          <w:pStyle w:val="NormalWeb"/>
                          <w:spacing w:after="0" w:line="276" w:lineRule="auto"/>
                        </w:pPr>
                        <w:r>
                          <w:rPr>
                            <w:rFonts w:ascii="Courier New" w:eastAsia="Times New Roman" w:hAnsi="Courier New" w:cs="Courier New"/>
                            <w:sz w:val="18"/>
                            <w:szCs w:val="18"/>
                          </w:rPr>
                          <w:t>pos_y</w:t>
                        </w:r>
                      </w:p>
                      <w:p w:rsidR="00550421" w:rsidRDefault="00550421" w:rsidP="00550421">
                        <w:pPr>
                          <w:pStyle w:val="NormalWeb"/>
                          <w:spacing w:after="0" w:line="276" w:lineRule="auto"/>
                        </w:pPr>
                        <w:r>
                          <w:rPr>
                            <w:rFonts w:ascii="Courier New" w:eastAsia="Times New Roman" w:hAnsi="Courier New" w:cs="Courier New"/>
                            <w:sz w:val="18"/>
                            <w:szCs w:val="18"/>
                          </w:rPr>
                          <w:t>s_time</w:t>
                        </w:r>
                      </w:p>
                      <w:p w:rsidR="00550421" w:rsidRDefault="00550421" w:rsidP="00550421">
                        <w:pPr>
                          <w:pStyle w:val="NormalWeb"/>
                          <w:spacing w:after="0" w:line="276" w:lineRule="auto"/>
                        </w:pPr>
                        <w:r>
                          <w:rPr>
                            <w:rFonts w:ascii="Courier New" w:eastAsia="Times New Roman" w:hAnsi="Courier New" w:cs="Courier New"/>
                            <w:sz w:val="18"/>
                            <w:szCs w:val="18"/>
                          </w:rPr>
                          <w:t>e_time</w:t>
                        </w:r>
                      </w:p>
                      <w:p w:rsidR="00550421" w:rsidRDefault="00550421" w:rsidP="00550421">
                        <w:pPr>
                          <w:pStyle w:val="NormalWeb"/>
                          <w:spacing w:after="0" w:line="276" w:lineRule="auto"/>
                        </w:pPr>
                        <w:proofErr w:type="gramStart"/>
                        <w:r>
                          <w:rPr>
                            <w:rFonts w:ascii="Courier New" w:eastAsia="Times New Roman" w:hAnsi="Courier New" w:cs="Courier New"/>
                            <w:sz w:val="18"/>
                            <w:szCs w:val="18"/>
                          </w:rPr>
                          <w:t>layer</w:t>
                        </w:r>
                        <w:proofErr w:type="gramEnd"/>
                      </w:p>
                      <w:p w:rsidR="00550421" w:rsidRDefault="00550421" w:rsidP="00550421">
                        <w:pPr>
                          <w:pStyle w:val="NormalWeb"/>
                          <w:spacing w:after="0" w:line="276" w:lineRule="auto"/>
                        </w:pPr>
                        <w:proofErr w:type="gramStart"/>
                        <w:r>
                          <w:rPr>
                            <w:rFonts w:ascii="Courier New" w:eastAsia="Times New Roman" w:hAnsi="Courier New" w:cs="Courier New"/>
                            <w:sz w:val="18"/>
                            <w:szCs w:val="18"/>
                          </w:rPr>
                          <w:t>icon</w:t>
                        </w:r>
                        <w:proofErr w:type="gramEnd"/>
                      </w:p>
                    </w:txbxContent>
                  </v:textbox>
                </v:shape>
                <v:shape id="_x0000_s1173" type="#_x0000_t202" style="position:absolute;left:37748;top:6145;width:11449;height:22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4AMUA&#10;AADcAAAADwAAAGRycy9kb3ducmV2LnhtbESPQWvCQBSE70L/w/IKXkQ3raIxdRUpKPbWpmKvj+wz&#10;Cc2+jbtrTP99tyD0OMzMN8xq05tGdOR8bVnB0yQBQVxYXXOp4Pi5G6cgfEDW2FgmBT/kYbN+GKww&#10;0/bGH9TloRQRwj5DBVUIbSalLyoy6Ce2JY7e2TqDIUpXSu3wFuGmkc9JMpcGa44LFbb0WlHxnV+N&#10;gnR26L782/T9VMzPzTKMFt3+4pQaPvbbFxCB+vAfvrcPWsE0XcL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fgAxQAAANwAAAAPAAAAAAAAAAAAAAAAAJgCAABkcnMv&#10;ZG93bnJldi54bWxQSwUGAAAAAAQABAD1AAAAigMAAAAA&#10;">
                  <v:textbox>
                    <w:txbxContent>
                      <w:p w:rsidR="00550421" w:rsidRDefault="00550421" w:rsidP="00550421">
                        <w:pPr>
                          <w:pStyle w:val="NormalWeb"/>
                          <w:spacing w:after="0"/>
                          <w:jc w:val="center"/>
                        </w:pPr>
                        <w:r>
                          <w:rPr>
                            <w:rFonts w:ascii="Courier New" w:eastAsia="Times New Roman" w:hAnsi="Courier New" w:cs="Courier New"/>
                            <w:sz w:val="18"/>
                            <w:szCs w:val="18"/>
                          </w:rPr>
                          <w:t>INFO</w:t>
                        </w:r>
                      </w:p>
                      <w:p w:rsidR="00550421" w:rsidRDefault="00550421" w:rsidP="00550421">
                        <w:pPr>
                          <w:pStyle w:val="NormalWeb"/>
                          <w:spacing w:after="0" w:line="276" w:lineRule="auto"/>
                        </w:pPr>
                        <w:r>
                          <w:rPr>
                            <w:rFonts w:ascii="Courier New" w:eastAsia="Times New Roman" w:hAnsi="Courier New" w:cs="Courier New"/>
                            <w:sz w:val="18"/>
                            <w:szCs w:val="18"/>
                            <w:u w:val="single"/>
                          </w:rPr>
                          <w:t>info_id</w:t>
                        </w:r>
                      </w:p>
                      <w:p w:rsidR="00550421" w:rsidRDefault="00550421" w:rsidP="00550421">
                        <w:pPr>
                          <w:pStyle w:val="NormalWeb"/>
                          <w:spacing w:after="0" w:line="276" w:lineRule="auto"/>
                        </w:pPr>
                        <w:r>
                          <w:rPr>
                            <w:rFonts w:ascii="Courier New" w:eastAsia="Times New Roman" w:hAnsi="Courier New" w:cs="Courier New"/>
                            <w:sz w:val="18"/>
                            <w:szCs w:val="18"/>
                          </w:rPr>
                          <w:t>info_title</w:t>
                        </w:r>
                      </w:p>
                      <w:p w:rsidR="00550421" w:rsidRDefault="00550421" w:rsidP="00550421">
                        <w:pPr>
                          <w:pStyle w:val="NormalWeb"/>
                          <w:spacing w:after="0" w:line="276" w:lineRule="auto"/>
                        </w:pPr>
                        <w:r>
                          <w:rPr>
                            <w:rFonts w:ascii="Courier New" w:eastAsia="Times New Roman" w:hAnsi="Courier New" w:cs="Courier New"/>
                            <w:sz w:val="18"/>
                            <w:szCs w:val="18"/>
                          </w:rPr>
                          <w:t>info_keywords</w:t>
                        </w:r>
                      </w:p>
                      <w:p w:rsidR="00550421" w:rsidRDefault="00550421" w:rsidP="00550421">
                        <w:pPr>
                          <w:pStyle w:val="NormalWeb"/>
                          <w:spacing w:after="0" w:line="276" w:lineRule="auto"/>
                        </w:pPr>
                        <w:r>
                          <w:rPr>
                            <w:rFonts w:ascii="Courier New" w:eastAsia="Times New Roman" w:hAnsi="Courier New" w:cs="Courier New"/>
                            <w:sz w:val="18"/>
                            <w:szCs w:val="18"/>
                          </w:rPr>
                          <w:t>image_id</w:t>
                        </w:r>
                      </w:p>
                      <w:p w:rsidR="00550421" w:rsidRDefault="00550421" w:rsidP="00550421">
                        <w:pPr>
                          <w:pStyle w:val="NormalWeb"/>
                          <w:spacing w:after="0" w:line="276" w:lineRule="auto"/>
                        </w:pPr>
                        <w:r>
                          <w:rPr>
                            <w:rFonts w:ascii="Courier New" w:eastAsia="Times New Roman" w:hAnsi="Courier New" w:cs="Courier New"/>
                            <w:sz w:val="18"/>
                            <w:szCs w:val="18"/>
                          </w:rPr>
                          <w:t>image_title</w:t>
                        </w:r>
                      </w:p>
                      <w:p w:rsidR="00550421" w:rsidRDefault="00550421" w:rsidP="00550421">
                        <w:pPr>
                          <w:pStyle w:val="NormalWeb"/>
                          <w:spacing w:after="0" w:line="276" w:lineRule="auto"/>
                        </w:pPr>
                        <w:r>
                          <w:rPr>
                            <w:rFonts w:ascii="Courier New" w:eastAsia="Times New Roman" w:hAnsi="Courier New" w:cs="Courier New"/>
                            <w:sz w:val="18"/>
                            <w:szCs w:val="18"/>
                          </w:rPr>
                          <w:t>image_format</w:t>
                        </w:r>
                      </w:p>
                      <w:p w:rsidR="00550421" w:rsidRDefault="00550421" w:rsidP="00550421">
                        <w:pPr>
                          <w:pStyle w:val="NormalWeb"/>
                          <w:spacing w:after="0" w:line="276" w:lineRule="auto"/>
                        </w:pPr>
                        <w:r>
                          <w:rPr>
                            <w:rFonts w:ascii="Courier New" w:eastAsia="Times New Roman" w:hAnsi="Courier New" w:cs="Courier New"/>
                            <w:sz w:val="18"/>
                            <w:szCs w:val="18"/>
                          </w:rPr>
                          <w:t>image_height</w:t>
                        </w:r>
                      </w:p>
                      <w:p w:rsidR="00550421" w:rsidRDefault="00550421" w:rsidP="00550421">
                        <w:pPr>
                          <w:pStyle w:val="NormalWeb"/>
                          <w:spacing w:after="0" w:line="276" w:lineRule="auto"/>
                        </w:pPr>
                        <w:r>
                          <w:rPr>
                            <w:rFonts w:ascii="Courier New" w:eastAsia="Times New Roman" w:hAnsi="Courier New" w:cs="Courier New"/>
                            <w:sz w:val="18"/>
                            <w:szCs w:val="18"/>
                          </w:rPr>
                          <w:t>image_width</w:t>
                        </w:r>
                      </w:p>
                      <w:p w:rsidR="00550421" w:rsidRDefault="00550421" w:rsidP="00550421">
                        <w:pPr>
                          <w:pStyle w:val="NormalWeb"/>
                          <w:spacing w:after="0" w:line="276" w:lineRule="auto"/>
                        </w:pPr>
                        <w:r>
                          <w:rPr>
                            <w:rFonts w:ascii="Courier New" w:eastAsia="Times New Roman" w:hAnsi="Courier New" w:cs="Courier New"/>
                            <w:sz w:val="18"/>
                            <w:szCs w:val="18"/>
                          </w:rPr>
                          <w:t>image_dir</w:t>
                        </w:r>
                      </w:p>
                      <w:p w:rsidR="00550421" w:rsidRDefault="00550421" w:rsidP="00550421">
                        <w:pPr>
                          <w:pStyle w:val="NormalWeb"/>
                          <w:spacing w:after="0" w:line="276" w:lineRule="auto"/>
                        </w:pPr>
                        <w:r>
                          <w:rPr>
                            <w:rFonts w:ascii="Courier New" w:eastAsia="Times New Roman" w:hAnsi="Courier New" w:cs="Courier New"/>
                            <w:sz w:val="18"/>
                            <w:szCs w:val="18"/>
                          </w:rPr>
                          <w:t>text_id</w:t>
                        </w:r>
                      </w:p>
                      <w:p w:rsidR="00550421" w:rsidRDefault="00550421" w:rsidP="00550421">
                        <w:pPr>
                          <w:pStyle w:val="NormalWeb"/>
                          <w:spacing w:after="0" w:line="276" w:lineRule="auto"/>
                        </w:pPr>
                        <w:r>
                          <w:rPr>
                            <w:rFonts w:ascii="Courier New" w:eastAsia="Times New Roman" w:hAnsi="Courier New" w:cs="Courier New"/>
                            <w:sz w:val="18"/>
                            <w:szCs w:val="18"/>
                          </w:rPr>
                          <w:t>text_title</w:t>
                        </w:r>
                      </w:p>
                      <w:p w:rsidR="00550421" w:rsidRDefault="00550421" w:rsidP="00550421">
                        <w:pPr>
                          <w:pStyle w:val="NormalWeb"/>
                          <w:spacing w:after="0" w:line="276" w:lineRule="auto"/>
                        </w:pPr>
                        <w:r>
                          <w:rPr>
                            <w:rFonts w:ascii="Courier New" w:eastAsia="Times New Roman" w:hAnsi="Courier New" w:cs="Courier New"/>
                            <w:sz w:val="18"/>
                            <w:szCs w:val="18"/>
                          </w:rPr>
                          <w:t>text_content</w:t>
                        </w:r>
                      </w:p>
                      <w:p w:rsidR="00550421" w:rsidRDefault="00550421" w:rsidP="00550421">
                        <w:pPr>
                          <w:pStyle w:val="NormalWeb"/>
                          <w:spacing w:after="0" w:line="276" w:lineRule="auto"/>
                        </w:pPr>
                        <w:proofErr w:type="gramStart"/>
                        <w:r>
                          <w:rPr>
                            <w:rFonts w:ascii="Courier New" w:eastAsia="Times New Roman" w:hAnsi="Courier New" w:cs="Courier New"/>
                            <w:sz w:val="18"/>
                            <w:szCs w:val="18"/>
                          </w:rPr>
                          <w:t>keyword</w:t>
                        </w:r>
                        <w:proofErr w:type="gramEnd"/>
                        <w:r>
                          <w:rPr>
                            <w:rFonts w:ascii="Courier New" w:eastAsia="Times New Roman" w:hAnsi="Courier New" w:cs="Courier New"/>
                            <w:sz w:val="18"/>
                            <w:szCs w:val="18"/>
                          </w:rPr>
                          <w:t> </w:t>
                        </w:r>
                      </w:p>
                    </w:txbxContent>
                  </v:textbox>
                </v:shape>
                <v:shape id="_x0000_s1174" type="#_x0000_t202" style="position:absolute;left:15642;top:4161;width:8897;height:14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7HQMIA&#10;AADcAAAADwAAAGRycy9kb3ducmV2LnhtbERPz2vCMBS+D/wfwhO8jJk6xdXOKGOg6M114q6P5tkW&#10;m5cuibX+9+Yw2PHj+71c96YRHTlfW1YwGScgiAuray4VHL83LykIH5A1NpZJwZ08rFeDpyVm2t74&#10;i7o8lCKGsM9QQRVCm0npi4oM+rFtiSN3ts5giNCVUju8xXDTyNckmUuDNceGClv6rKi45FejIJ3t&#10;uh+/nx5OxfzcLMLzW7f9dUqNhv3HO4hAffgX/7l3WsF0EefHM/EI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HsdAwgAAANwAAAAPAAAAAAAAAAAAAAAAAJgCAABkcnMvZG93&#10;bnJldi54bWxQSwUGAAAAAAQABAD1AAAAhwMAAAAA&#10;">
                  <v:textbox>
                    <w:txbxContent>
                      <w:p w:rsidR="00550421" w:rsidRDefault="00550421" w:rsidP="00550421">
                        <w:pPr>
                          <w:pStyle w:val="NormalWeb"/>
                          <w:spacing w:after="0"/>
                          <w:jc w:val="center"/>
                        </w:pPr>
                        <w:r>
                          <w:rPr>
                            <w:rFonts w:ascii="Courier New" w:eastAsia="Times New Roman" w:hAnsi="Courier New" w:cs="Courier New"/>
                            <w:sz w:val="18"/>
                            <w:szCs w:val="18"/>
                          </w:rPr>
                          <w:t>CLICK_AREA</w:t>
                        </w:r>
                      </w:p>
                      <w:p w:rsidR="00550421" w:rsidRDefault="00550421" w:rsidP="00550421">
                        <w:pPr>
                          <w:pStyle w:val="NormalWeb"/>
                          <w:spacing w:after="0" w:line="276" w:lineRule="auto"/>
                        </w:pPr>
                        <w:r>
                          <w:rPr>
                            <w:rFonts w:ascii="Courier New" w:eastAsia="Times New Roman" w:hAnsi="Courier New" w:cs="Courier New"/>
                            <w:sz w:val="18"/>
                            <w:szCs w:val="18"/>
                            <w:u w:val="single"/>
                          </w:rPr>
                          <w:t>area_id</w:t>
                        </w:r>
                      </w:p>
                      <w:p w:rsidR="00550421" w:rsidRDefault="00550421" w:rsidP="00550421">
                        <w:pPr>
                          <w:pStyle w:val="NormalWeb"/>
                          <w:spacing w:after="0" w:line="276" w:lineRule="auto"/>
                        </w:pPr>
                        <w:r>
                          <w:rPr>
                            <w:rFonts w:ascii="Courier New" w:eastAsia="Times New Roman" w:hAnsi="Courier New" w:cs="Courier New"/>
                            <w:sz w:val="18"/>
                            <w:szCs w:val="18"/>
                          </w:rPr>
                          <w:t>pos_x</w:t>
                        </w:r>
                      </w:p>
                      <w:p w:rsidR="00550421" w:rsidRDefault="00550421" w:rsidP="00550421">
                        <w:pPr>
                          <w:pStyle w:val="NormalWeb"/>
                          <w:spacing w:after="0" w:line="276" w:lineRule="auto"/>
                        </w:pPr>
                        <w:r>
                          <w:rPr>
                            <w:rFonts w:ascii="Courier New" w:eastAsia="Times New Roman" w:hAnsi="Courier New" w:cs="Courier New"/>
                            <w:sz w:val="18"/>
                            <w:szCs w:val="18"/>
                          </w:rPr>
                          <w:t>pos_y</w:t>
                        </w:r>
                      </w:p>
                      <w:p w:rsidR="00550421" w:rsidRDefault="00550421" w:rsidP="00550421">
                        <w:pPr>
                          <w:pStyle w:val="NormalWeb"/>
                          <w:spacing w:after="0" w:line="276" w:lineRule="auto"/>
                        </w:pPr>
                        <w:r>
                          <w:rPr>
                            <w:rFonts w:ascii="Courier New" w:eastAsia="Times New Roman" w:hAnsi="Courier New" w:cs="Courier New"/>
                            <w:sz w:val="18"/>
                            <w:szCs w:val="18"/>
                          </w:rPr>
                          <w:t>s_time</w:t>
                        </w:r>
                      </w:p>
                      <w:p w:rsidR="00550421" w:rsidRDefault="00550421" w:rsidP="00550421">
                        <w:pPr>
                          <w:pStyle w:val="NormalWeb"/>
                          <w:spacing w:after="0" w:line="276" w:lineRule="auto"/>
                        </w:pPr>
                        <w:r>
                          <w:rPr>
                            <w:rFonts w:ascii="Courier New" w:eastAsia="Times New Roman" w:hAnsi="Courier New" w:cs="Courier New"/>
                            <w:sz w:val="18"/>
                            <w:szCs w:val="18"/>
                          </w:rPr>
                          <w:t>e_time</w:t>
                        </w:r>
                      </w:p>
                      <w:p w:rsidR="00550421" w:rsidRDefault="00550421" w:rsidP="00550421">
                        <w:pPr>
                          <w:pStyle w:val="NormalWeb"/>
                          <w:spacing w:after="0" w:line="276" w:lineRule="auto"/>
                        </w:pPr>
                        <w:proofErr w:type="gramStart"/>
                        <w:r>
                          <w:rPr>
                            <w:rFonts w:ascii="Courier New" w:eastAsia="Times New Roman" w:hAnsi="Courier New" w:cs="Courier New"/>
                            <w:sz w:val="18"/>
                            <w:szCs w:val="18"/>
                          </w:rPr>
                          <w:t>layer</w:t>
                        </w:r>
                        <w:proofErr w:type="gramEnd"/>
                      </w:p>
                      <w:p w:rsidR="00550421" w:rsidRDefault="00550421" w:rsidP="00550421">
                        <w:pPr>
                          <w:pStyle w:val="NormalWeb"/>
                          <w:spacing w:after="0" w:line="276" w:lineRule="auto"/>
                          <w:rPr>
                            <w:rFonts w:ascii="Courier New" w:eastAsia="Times New Roman" w:hAnsi="Courier New" w:cs="Courier New"/>
                            <w:sz w:val="18"/>
                            <w:szCs w:val="18"/>
                          </w:rPr>
                        </w:pPr>
                        <w:proofErr w:type="gramStart"/>
                        <w:r>
                          <w:rPr>
                            <w:rFonts w:ascii="Courier New" w:eastAsia="Times New Roman" w:hAnsi="Courier New" w:cs="Courier New"/>
                            <w:sz w:val="18"/>
                            <w:szCs w:val="18"/>
                          </w:rPr>
                          <w:t>icon</w:t>
                        </w:r>
                        <w:proofErr w:type="gramEnd"/>
                      </w:p>
                      <w:p w:rsidR="00550421" w:rsidRDefault="00550421" w:rsidP="00550421">
                        <w:pPr>
                          <w:pStyle w:val="NormalWeb"/>
                          <w:spacing w:after="0" w:line="276" w:lineRule="auto"/>
                        </w:pPr>
                        <w:r>
                          <w:rPr>
                            <w:rFonts w:ascii="Courier New" w:eastAsia="Times New Roman" w:hAnsi="Courier New" w:cs="Courier New"/>
                            <w:sz w:val="18"/>
                            <w:szCs w:val="18"/>
                          </w:rPr>
                          <w:t>video_id</w:t>
                        </w:r>
                      </w:p>
                    </w:txbxContent>
                  </v:textbox>
                </v:shape>
                <v:shape id="Text Box 238" o:spid="_x0000_s1175" type="#_x0000_t202" style="position:absolute;left:14739;top:20131;width:10277;height:11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aKaL8A&#10;AADcAAAADwAAAGRycy9kb3ducmV2LnhtbERPTYvCMBC9C/sfwix401QFka5RxF3Byx7UgtexmW2L&#10;zaQko9Z/vzkIHh/ve7nuXavuFGLj2cBknIEiLr1tuDJQnHajBagoyBZbz2TgSRHWq4/BEnPrH3yg&#10;+1EqlUI45migFulyrWNZk8M49h1x4v58cCgJhkrbgI8U7lo9zbK5dthwaqixo21N5fV4cwaEL1p+&#10;DyE8Fz/f1+JcbiPdGmOGn/3mC5RQL2/xy723BqaztDadSUdAr/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5opovwAAANwAAAAPAAAAAAAAAAAAAAAAAJgCAABkcnMvZG93bnJl&#10;di54bWxQSwUGAAAAAAQABAD1AAAAhAMAAAAA&#10;" fillcolor="white [3201]">
                  <v:textbox>
                    <w:txbxContent>
                      <w:p w:rsidR="00550421" w:rsidRDefault="00550421" w:rsidP="00550421">
                        <w:pPr>
                          <w:pStyle w:val="NormalWeb"/>
                          <w:spacing w:after="0"/>
                          <w:jc w:val="center"/>
                          <w:rPr>
                            <w:rFonts w:ascii="Courier New" w:eastAsia="Times New Roman" w:hAnsi="Courier New" w:cs="Courier New"/>
                            <w:sz w:val="18"/>
                            <w:szCs w:val="18"/>
                          </w:rPr>
                        </w:pPr>
                        <w:r>
                          <w:rPr>
                            <w:rFonts w:ascii="Courier New" w:eastAsia="Times New Roman" w:hAnsi="Courier New" w:cs="Courier New"/>
                            <w:sz w:val="18"/>
                            <w:szCs w:val="18"/>
                          </w:rPr>
                          <w:t>VIDEO</w:t>
                        </w:r>
                      </w:p>
                      <w:p w:rsidR="00550421" w:rsidRPr="00550421" w:rsidRDefault="00550421" w:rsidP="00550421">
                        <w:pPr>
                          <w:pStyle w:val="NormalWeb"/>
                          <w:spacing w:after="0" w:line="276" w:lineRule="auto"/>
                          <w:rPr>
                            <w:u w:val="single"/>
                          </w:rPr>
                        </w:pPr>
                        <w:r w:rsidRPr="00550421">
                          <w:rPr>
                            <w:rFonts w:ascii="Courier New" w:eastAsia="Times New Roman" w:hAnsi="Courier New" w:cs="Courier New"/>
                            <w:sz w:val="18"/>
                            <w:szCs w:val="18"/>
                            <w:u w:val="single"/>
                          </w:rPr>
                          <w:t>video_id</w:t>
                        </w:r>
                      </w:p>
                      <w:p w:rsidR="00550421" w:rsidRDefault="00550421" w:rsidP="00550421">
                        <w:pPr>
                          <w:pStyle w:val="NormalWeb"/>
                          <w:spacing w:after="0" w:line="276" w:lineRule="auto"/>
                        </w:pPr>
                        <w:r>
                          <w:rPr>
                            <w:rFonts w:ascii="Courier New" w:eastAsia="Times New Roman" w:hAnsi="Courier New" w:cs="Courier New"/>
                            <w:sz w:val="18"/>
                            <w:szCs w:val="18"/>
                          </w:rPr>
                          <w:t>video_title</w:t>
                        </w:r>
                      </w:p>
                      <w:p w:rsidR="00550421" w:rsidRDefault="00550421" w:rsidP="00550421">
                        <w:pPr>
                          <w:pStyle w:val="NormalWeb"/>
                          <w:spacing w:after="0" w:line="276" w:lineRule="auto"/>
                        </w:pPr>
                        <w:r>
                          <w:rPr>
                            <w:rFonts w:ascii="Courier New" w:eastAsia="Times New Roman" w:hAnsi="Courier New" w:cs="Courier New"/>
                            <w:sz w:val="18"/>
                            <w:szCs w:val="18"/>
                          </w:rPr>
                          <w:t>video_format</w:t>
                        </w:r>
                      </w:p>
                      <w:p w:rsidR="00550421" w:rsidRDefault="00550421" w:rsidP="00550421">
                        <w:pPr>
                          <w:pStyle w:val="NormalWeb"/>
                          <w:spacing w:after="0" w:line="276" w:lineRule="auto"/>
                        </w:pPr>
                        <w:r>
                          <w:rPr>
                            <w:rFonts w:ascii="Courier New" w:eastAsia="Times New Roman" w:hAnsi="Courier New" w:cs="Courier New"/>
                            <w:sz w:val="18"/>
                            <w:szCs w:val="18"/>
                          </w:rPr>
                          <w:t>video_height</w:t>
                        </w:r>
                      </w:p>
                      <w:p w:rsidR="00550421" w:rsidRDefault="00550421" w:rsidP="00550421">
                        <w:pPr>
                          <w:pStyle w:val="NormalWeb"/>
                          <w:spacing w:after="0" w:line="276" w:lineRule="auto"/>
                        </w:pPr>
                        <w:r>
                          <w:rPr>
                            <w:rFonts w:ascii="Courier New" w:eastAsia="Times New Roman" w:hAnsi="Courier New" w:cs="Courier New"/>
                            <w:sz w:val="18"/>
                            <w:szCs w:val="18"/>
                          </w:rPr>
                          <w:t>video_width</w:t>
                        </w:r>
                      </w:p>
                      <w:p w:rsidR="00550421" w:rsidRDefault="00550421" w:rsidP="00550421">
                        <w:pPr>
                          <w:pStyle w:val="NormalWeb"/>
                          <w:spacing w:after="0" w:line="276" w:lineRule="auto"/>
                        </w:pPr>
                        <w:r>
                          <w:rPr>
                            <w:rFonts w:ascii="Courier New" w:eastAsia="Times New Roman" w:hAnsi="Courier New" w:cs="Courier New"/>
                            <w:sz w:val="18"/>
                            <w:szCs w:val="18"/>
                          </w:rPr>
                          <w:t>video_dir</w:t>
                        </w:r>
                      </w:p>
                    </w:txbxContent>
                  </v:textbox>
                </v:shape>
                <v:shape id="_x0000_s1176" type="#_x0000_t202" style="position:absolute;left:25374;top:617;width:11182;height:11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Ji28UA&#10;AADcAAAADwAAAGRycy9kb3ducmV2LnhtbESPW2sCMRSE3wv9D+EU+lI0axUvq1Gk0GLfvKGvh81x&#10;d3Fzsibpuv57UxB8HGbmG2a2aE0lGnK+tKyg101AEGdWl5wr2O++O2MQPiBrrCyTght5WMxfX2aY&#10;anvlDTXbkIsIYZ+igiKEOpXSZwUZ9F1bE0fvZJ3BEKXLpXZ4jXBTyc8kGUqDJceFAmv6Kig7b/+M&#10;gvFg1Rz9b399yIanahI+Rs3PxSn1/tYupyACteEZfrRXWkF/0o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mLbxQAAANwAAAAPAAAAAAAAAAAAAAAAAJgCAABkcnMv&#10;ZG93bnJldi54bWxQSwUGAAAAAAQABAD1AAAAigMAAAAA&#10;">
                  <v:textbox>
                    <w:txbxContent>
                      <w:p w:rsidR="00550421" w:rsidRDefault="00550421" w:rsidP="00550421">
                        <w:pPr>
                          <w:pStyle w:val="NormalWeb"/>
                          <w:spacing w:after="0"/>
                          <w:jc w:val="center"/>
                        </w:pPr>
                        <w:r>
                          <w:rPr>
                            <w:rFonts w:ascii="Courier New" w:eastAsia="Times New Roman" w:hAnsi="Courier New" w:cs="Courier New"/>
                            <w:sz w:val="18"/>
                            <w:szCs w:val="18"/>
                          </w:rPr>
                          <w:t>INFO</w:t>
                        </w:r>
                      </w:p>
                      <w:p w:rsidR="00550421" w:rsidRDefault="00550421" w:rsidP="00550421">
                        <w:pPr>
                          <w:pStyle w:val="NormalWeb"/>
                          <w:spacing w:after="0" w:line="276" w:lineRule="auto"/>
                        </w:pPr>
                        <w:r>
                          <w:rPr>
                            <w:rFonts w:ascii="Courier New" w:eastAsia="Times New Roman" w:hAnsi="Courier New" w:cs="Courier New"/>
                            <w:sz w:val="18"/>
                            <w:szCs w:val="18"/>
                            <w:u w:val="single"/>
                          </w:rPr>
                          <w:t>info_id</w:t>
                        </w:r>
                      </w:p>
                      <w:p w:rsidR="00550421" w:rsidRDefault="00550421" w:rsidP="00550421">
                        <w:pPr>
                          <w:pStyle w:val="NormalWeb"/>
                          <w:spacing w:after="0" w:line="276" w:lineRule="auto"/>
                        </w:pPr>
                        <w:r>
                          <w:rPr>
                            <w:rFonts w:ascii="Courier New" w:eastAsia="Times New Roman" w:hAnsi="Courier New" w:cs="Courier New"/>
                            <w:sz w:val="18"/>
                            <w:szCs w:val="18"/>
                          </w:rPr>
                          <w:t>info_title</w:t>
                        </w:r>
                      </w:p>
                      <w:p w:rsidR="00550421" w:rsidRDefault="00550421"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info_</w:t>
                        </w:r>
                        <w:r>
                          <w:rPr>
                            <w:rFonts w:ascii="Courier New" w:eastAsia="Times New Roman" w:hAnsi="Courier New" w:cs="Courier New"/>
                            <w:sz w:val="18"/>
                            <w:szCs w:val="18"/>
                          </w:rPr>
                          <w:t>keywords</w:t>
                        </w:r>
                      </w:p>
                      <w:p w:rsidR="00550421" w:rsidRDefault="00550421"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image_id</w:t>
                        </w:r>
                      </w:p>
                      <w:p w:rsidR="00550421" w:rsidRDefault="00550421"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text_id</w:t>
                        </w:r>
                      </w:p>
                      <w:p w:rsidR="00550421" w:rsidRDefault="00550421" w:rsidP="00550421">
                        <w:pPr>
                          <w:pStyle w:val="NormalWeb"/>
                          <w:spacing w:after="0" w:line="276" w:lineRule="auto"/>
                        </w:pPr>
                        <w:proofErr w:type="gramStart"/>
                        <w:r>
                          <w:rPr>
                            <w:rFonts w:ascii="Courier New" w:eastAsia="Times New Roman" w:hAnsi="Courier New" w:cs="Courier New"/>
                            <w:sz w:val="18"/>
                            <w:szCs w:val="18"/>
                          </w:rPr>
                          <w:t>keyword</w:t>
                        </w:r>
                        <w:proofErr w:type="gramEnd"/>
                      </w:p>
                    </w:txbxContent>
                  </v:textbox>
                </v:shape>
                <v:shape id="_x0000_s1177" type="#_x0000_t202" style="position:absolute;left:26017;top:13168;width:10213;height:11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D8rMYA&#10;AADcAAAADwAAAGRycy9kb3ducmV2LnhtbESPQWvCQBSE7wX/w/IEL0U3NcVq6ioiKOnNWtHrI/tM&#10;QrNv0901pv++Wyj0OMzMN8xy3ZtGdOR8bVnB0yQBQVxYXXOp4PSxG89B+ICssbFMCr7Jw3o1eFhi&#10;pu2d36k7hlJECPsMFVQhtJmUvqjIoJ/Yljh6V+sMhihdKbXDe4SbRk6TZCYN1hwXKmxpW1HxebwZ&#10;BfPnvLv4t/RwLmbXZhEeX7r9l1NqNOw3ryAC9eE//NfOtYJ0MYXfM/E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4D8rMYAAADcAAAADwAAAAAAAAAAAAAAAACYAgAAZHJz&#10;L2Rvd25yZXYueG1sUEsFBgAAAAAEAAQA9QAAAIsDAAAAAA==&#10;">
                  <v:textbox>
                    <w:txbxContent>
                      <w:p w:rsidR="00550421" w:rsidRDefault="00550421" w:rsidP="00550421">
                        <w:pPr>
                          <w:pStyle w:val="NormalWeb"/>
                          <w:spacing w:after="0"/>
                          <w:jc w:val="center"/>
                        </w:pPr>
                        <w:r>
                          <w:rPr>
                            <w:rFonts w:ascii="Courier New" w:eastAsia="Times New Roman" w:hAnsi="Courier New" w:cs="Courier New"/>
                            <w:sz w:val="18"/>
                            <w:szCs w:val="18"/>
                          </w:rPr>
                          <w:t>IMAGE</w:t>
                        </w:r>
                      </w:p>
                      <w:p w:rsidR="00550421" w:rsidRDefault="00550421" w:rsidP="00550421">
                        <w:pPr>
                          <w:pStyle w:val="NormalWeb"/>
                          <w:spacing w:after="0" w:line="276" w:lineRule="auto"/>
                        </w:pPr>
                        <w:r>
                          <w:rPr>
                            <w:rFonts w:ascii="Courier New" w:eastAsia="Times New Roman" w:hAnsi="Courier New" w:cs="Courier New"/>
                            <w:sz w:val="18"/>
                            <w:szCs w:val="18"/>
                            <w:u w:val="single"/>
                          </w:rPr>
                          <w:t>image_id</w:t>
                        </w:r>
                      </w:p>
                      <w:p w:rsidR="00550421" w:rsidRDefault="00550421" w:rsidP="00550421">
                        <w:pPr>
                          <w:pStyle w:val="NormalWeb"/>
                          <w:spacing w:after="0" w:line="276" w:lineRule="auto"/>
                        </w:pPr>
                        <w:r>
                          <w:rPr>
                            <w:rFonts w:ascii="Courier New" w:eastAsia="Times New Roman" w:hAnsi="Courier New" w:cs="Courier New"/>
                            <w:sz w:val="18"/>
                            <w:szCs w:val="18"/>
                          </w:rPr>
                          <w:t>image_title</w:t>
                        </w:r>
                      </w:p>
                      <w:p w:rsidR="00550421" w:rsidRDefault="00550421" w:rsidP="00550421">
                        <w:pPr>
                          <w:pStyle w:val="NormalWeb"/>
                          <w:spacing w:after="0" w:line="276" w:lineRule="auto"/>
                          <w:rPr>
                            <w:rFonts w:ascii="Courier New" w:eastAsia="Times New Roman" w:hAnsi="Courier New" w:cs="Courier New"/>
                            <w:sz w:val="18"/>
                            <w:szCs w:val="18"/>
                          </w:rPr>
                        </w:pPr>
                        <w:r>
                          <w:rPr>
                            <w:rFonts w:ascii="Courier New" w:eastAsia="Times New Roman" w:hAnsi="Courier New" w:cs="Courier New"/>
                            <w:sz w:val="18"/>
                            <w:szCs w:val="18"/>
                          </w:rPr>
                          <w:t>image_format</w:t>
                        </w:r>
                      </w:p>
                      <w:p w:rsidR="00550421" w:rsidRDefault="00550421" w:rsidP="00550421">
                        <w:pPr>
                          <w:pStyle w:val="NormalWeb"/>
                          <w:spacing w:after="0" w:line="276" w:lineRule="auto"/>
                        </w:pPr>
                        <w:r>
                          <w:rPr>
                            <w:rFonts w:ascii="Courier New" w:eastAsia="Times New Roman" w:hAnsi="Courier New" w:cs="Courier New"/>
                            <w:sz w:val="18"/>
                            <w:szCs w:val="18"/>
                          </w:rPr>
                          <w:t>image_height</w:t>
                        </w:r>
                      </w:p>
                      <w:p w:rsidR="00550421" w:rsidRDefault="00550421" w:rsidP="00550421">
                        <w:pPr>
                          <w:pStyle w:val="NormalWeb"/>
                          <w:spacing w:after="0" w:line="276" w:lineRule="auto"/>
                        </w:pPr>
                        <w:r>
                          <w:rPr>
                            <w:rFonts w:ascii="Courier New" w:eastAsia="Times New Roman" w:hAnsi="Courier New" w:cs="Courier New"/>
                            <w:sz w:val="18"/>
                            <w:szCs w:val="18"/>
                          </w:rPr>
                          <w:t>image_width</w:t>
                        </w:r>
                      </w:p>
                      <w:p w:rsidR="00550421" w:rsidRDefault="00550421" w:rsidP="00550421">
                        <w:pPr>
                          <w:pStyle w:val="NormalWeb"/>
                          <w:spacing w:after="0" w:line="276" w:lineRule="auto"/>
                        </w:pPr>
                        <w:r>
                          <w:rPr>
                            <w:rFonts w:ascii="Courier New" w:eastAsia="Times New Roman" w:hAnsi="Courier New" w:cs="Courier New"/>
                            <w:sz w:val="18"/>
                            <w:szCs w:val="18"/>
                          </w:rPr>
                          <w:t>image_dir</w:t>
                        </w:r>
                      </w:p>
                    </w:txbxContent>
                  </v:textbox>
                </v:shape>
                <v:shape id="_x0000_s1178" type="#_x0000_t202" style="position:absolute;left:26022;top:25731;width:10210;height:72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ZN8YA&#10;AADcAAAADwAAAGRycy9kb3ducmV2LnhtbESPT2vCQBTE74V+h+UVvBTd1BT/pK5SBEVv1oq9PrLP&#10;JDT7Nt1dY/z2rlDwOMzMb5jZojO1aMn5yrKCt0ECgji3uuJCweF71Z+A8AFZY22ZFFzJw2L+/DTD&#10;TNsLf1G7D4WIEPYZKihDaDIpfV6SQT+wDXH0TtYZDFG6QmqHlwg3tRwmyUgarDgulNjQsqT8d382&#10;Cibvm/bHb9PdMR+d6ml4HbfrP6dU76X7/AARqAuP8H97oxWk0xTu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xZN8YAAADcAAAADwAAAAAAAAAAAAAAAACYAgAAZHJz&#10;L2Rvd25yZXYueG1sUEsFBgAAAAAEAAQA9QAAAIsDAAAAAA==&#10;">
                  <v:textbox>
                    <w:txbxContent>
                      <w:p w:rsidR="00550421" w:rsidRDefault="00550421" w:rsidP="00550421">
                        <w:pPr>
                          <w:pStyle w:val="NormalWeb"/>
                          <w:spacing w:after="0"/>
                          <w:jc w:val="center"/>
                        </w:pPr>
                        <w:r>
                          <w:rPr>
                            <w:rFonts w:ascii="Courier New" w:eastAsia="Times New Roman" w:hAnsi="Courier New" w:cs="Courier New"/>
                            <w:sz w:val="18"/>
                            <w:szCs w:val="18"/>
                          </w:rPr>
                          <w:t>TEXT</w:t>
                        </w:r>
                      </w:p>
                      <w:p w:rsidR="00550421" w:rsidRPr="00550421" w:rsidRDefault="00550421" w:rsidP="00550421">
                        <w:pPr>
                          <w:pStyle w:val="NormalWeb"/>
                          <w:spacing w:after="0" w:line="276" w:lineRule="auto"/>
                          <w:rPr>
                            <w:u w:val="single"/>
                          </w:rPr>
                        </w:pPr>
                        <w:r w:rsidRPr="00550421">
                          <w:rPr>
                            <w:rFonts w:ascii="Courier New" w:eastAsia="Times New Roman" w:hAnsi="Courier New" w:cs="Courier New"/>
                            <w:sz w:val="18"/>
                            <w:szCs w:val="18"/>
                            <w:u w:val="single"/>
                          </w:rPr>
                          <w:t>text_id</w:t>
                        </w:r>
                      </w:p>
                      <w:p w:rsidR="00550421" w:rsidRDefault="00550421" w:rsidP="00550421">
                        <w:pPr>
                          <w:pStyle w:val="NormalWeb"/>
                          <w:spacing w:after="0" w:line="276" w:lineRule="auto"/>
                        </w:pPr>
                        <w:r>
                          <w:rPr>
                            <w:rFonts w:ascii="Courier New" w:eastAsia="Times New Roman" w:hAnsi="Courier New" w:cs="Courier New"/>
                            <w:sz w:val="18"/>
                            <w:szCs w:val="18"/>
                          </w:rPr>
                          <w:t>text_title</w:t>
                        </w:r>
                      </w:p>
                      <w:p w:rsidR="00550421" w:rsidRDefault="00550421" w:rsidP="00550421">
                        <w:pPr>
                          <w:pStyle w:val="NormalWeb"/>
                          <w:spacing w:after="0" w:line="276" w:lineRule="auto"/>
                        </w:pPr>
                        <w:r>
                          <w:rPr>
                            <w:rFonts w:ascii="Courier New" w:eastAsia="Times New Roman" w:hAnsi="Courier New" w:cs="Courier New"/>
                            <w:sz w:val="18"/>
                            <w:szCs w:val="18"/>
                          </w:rPr>
                          <w:t>text_content</w:t>
                        </w:r>
                      </w:p>
                      <w:p w:rsidR="00550421" w:rsidRDefault="00550421" w:rsidP="00550421">
                        <w:pPr>
                          <w:pStyle w:val="NormalWeb"/>
                          <w:spacing w:after="0" w:line="276" w:lineRule="auto"/>
                        </w:pPr>
                      </w:p>
                    </w:txbxContent>
                  </v:textbox>
                </v:shape>
                <v:line id="Straight Connector 242" o:spid="_x0000_s1179" style="position:absolute;visibility:visible;mso-wrap-style:square" from="13594,13178" to="15641,13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Cn4ccAAADcAAAADwAAAGRycy9kb3ducmV2LnhtbESPQWvCQBSE70L/w/IKXorZmLbaRFcp&#10;SsGLlEYP9vbIPpPQ7NuQXU3677tCweMwM98wy/VgGnGlztWWFUyjGARxYXXNpYLj4WPyBsJ5ZI2N&#10;ZVLwSw7Wq4fREjNte/6ia+5LESDsMlRQed9mUrqiIoMusi1x8M62M+iD7EqpO+wD3DQyieOZNFhz&#10;WKiwpU1FxU9+MQq2x1mfp+Xr/Gn6vB9S/kxO33uj1PhxeF+A8DT4e/i/vdMKkpcEbmfCEZC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UKfhxwAAANwAAAAPAAAAAAAA&#10;AAAAAAAAAKECAABkcnMvZG93bnJldi54bWxQSwUGAAAAAAQABAD5AAAAlQMAAAAA&#10;" strokecolor="black [3213]" strokeweight="1pt"/>
                <v:line id="Straight Connector 243" o:spid="_x0000_s1180" style="position:absolute;visibility:visible;mso-wrap-style:square" from="13595,22546" to="14738,22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wCescAAADcAAAADwAAAGRycy9kb3ducmV2LnhtbESPQWvCQBSE70L/w/IKvUizMVptUlcp&#10;FaEXKY0e9PbIviah2bchuzXx37sFweMwM98wy/VgGnGmztWWFUyiGARxYXXNpYLDfvv8CsJ5ZI2N&#10;ZVJwIQfr1cNoiZm2PX/TOfelCBB2GSqovG8zKV1RkUEX2ZY4eD+2M+iD7EqpO+wD3DQyieO5NFhz&#10;WKiwpY+Kit/8zyjYHOZ9npYvi/FkuhtS/kqOp51R6ulxeH8D4Wnw9/Ct/akVJLMp/J8JR0C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HAJ6xwAAANwAAAAPAAAAAAAA&#10;AAAAAAAAAKECAABkcnMvZG93bnJldi54bWxQSwUGAAAAAAQABAD5AAAAlQMAAAAA&#10;" strokecolor="black [3213]" strokeweight="1pt"/>
                <v:line id="Straight Connector 244" o:spid="_x0000_s1181" style="position:absolute;flip:x;visibility:visible;mso-wrap-style:square" from="36572,8017" to="37741,8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xuwsQAAADcAAAADwAAAGRycy9kb3ducmV2LnhtbESPS4sCMRCE74L/IbTgTTOK+3A0igjC&#10;Iq7g6MVbM+l54KQzTqKO/94sLHgsquorar5sTSXu1LjSsoLRMAJBnFpdcq7gdNwMvkE4j6yxskwK&#10;nuRgueh25hhr++AD3ROfiwBhF6OCwvs6ltKlBRl0Q1sTBy+zjUEfZJNL3eAjwE0lx1H0KQ2WHBYK&#10;rGldUHpJbkbB9jjN1rvt7/7pruc9ZV/R4SM5KdXvtasZCE+tf4f/2z9awXgygb8z4QjIx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DG7CxAAAANwAAAAPAAAAAAAAAAAA&#10;AAAAAKECAABkcnMvZG93bnJldi54bWxQSwUGAAAAAAQABAD5AAAAkgMAAAAA&#10;" strokecolor="black [3213]" strokeweight="1pt"/>
                <v:line id="Straight Connector 246" o:spid="_x0000_s1182" style="position:absolute;flip:x;visibility:visible;mso-wrap-style:square" from="36230,14805" to="37748,14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JVLsYAAADcAAAADwAAAGRycy9kb3ducmV2LnhtbESPT2sCMRTE74V+h/AKvdWk0tq6GqUI&#10;QpEq7K4Xb4/N2z+4eVk3qa7fvikIHoeZ+Q0zXw62FWfqfeNYw+tIgSAunGm40rDP1y+fIHxANtg6&#10;Jg1X8rBcPD7MMTHuwimds1CJCGGfoIY6hC6R0hc1WfQj1xFHr3S9xRBlX0nT4yXCbSvHSk2kxYbj&#10;Qo0drWoqjtmv1bDJp+XqZ7PdXf3psKPyQ6Xv2V7r56fhawYi0BDu4Vv722gYv03g/0w8An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VS7GAAAA3AAAAA8AAAAAAAAA&#10;AAAAAAAAoQIAAGRycy9kb3ducmV2LnhtbFBLBQYAAAAABAAEAPkAAACUAwAAAAA=&#10;" strokecolor="black [3213]" strokeweight="1pt"/>
                <v:line id="Straight Connector 247" o:spid="_x0000_s1183" style="position:absolute;flip:x;visibility:visible;mso-wrap-style:square" from="36229,27173" to="37747,27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7wtcYAAADcAAAADwAAAGRycy9kb3ducmV2LnhtbESPT2sCMRTE74V+h/AKvdWk0mpdjVIE&#10;oUgVdteLt8fm7R/cvKybVNdv3xSEHoeZ+Q2zWA22FRfqfeNYw+tIgSAunGm40nDINy8fIHxANtg6&#10;Jg038rBaPj4sMDHuyildslCJCGGfoIY6hC6R0hc1WfQj1xFHr3S9xRBlX0nT4zXCbSvHSk2kxYbj&#10;Qo0drWsqTtmP1bDNZ+X6e7vb3/z5uKdyqtL37KD189PwOQcRaAj/4Xv7y2gYv03h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De8LXGAAAA3AAAAA8AAAAAAAAA&#10;AAAAAAAAoQIAAGRycy9kb3ducmV2LnhtbFBLBQYAAAAABAAEAPkAAACUAwAAAAA=&#10;" strokecolor="black [3213]" strokeweight="1pt"/>
                <w10:anchorlock/>
              </v:group>
            </w:pict>
          </mc:Fallback>
        </mc:AlternateContent>
      </w:r>
    </w:p>
    <w:p w:rsidR="00550421" w:rsidRDefault="00550421" w:rsidP="00550421">
      <w:pPr>
        <w:pStyle w:val="Caption"/>
      </w:pPr>
      <w:bookmarkStart w:id="109" w:name="_Ref360606042"/>
      <w:bookmarkStart w:id="110" w:name="_Toc360607945"/>
      <w:r>
        <w:t>Gambar 3.</w:t>
      </w:r>
      <w:r>
        <w:fldChar w:fldCharType="begin"/>
      </w:r>
      <w:r>
        <w:instrText xml:space="preserve"> SEQ Gambar_3. \* ARABIC </w:instrText>
      </w:r>
      <w:r>
        <w:fldChar w:fldCharType="separate"/>
      </w:r>
      <w:r w:rsidR="00214889">
        <w:rPr>
          <w:noProof/>
        </w:rPr>
        <w:t>8</w:t>
      </w:r>
      <w:r>
        <w:fldChar w:fldCharType="end"/>
      </w:r>
      <w:bookmarkEnd w:id="109"/>
      <w:r>
        <w:t xml:space="preserve"> </w:t>
      </w:r>
      <w:r>
        <w:rPr>
          <w:i/>
        </w:rPr>
        <w:t>Second Normal Form</w:t>
      </w:r>
      <w:bookmarkEnd w:id="110"/>
    </w:p>
    <w:p w:rsidR="00666D5E" w:rsidRDefault="00550421" w:rsidP="00550421">
      <w:pPr>
        <w:pStyle w:val="Isi"/>
        <w:rPr>
          <w:lang w:val="en-US"/>
        </w:rPr>
      </w:pPr>
      <w:r>
        <w:rPr>
          <w:lang w:val="en-US"/>
        </w:rPr>
        <w:lastRenderedPageBreak/>
        <w:t xml:space="preserve">Normalisasi ke-tiga, atau </w:t>
      </w:r>
      <w:r>
        <w:rPr>
          <w:i/>
          <w:lang w:val="en-US"/>
        </w:rPr>
        <w:t>third normal form</w:t>
      </w:r>
      <w:r>
        <w:rPr>
          <w:lang w:val="en-US"/>
        </w:rPr>
        <w:t xml:space="preserve"> (3NF), bertujuan untuk memindahkan data yang tidak terkait sama sekali dengan </w:t>
      </w:r>
      <w:r>
        <w:rPr>
          <w:i/>
          <w:lang w:val="en-US"/>
        </w:rPr>
        <w:t>primary key</w:t>
      </w:r>
      <w:r>
        <w:rPr>
          <w:lang w:val="en-US"/>
        </w:rPr>
        <w:t xml:space="preserve">. Dari hasil 2NF, tabel CLICK_AREA, VIDEO, IMAGE, dan TEXT sudah tidak memiliki atribut yang sama sekali tidak bergantung pada </w:t>
      </w:r>
      <w:r>
        <w:rPr>
          <w:i/>
          <w:lang w:val="en-US"/>
        </w:rPr>
        <w:t>primary key</w:t>
      </w:r>
      <w:r>
        <w:rPr>
          <w:lang w:val="en-US"/>
        </w:rPr>
        <w:t xml:space="preserve">-nya. Pada tabel INFO masih terdapat atribut keyword yang tidak bergantung pada </w:t>
      </w:r>
      <w:r>
        <w:rPr>
          <w:i/>
          <w:lang w:val="en-US"/>
        </w:rPr>
        <w:t>primary key</w:t>
      </w:r>
      <w:r>
        <w:rPr>
          <w:lang w:val="en-US"/>
        </w:rPr>
        <w:t xml:space="preserve"> info_id. </w:t>
      </w:r>
      <w:r>
        <w:rPr>
          <w:lang w:val="en-US"/>
        </w:rPr>
        <w:fldChar w:fldCharType="begin"/>
      </w:r>
      <w:r>
        <w:rPr>
          <w:lang w:val="en-US"/>
        </w:rPr>
        <w:instrText xml:space="preserve"> REF _Ref360607064 \h </w:instrText>
      </w:r>
      <w:r>
        <w:rPr>
          <w:lang w:val="en-US"/>
        </w:rPr>
      </w:r>
      <w:r>
        <w:rPr>
          <w:lang w:val="en-US"/>
        </w:rPr>
        <w:fldChar w:fldCharType="separate"/>
      </w:r>
      <w:r w:rsidR="00214889">
        <w:t>Gambar 3.</w:t>
      </w:r>
      <w:r w:rsidR="00214889">
        <w:rPr>
          <w:noProof/>
        </w:rPr>
        <w:t>9</w:t>
      </w:r>
      <w:r>
        <w:rPr>
          <w:lang w:val="en-US"/>
        </w:rPr>
        <w:fldChar w:fldCharType="end"/>
      </w:r>
      <w:r>
        <w:rPr>
          <w:lang w:val="en-US"/>
        </w:rPr>
        <w:t xml:space="preserve"> menunjukkan kondisi 3NF untuk tabel INFO.</w:t>
      </w:r>
    </w:p>
    <w:p w:rsidR="00550421" w:rsidRDefault="00550421" w:rsidP="00550421">
      <w:pPr>
        <w:pStyle w:val="Isi"/>
        <w:keepNext/>
        <w:ind w:left="1440" w:firstLine="0"/>
      </w:pPr>
      <w:r>
        <w:rPr>
          <w:noProof/>
          <w:lang w:eastAsia="id-ID"/>
        </w:rPr>
        <mc:AlternateContent>
          <mc:Choice Requires="wpc">
            <w:drawing>
              <wp:inline distT="0" distB="0" distL="0" distR="0" wp14:anchorId="261CECE4" wp14:editId="3EB8A0C0">
                <wp:extent cx="3211032" cy="2179676"/>
                <wp:effectExtent l="0" t="0" r="27940" b="1143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solidFill>
                            <a:schemeClr val="tx1"/>
                          </a:solidFill>
                        </a:ln>
                      </wpc:whole>
                      <wps:wsp>
                        <wps:cNvPr id="394" name="Text Box 2"/>
                        <wps:cNvSpPr txBox="1">
                          <a:spLocks noChangeArrowheads="1"/>
                        </wps:cNvSpPr>
                        <wps:spPr bwMode="auto">
                          <a:xfrm>
                            <a:off x="286326" y="647834"/>
                            <a:ext cx="1117600" cy="1175385"/>
                          </a:xfrm>
                          <a:prstGeom prst="rect">
                            <a:avLst/>
                          </a:prstGeom>
                          <a:solidFill>
                            <a:srgbClr val="FFFFFF"/>
                          </a:solidFill>
                          <a:ln w="9525">
                            <a:solidFill>
                              <a:srgbClr val="000000"/>
                            </a:solidFill>
                            <a:miter lim="800000"/>
                            <a:headEnd/>
                            <a:tailEnd/>
                          </a:ln>
                        </wps:spPr>
                        <wps:txbx>
                          <w:txbxContent>
                            <w:p w:rsidR="00214889" w:rsidRDefault="00214889" w:rsidP="00550421">
                              <w:pPr>
                                <w:pStyle w:val="NormalWeb"/>
                                <w:spacing w:after="0"/>
                                <w:jc w:val="center"/>
                              </w:pPr>
                              <w:r>
                                <w:rPr>
                                  <w:rFonts w:ascii="Courier New" w:eastAsia="Times New Roman" w:hAnsi="Courier New" w:cs="Courier New"/>
                                  <w:sz w:val="18"/>
                                  <w:szCs w:val="18"/>
                                </w:rPr>
                                <w:t>INFO</w:t>
                              </w:r>
                            </w:p>
                            <w:p w:rsidR="00214889" w:rsidRDefault="00214889" w:rsidP="00550421">
                              <w:pPr>
                                <w:pStyle w:val="NormalWeb"/>
                                <w:spacing w:after="0" w:line="276" w:lineRule="auto"/>
                              </w:pPr>
                              <w:r>
                                <w:rPr>
                                  <w:rFonts w:ascii="Courier New" w:eastAsia="Times New Roman" w:hAnsi="Courier New" w:cs="Courier New"/>
                                  <w:sz w:val="18"/>
                                  <w:szCs w:val="18"/>
                                  <w:u w:val="single"/>
                                </w:rPr>
                                <w:t>info_id</w:t>
                              </w:r>
                            </w:p>
                            <w:p w:rsidR="00214889" w:rsidRDefault="00214889" w:rsidP="00550421">
                              <w:pPr>
                                <w:pStyle w:val="NormalWeb"/>
                                <w:spacing w:after="0" w:line="276" w:lineRule="auto"/>
                              </w:pPr>
                              <w:r>
                                <w:rPr>
                                  <w:rFonts w:ascii="Courier New" w:eastAsia="Times New Roman" w:hAnsi="Courier New" w:cs="Courier New"/>
                                  <w:sz w:val="18"/>
                                  <w:szCs w:val="18"/>
                                </w:rPr>
                                <w:t>info_title</w:t>
                              </w:r>
                            </w:p>
                            <w:p w:rsidR="00214889" w:rsidRDefault="00214889" w:rsidP="00550421">
                              <w:pPr>
                                <w:pStyle w:val="NormalWeb"/>
                                <w:spacing w:after="0" w:line="276" w:lineRule="auto"/>
                              </w:pPr>
                              <w:r>
                                <w:rPr>
                                  <w:rFonts w:ascii="Courier New" w:eastAsia="Times New Roman" w:hAnsi="Courier New" w:cs="Courier New"/>
                                  <w:sz w:val="18"/>
                                  <w:szCs w:val="18"/>
                                </w:rPr>
                                <w:t>info_keywords</w:t>
                              </w:r>
                            </w:p>
                            <w:p w:rsidR="00214889" w:rsidRDefault="00214889" w:rsidP="00550421">
                              <w:pPr>
                                <w:pStyle w:val="NormalWeb"/>
                                <w:spacing w:after="0" w:line="276" w:lineRule="auto"/>
                              </w:pPr>
                              <w:r>
                                <w:rPr>
                                  <w:rFonts w:ascii="Courier New" w:eastAsia="Times New Roman" w:hAnsi="Courier New" w:cs="Courier New"/>
                                  <w:sz w:val="18"/>
                                  <w:szCs w:val="18"/>
                                </w:rPr>
                                <w:t>image_id</w:t>
                              </w:r>
                            </w:p>
                            <w:p w:rsidR="00214889" w:rsidRDefault="00214889" w:rsidP="00550421">
                              <w:pPr>
                                <w:pStyle w:val="NormalWeb"/>
                                <w:spacing w:after="0" w:line="276" w:lineRule="auto"/>
                              </w:pPr>
                              <w:r>
                                <w:rPr>
                                  <w:rFonts w:ascii="Courier New" w:eastAsia="Times New Roman" w:hAnsi="Courier New" w:cs="Courier New"/>
                                  <w:sz w:val="18"/>
                                  <w:szCs w:val="18"/>
                                </w:rPr>
                                <w:t>text_id</w:t>
                              </w:r>
                            </w:p>
                            <w:p w:rsidR="00214889" w:rsidRDefault="00214889" w:rsidP="00550421">
                              <w:pPr>
                                <w:pStyle w:val="NormalWeb"/>
                                <w:spacing w:after="0" w:line="276" w:lineRule="auto"/>
                              </w:pPr>
                              <w:r>
                                <w:rPr>
                                  <w:rFonts w:ascii="Courier New" w:eastAsia="Times New Roman" w:hAnsi="Courier New" w:cs="Courier New"/>
                                  <w:sz w:val="18"/>
                                  <w:szCs w:val="18"/>
                                </w:rPr>
                                <w:t>keyword</w:t>
                              </w:r>
                            </w:p>
                          </w:txbxContent>
                        </wps:txbx>
                        <wps:bodyPr rot="0" vert="horz" wrap="square" lIns="91440" tIns="45720" rIns="91440" bIns="45720" anchor="t" anchorCtr="0">
                          <a:noAutofit/>
                        </wps:bodyPr>
                      </wps:wsp>
                      <wps:wsp>
                        <wps:cNvPr id="395" name="Text Box 2"/>
                        <wps:cNvSpPr txBox="1">
                          <a:spLocks noChangeArrowheads="1"/>
                        </wps:cNvSpPr>
                        <wps:spPr bwMode="auto">
                          <a:xfrm>
                            <a:off x="1753619" y="94941"/>
                            <a:ext cx="1117600" cy="1053378"/>
                          </a:xfrm>
                          <a:prstGeom prst="rect">
                            <a:avLst/>
                          </a:prstGeom>
                          <a:solidFill>
                            <a:srgbClr val="FFFFFF"/>
                          </a:solidFill>
                          <a:ln w="9525">
                            <a:solidFill>
                              <a:srgbClr val="000000"/>
                            </a:solidFill>
                            <a:miter lim="800000"/>
                            <a:headEnd/>
                            <a:tailEnd/>
                          </a:ln>
                        </wps:spPr>
                        <wps:txbx>
                          <w:txbxContent>
                            <w:p w:rsidR="00214889" w:rsidRDefault="00214889" w:rsidP="00550421">
                              <w:pPr>
                                <w:pStyle w:val="NormalWeb"/>
                                <w:spacing w:after="0"/>
                                <w:jc w:val="center"/>
                              </w:pPr>
                              <w:r>
                                <w:rPr>
                                  <w:rFonts w:ascii="Courier New" w:eastAsia="Times New Roman" w:hAnsi="Courier New" w:cs="Courier New"/>
                                  <w:sz w:val="18"/>
                                  <w:szCs w:val="18"/>
                                </w:rPr>
                                <w:t>INFO</w:t>
                              </w:r>
                            </w:p>
                            <w:p w:rsidR="00214889" w:rsidRDefault="00214889" w:rsidP="00550421">
                              <w:pPr>
                                <w:pStyle w:val="NormalWeb"/>
                                <w:spacing w:after="0" w:line="276" w:lineRule="auto"/>
                              </w:pPr>
                              <w:r>
                                <w:rPr>
                                  <w:rFonts w:ascii="Courier New" w:eastAsia="Times New Roman" w:hAnsi="Courier New" w:cs="Courier New"/>
                                  <w:sz w:val="18"/>
                                  <w:szCs w:val="18"/>
                                  <w:u w:val="single"/>
                                </w:rPr>
                                <w:t>info_id</w:t>
                              </w:r>
                            </w:p>
                            <w:p w:rsidR="00214889" w:rsidRDefault="00214889" w:rsidP="00550421">
                              <w:pPr>
                                <w:pStyle w:val="NormalWeb"/>
                                <w:spacing w:after="0" w:line="276" w:lineRule="auto"/>
                              </w:pPr>
                              <w:r>
                                <w:rPr>
                                  <w:rFonts w:ascii="Courier New" w:eastAsia="Times New Roman" w:hAnsi="Courier New" w:cs="Courier New"/>
                                  <w:sz w:val="18"/>
                                  <w:szCs w:val="18"/>
                                </w:rPr>
                                <w:t>info_title</w:t>
                              </w:r>
                            </w:p>
                            <w:p w:rsidR="00214889" w:rsidRDefault="00214889" w:rsidP="00550421">
                              <w:pPr>
                                <w:pStyle w:val="NormalWeb"/>
                                <w:spacing w:after="0" w:line="276" w:lineRule="auto"/>
                              </w:pPr>
                              <w:r>
                                <w:rPr>
                                  <w:rFonts w:ascii="Courier New" w:eastAsia="Times New Roman" w:hAnsi="Courier New" w:cs="Courier New"/>
                                  <w:sz w:val="18"/>
                                  <w:szCs w:val="18"/>
                                </w:rPr>
                                <w:t>info_keywords</w:t>
                              </w:r>
                            </w:p>
                            <w:p w:rsidR="00214889" w:rsidRDefault="00214889" w:rsidP="00550421">
                              <w:pPr>
                                <w:pStyle w:val="NormalWeb"/>
                                <w:spacing w:after="0" w:line="276" w:lineRule="auto"/>
                              </w:pPr>
                              <w:r>
                                <w:rPr>
                                  <w:rFonts w:ascii="Courier New" w:eastAsia="Times New Roman" w:hAnsi="Courier New" w:cs="Courier New"/>
                                  <w:sz w:val="18"/>
                                  <w:szCs w:val="18"/>
                                </w:rPr>
                                <w:t>image_id</w:t>
                              </w:r>
                            </w:p>
                            <w:p w:rsidR="00214889" w:rsidRDefault="00214889" w:rsidP="00550421">
                              <w:pPr>
                                <w:pStyle w:val="NormalWeb"/>
                                <w:spacing w:after="0" w:line="276" w:lineRule="auto"/>
                              </w:pPr>
                              <w:r>
                                <w:rPr>
                                  <w:rFonts w:ascii="Courier New" w:eastAsia="Times New Roman" w:hAnsi="Courier New" w:cs="Courier New"/>
                                  <w:sz w:val="18"/>
                                  <w:szCs w:val="18"/>
                                </w:rPr>
                                <w:t>text_id</w:t>
                              </w:r>
                            </w:p>
                          </w:txbxContent>
                        </wps:txbx>
                        <wps:bodyPr rot="0" vert="horz" wrap="square" lIns="91440" tIns="45720" rIns="91440" bIns="45720" anchor="t" anchorCtr="0">
                          <a:noAutofit/>
                        </wps:bodyPr>
                      </wps:wsp>
                      <wps:wsp>
                        <wps:cNvPr id="396" name="Text Box 2"/>
                        <wps:cNvSpPr txBox="1">
                          <a:spLocks noChangeArrowheads="1"/>
                        </wps:cNvSpPr>
                        <wps:spPr bwMode="auto">
                          <a:xfrm>
                            <a:off x="1753619" y="1413378"/>
                            <a:ext cx="1117600" cy="585545"/>
                          </a:xfrm>
                          <a:prstGeom prst="rect">
                            <a:avLst/>
                          </a:prstGeom>
                          <a:solidFill>
                            <a:srgbClr val="FFFFFF"/>
                          </a:solidFill>
                          <a:ln w="9525">
                            <a:solidFill>
                              <a:srgbClr val="000000"/>
                            </a:solidFill>
                            <a:miter lim="800000"/>
                            <a:headEnd/>
                            <a:tailEnd/>
                          </a:ln>
                        </wps:spPr>
                        <wps:txbx>
                          <w:txbxContent>
                            <w:p w:rsidR="00214889" w:rsidRDefault="00214889" w:rsidP="00550421">
                              <w:pPr>
                                <w:pStyle w:val="NormalWeb"/>
                                <w:spacing w:after="0"/>
                                <w:jc w:val="center"/>
                              </w:pPr>
                              <w:r>
                                <w:rPr>
                                  <w:rFonts w:ascii="Courier New" w:eastAsia="Times New Roman" w:hAnsi="Courier New" w:cs="Courier New"/>
                                  <w:sz w:val="18"/>
                                  <w:szCs w:val="18"/>
                                </w:rPr>
                                <w:t>KEYWORD</w:t>
                              </w:r>
                            </w:p>
                            <w:p w:rsidR="00214889" w:rsidRDefault="00214889" w:rsidP="00550421">
                              <w:pPr>
                                <w:pStyle w:val="NormalWeb"/>
                                <w:spacing w:after="0" w:line="276" w:lineRule="auto"/>
                              </w:pPr>
                              <w:r>
                                <w:rPr>
                                  <w:rFonts w:ascii="Courier New" w:eastAsia="Times New Roman" w:hAnsi="Courier New" w:cs="Courier New"/>
                                  <w:sz w:val="18"/>
                                  <w:szCs w:val="18"/>
                                  <w:u w:val="single"/>
                                </w:rPr>
                                <w:t>keyword_id</w:t>
                              </w:r>
                            </w:p>
                            <w:p w:rsidR="00214889" w:rsidRDefault="00214889" w:rsidP="00550421">
                              <w:pPr>
                                <w:pStyle w:val="NormalWeb"/>
                                <w:spacing w:after="0" w:line="276" w:lineRule="auto"/>
                              </w:pPr>
                              <w:r>
                                <w:rPr>
                                  <w:rFonts w:ascii="Courier New" w:eastAsia="Times New Roman" w:hAnsi="Courier New" w:cs="Courier New"/>
                                  <w:sz w:val="18"/>
                                  <w:szCs w:val="18"/>
                                </w:rPr>
                                <w:t>keyword</w:t>
                              </w:r>
                            </w:p>
                          </w:txbxContent>
                        </wps:txbx>
                        <wps:bodyPr rot="0" vert="horz" wrap="square" lIns="91440" tIns="45720" rIns="91440" bIns="45720" anchor="t" anchorCtr="0">
                          <a:noAutofit/>
                        </wps:bodyPr>
                      </wps:wsp>
                      <wps:wsp>
                        <wps:cNvPr id="249" name="Straight Connector 249"/>
                        <wps:cNvCnPr/>
                        <wps:spPr>
                          <a:xfrm>
                            <a:off x="1403719" y="903769"/>
                            <a:ext cx="34964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0" name="Straight Connector 250"/>
                        <wps:cNvCnPr/>
                        <wps:spPr>
                          <a:xfrm>
                            <a:off x="1403719" y="1616150"/>
                            <a:ext cx="34964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248" o:spid="_x0000_s1184" editas="canvas" style="width:252.85pt;height:171.65pt;mso-position-horizontal-relative:char;mso-position-vertical-relative:line" coordsize="32105,217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">
                <v:shape id="_x0000_s1185" type="#_x0000_t75" style="position:absolute;width:32105;height:21793;visibility:visible;mso-wrap-style:square" stroked="t" strokecolor="black [3213]">
                  <v:fill o:detectmouseclick="t"/>
                  <v:path o:connecttype="none"/>
                </v:shape>
                <v:shape id="_x0000_s1186" type="#_x0000_t202" style="position:absolute;left:2863;top:6478;width:11176;height:11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XBQ8UA&#10;AADcAAAADwAAAGRycy9kb3ducmV2LnhtbESPQWsCMRSE74L/ITzBi2i2Kla3RhGhYm/Wil4fm+fu&#10;0s3LNknX9d8bodDjMDPfMMt1ayrRkPOlZQUvowQEcWZ1ybmC09f7cA7CB2SNlWVScCcP61W3s8RU&#10;2xt/UnMMuYgQ9ikqKEKoUyl9VpBBP7I1cfSu1hkMUbpcaoe3CDeVHCfJTBosOS4UWNO2oOz7+GsU&#10;zKf75uI/JodzNrtWizB4bXY/Tql+r928gQjUhv/wX3uvFUwWU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JcFDxQAAANwAAAAPAAAAAAAAAAAAAAAAAJgCAABkcnMv&#10;ZG93bnJldi54bWxQSwUGAAAAAAQABAD1AAAAigMAAAAA&#10;">
                  <v:textbox>
                    <w:txbxContent>
                      <w:p w:rsidR="00550421" w:rsidRDefault="00550421" w:rsidP="00550421">
                        <w:pPr>
                          <w:pStyle w:val="NormalWeb"/>
                          <w:spacing w:after="0"/>
                          <w:jc w:val="center"/>
                        </w:pPr>
                        <w:r>
                          <w:rPr>
                            <w:rFonts w:ascii="Courier New" w:eastAsia="Times New Roman" w:hAnsi="Courier New" w:cs="Courier New"/>
                            <w:sz w:val="18"/>
                            <w:szCs w:val="18"/>
                          </w:rPr>
                          <w:t>INFO</w:t>
                        </w:r>
                      </w:p>
                      <w:p w:rsidR="00550421" w:rsidRDefault="00550421" w:rsidP="00550421">
                        <w:pPr>
                          <w:pStyle w:val="NormalWeb"/>
                          <w:spacing w:after="0" w:line="276" w:lineRule="auto"/>
                        </w:pPr>
                        <w:r>
                          <w:rPr>
                            <w:rFonts w:ascii="Courier New" w:eastAsia="Times New Roman" w:hAnsi="Courier New" w:cs="Courier New"/>
                            <w:sz w:val="18"/>
                            <w:szCs w:val="18"/>
                            <w:u w:val="single"/>
                          </w:rPr>
                          <w:t>info_id</w:t>
                        </w:r>
                      </w:p>
                      <w:p w:rsidR="00550421" w:rsidRDefault="00550421" w:rsidP="00550421">
                        <w:pPr>
                          <w:pStyle w:val="NormalWeb"/>
                          <w:spacing w:after="0" w:line="276" w:lineRule="auto"/>
                        </w:pPr>
                        <w:r>
                          <w:rPr>
                            <w:rFonts w:ascii="Courier New" w:eastAsia="Times New Roman" w:hAnsi="Courier New" w:cs="Courier New"/>
                            <w:sz w:val="18"/>
                            <w:szCs w:val="18"/>
                          </w:rPr>
                          <w:t>info_title</w:t>
                        </w:r>
                      </w:p>
                      <w:p w:rsidR="00550421" w:rsidRDefault="00550421" w:rsidP="00550421">
                        <w:pPr>
                          <w:pStyle w:val="NormalWeb"/>
                          <w:spacing w:after="0" w:line="276" w:lineRule="auto"/>
                        </w:pPr>
                        <w:r>
                          <w:rPr>
                            <w:rFonts w:ascii="Courier New" w:eastAsia="Times New Roman" w:hAnsi="Courier New" w:cs="Courier New"/>
                            <w:sz w:val="18"/>
                            <w:szCs w:val="18"/>
                          </w:rPr>
                          <w:t>info_keywords</w:t>
                        </w:r>
                      </w:p>
                      <w:p w:rsidR="00550421" w:rsidRDefault="00550421" w:rsidP="00550421">
                        <w:pPr>
                          <w:pStyle w:val="NormalWeb"/>
                          <w:spacing w:after="0" w:line="276" w:lineRule="auto"/>
                        </w:pPr>
                        <w:r>
                          <w:rPr>
                            <w:rFonts w:ascii="Courier New" w:eastAsia="Times New Roman" w:hAnsi="Courier New" w:cs="Courier New"/>
                            <w:sz w:val="18"/>
                            <w:szCs w:val="18"/>
                          </w:rPr>
                          <w:t>image_id</w:t>
                        </w:r>
                      </w:p>
                      <w:p w:rsidR="00550421" w:rsidRDefault="00550421" w:rsidP="00550421">
                        <w:pPr>
                          <w:pStyle w:val="NormalWeb"/>
                          <w:spacing w:after="0" w:line="276" w:lineRule="auto"/>
                        </w:pPr>
                        <w:r>
                          <w:rPr>
                            <w:rFonts w:ascii="Courier New" w:eastAsia="Times New Roman" w:hAnsi="Courier New" w:cs="Courier New"/>
                            <w:sz w:val="18"/>
                            <w:szCs w:val="18"/>
                          </w:rPr>
                          <w:t>text_id</w:t>
                        </w:r>
                      </w:p>
                      <w:p w:rsidR="00550421" w:rsidRDefault="00550421" w:rsidP="00550421">
                        <w:pPr>
                          <w:pStyle w:val="NormalWeb"/>
                          <w:spacing w:after="0" w:line="276" w:lineRule="auto"/>
                        </w:pPr>
                        <w:proofErr w:type="gramStart"/>
                        <w:r>
                          <w:rPr>
                            <w:rFonts w:ascii="Courier New" w:eastAsia="Times New Roman" w:hAnsi="Courier New" w:cs="Courier New"/>
                            <w:sz w:val="18"/>
                            <w:szCs w:val="18"/>
                          </w:rPr>
                          <w:t>keyword</w:t>
                        </w:r>
                        <w:proofErr w:type="gramEnd"/>
                      </w:p>
                    </w:txbxContent>
                  </v:textbox>
                </v:shape>
                <v:shape id="_x0000_s1187" type="#_x0000_t202" style="position:absolute;left:17536;top:949;width:11176;height:10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k2MYA&#10;AADcAAAADwAAAGRycy9kb3ducmV2LnhtbESPS2vDMBCE74X+B7GFXEoi5+UmTpRQCi3JLS+a62Jt&#10;bBNr5Uqq4/77KlDocZiZb5jlujO1aMn5yrKC4SABQZxbXXGh4HR8789A+ICssbZMCn7Iw3r1+LDE&#10;TNsb76k9hEJECPsMFZQhNJmUPi/JoB/Yhjh6F+sMhihdIbXDW4SbWo6SJJUGK44LJTb0VlJ+PXwb&#10;BbPJpj377Xj3maeXeh6eX9qPL6dU76l7XYAI1IX/8F97oxWM51O4n4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k2MYAAADcAAAADwAAAAAAAAAAAAAAAACYAgAAZHJz&#10;L2Rvd25yZXYueG1sUEsFBgAAAAAEAAQA9QAAAIsDAAAAAA==&#10;">
                  <v:textbox>
                    <w:txbxContent>
                      <w:p w:rsidR="00550421" w:rsidRDefault="00550421" w:rsidP="00550421">
                        <w:pPr>
                          <w:pStyle w:val="NormalWeb"/>
                          <w:spacing w:after="0"/>
                          <w:jc w:val="center"/>
                        </w:pPr>
                        <w:r>
                          <w:rPr>
                            <w:rFonts w:ascii="Courier New" w:eastAsia="Times New Roman" w:hAnsi="Courier New" w:cs="Courier New"/>
                            <w:sz w:val="18"/>
                            <w:szCs w:val="18"/>
                          </w:rPr>
                          <w:t>INFO</w:t>
                        </w:r>
                      </w:p>
                      <w:p w:rsidR="00550421" w:rsidRDefault="00550421" w:rsidP="00550421">
                        <w:pPr>
                          <w:pStyle w:val="NormalWeb"/>
                          <w:spacing w:after="0" w:line="276" w:lineRule="auto"/>
                        </w:pPr>
                        <w:r>
                          <w:rPr>
                            <w:rFonts w:ascii="Courier New" w:eastAsia="Times New Roman" w:hAnsi="Courier New" w:cs="Courier New"/>
                            <w:sz w:val="18"/>
                            <w:szCs w:val="18"/>
                            <w:u w:val="single"/>
                          </w:rPr>
                          <w:t>info_id</w:t>
                        </w:r>
                      </w:p>
                      <w:p w:rsidR="00550421" w:rsidRDefault="00550421" w:rsidP="00550421">
                        <w:pPr>
                          <w:pStyle w:val="NormalWeb"/>
                          <w:spacing w:after="0" w:line="276" w:lineRule="auto"/>
                        </w:pPr>
                        <w:r>
                          <w:rPr>
                            <w:rFonts w:ascii="Courier New" w:eastAsia="Times New Roman" w:hAnsi="Courier New" w:cs="Courier New"/>
                            <w:sz w:val="18"/>
                            <w:szCs w:val="18"/>
                          </w:rPr>
                          <w:t>info_title</w:t>
                        </w:r>
                      </w:p>
                      <w:p w:rsidR="00550421" w:rsidRDefault="00550421" w:rsidP="00550421">
                        <w:pPr>
                          <w:pStyle w:val="NormalWeb"/>
                          <w:spacing w:after="0" w:line="276" w:lineRule="auto"/>
                        </w:pPr>
                        <w:r>
                          <w:rPr>
                            <w:rFonts w:ascii="Courier New" w:eastAsia="Times New Roman" w:hAnsi="Courier New" w:cs="Courier New"/>
                            <w:sz w:val="18"/>
                            <w:szCs w:val="18"/>
                          </w:rPr>
                          <w:t>info_keywords</w:t>
                        </w:r>
                      </w:p>
                      <w:p w:rsidR="00550421" w:rsidRDefault="00550421" w:rsidP="00550421">
                        <w:pPr>
                          <w:pStyle w:val="NormalWeb"/>
                          <w:spacing w:after="0" w:line="276" w:lineRule="auto"/>
                        </w:pPr>
                        <w:r>
                          <w:rPr>
                            <w:rFonts w:ascii="Courier New" w:eastAsia="Times New Roman" w:hAnsi="Courier New" w:cs="Courier New"/>
                            <w:sz w:val="18"/>
                            <w:szCs w:val="18"/>
                          </w:rPr>
                          <w:t>image_id</w:t>
                        </w:r>
                      </w:p>
                      <w:p w:rsidR="00550421" w:rsidRDefault="00550421" w:rsidP="00550421">
                        <w:pPr>
                          <w:pStyle w:val="NormalWeb"/>
                          <w:spacing w:after="0" w:line="276" w:lineRule="auto"/>
                        </w:pPr>
                        <w:r>
                          <w:rPr>
                            <w:rFonts w:ascii="Courier New" w:eastAsia="Times New Roman" w:hAnsi="Courier New" w:cs="Courier New"/>
                            <w:sz w:val="18"/>
                            <w:szCs w:val="18"/>
                          </w:rPr>
                          <w:t>text_id</w:t>
                        </w:r>
                      </w:p>
                    </w:txbxContent>
                  </v:textbox>
                </v:shape>
                <v:shape id="_x0000_s1188" type="#_x0000_t202" style="position:absolute;left:17536;top:14133;width:11176;height:5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v6r8UA&#10;AADcAAAADwAAAGRycy9kb3ducmV2LnhtbESPQWvCQBSE74X+h+UVvBTdVEvU1FVEUPTWWrHXR/aZ&#10;hGbfxt01xn/vCoUeh5n5hpktOlOLlpyvLCt4GyQgiHOrKy4UHL7X/QkIH5A11pZJwY08LObPTzPM&#10;tL3yF7X7UIgIYZ+hgjKEJpPS5yUZ9APbEEfvZJ3BEKUrpHZ4jXBTy2GSpNJgxXGhxIZWJeW/+4tR&#10;MHnftj9+N/o85umpnobXcbs5O6V6L93yA0SgLvyH/9pbrWA0TeFxJh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qvxQAAANwAAAAPAAAAAAAAAAAAAAAAAJgCAABkcnMv&#10;ZG93bnJldi54bWxQSwUGAAAAAAQABAD1AAAAigMAAAAA&#10;">
                  <v:textbox>
                    <w:txbxContent>
                      <w:p w:rsidR="00550421" w:rsidRDefault="00550421" w:rsidP="00550421">
                        <w:pPr>
                          <w:pStyle w:val="NormalWeb"/>
                          <w:spacing w:after="0"/>
                          <w:jc w:val="center"/>
                        </w:pPr>
                        <w:r>
                          <w:rPr>
                            <w:rFonts w:ascii="Courier New" w:eastAsia="Times New Roman" w:hAnsi="Courier New" w:cs="Courier New"/>
                            <w:sz w:val="18"/>
                            <w:szCs w:val="18"/>
                          </w:rPr>
                          <w:t>KEYWORD</w:t>
                        </w:r>
                      </w:p>
                      <w:p w:rsidR="00550421" w:rsidRDefault="00550421" w:rsidP="00550421">
                        <w:pPr>
                          <w:pStyle w:val="NormalWeb"/>
                          <w:spacing w:after="0" w:line="276" w:lineRule="auto"/>
                        </w:pPr>
                        <w:r>
                          <w:rPr>
                            <w:rFonts w:ascii="Courier New" w:eastAsia="Times New Roman" w:hAnsi="Courier New" w:cs="Courier New"/>
                            <w:sz w:val="18"/>
                            <w:szCs w:val="18"/>
                            <w:u w:val="single"/>
                          </w:rPr>
                          <w:t>keyword_id</w:t>
                        </w:r>
                      </w:p>
                      <w:p w:rsidR="00550421" w:rsidRDefault="00550421" w:rsidP="00550421">
                        <w:pPr>
                          <w:pStyle w:val="NormalWeb"/>
                          <w:spacing w:after="0" w:line="276" w:lineRule="auto"/>
                        </w:pPr>
                        <w:proofErr w:type="gramStart"/>
                        <w:r>
                          <w:rPr>
                            <w:rFonts w:ascii="Courier New" w:eastAsia="Times New Roman" w:hAnsi="Courier New" w:cs="Courier New"/>
                            <w:sz w:val="18"/>
                            <w:szCs w:val="18"/>
                          </w:rPr>
                          <w:t>keyword</w:t>
                        </w:r>
                        <w:proofErr w:type="gramEnd"/>
                      </w:p>
                    </w:txbxContent>
                  </v:textbox>
                </v:shape>
                <v:line id="Straight Connector 249" o:spid="_x0000_s1189" style="position:absolute;visibility:visible;mso-wrap-style:square" from="14037,9037" to="17533,9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1kMcAAADcAAAADwAAAGRycy9kb3ducmV2LnhtbESPQWvCQBSE70L/w/IKvUjdmGpqoqtI&#10;S6EXEVMP9fbIPpNg9m3Ibk3677sFweMwM98wq81gGnGlztWWFUwnEQjiwuqaSwXHr4/nBQjnkTU2&#10;lknBLznYrB9GK8y07flA19yXIkDYZaig8r7NpHRFRQbdxLbEwTvbzqAPsiul7rAPcNPIOIoSabDm&#10;sFBhS28VFZf8xyh4PyZ9npbz1/H0ZTekvI+/Tzuj1NPjsF2C8DT4e/jW/tQK4lkK/2fCEZD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9DWQxwAAANwAAAAPAAAAAAAA&#10;AAAAAAAAAKECAABkcnMvZG93bnJldi54bWxQSwUGAAAAAAQABAD5AAAAlQMAAAAA&#10;" strokecolor="black [3213]" strokeweight="1pt"/>
                <v:line id="Straight Connector 250" o:spid="_x0000_s1190" style="position:absolute;visibility:visible;mso-wrap-style:square" from="14037,16161" to="17533,16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cK0MQAAADcAAAADwAAAGRycy9kb3ducmV2LnhtbERPTWvCQBC9F/oflin0UurGiKmmriKK&#10;4CVI0xzsbchOk9DsbMhuk/jv3UOhx8f73uwm04qBetdYVjCfRSCIS6sbrhQUn6fXFQjnkTW2lknB&#10;jRzsto8PG0y1HfmDhtxXIoSwS1FB7X2XSunKmgy6me2IA/dte4M+wL6SuscxhJtWxlGUSIMNh4Ya&#10;OzrUVP7kv0bBsUjGfF0t317mi2xa8yW+fmVGqeenaf8OwtPk/8V/7rNWEC/D/HAmHAG5v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FwrQxAAAANwAAAAPAAAAAAAAAAAA&#10;AAAAAKECAABkcnMvZG93bnJldi54bWxQSwUGAAAAAAQABAD5AAAAkgMAAAAA&#10;" strokecolor="black [3213]" strokeweight="1pt"/>
                <w10:anchorlock/>
              </v:group>
            </w:pict>
          </mc:Fallback>
        </mc:AlternateContent>
      </w:r>
    </w:p>
    <w:p w:rsidR="00550421" w:rsidRPr="00550421" w:rsidRDefault="00550421" w:rsidP="00550421">
      <w:pPr>
        <w:pStyle w:val="Caption"/>
      </w:pPr>
      <w:bookmarkStart w:id="111" w:name="_Ref360607064"/>
      <w:bookmarkStart w:id="112" w:name="_Toc360607946"/>
      <w:r>
        <w:t>Gambar 3.</w:t>
      </w:r>
      <w:r>
        <w:fldChar w:fldCharType="begin"/>
      </w:r>
      <w:r>
        <w:instrText xml:space="preserve"> SEQ Gambar_3. \* ARABIC </w:instrText>
      </w:r>
      <w:r>
        <w:fldChar w:fldCharType="separate"/>
      </w:r>
      <w:r w:rsidR="00214889">
        <w:rPr>
          <w:noProof/>
        </w:rPr>
        <w:t>9</w:t>
      </w:r>
      <w:r>
        <w:fldChar w:fldCharType="end"/>
      </w:r>
      <w:bookmarkEnd w:id="111"/>
      <w:r>
        <w:t xml:space="preserve"> </w:t>
      </w:r>
      <w:r w:rsidRPr="00EC1A16">
        <w:rPr>
          <w:i/>
        </w:rPr>
        <w:t>Third Normal Form</w:t>
      </w:r>
      <w:r>
        <w:t xml:space="preserve"> Tabel INFO</w:t>
      </w:r>
      <w:bookmarkEnd w:id="112"/>
    </w:p>
    <w:p w:rsidR="00457B2D" w:rsidRPr="00E82BF8" w:rsidRDefault="00457B2D" w:rsidP="00457B2D">
      <w:pPr>
        <w:pStyle w:val="Heading3"/>
      </w:pPr>
      <w:bookmarkStart w:id="113" w:name="_Toc360221332"/>
      <w:r w:rsidRPr="00E82BF8">
        <w:t>Struktur Database</w:t>
      </w:r>
      <w:bookmarkEnd w:id="113"/>
    </w:p>
    <w:p w:rsidR="005730D0" w:rsidRPr="00E82BF8" w:rsidRDefault="00EF3F68" w:rsidP="005730D0">
      <w:pPr>
        <w:pStyle w:val="Isi"/>
      </w:pPr>
      <w:r w:rsidRPr="00E82BF8">
        <w:t xml:space="preserve">Setelah </w:t>
      </w:r>
      <w:r w:rsidR="00550421">
        <w:rPr>
          <w:lang w:val="en-US"/>
        </w:rPr>
        <w:t xml:space="preserve">dilakukan normalisasi </w:t>
      </w:r>
      <w:r w:rsidRPr="00E82BF8">
        <w:t>tabel dari entitas-entitas</w:t>
      </w:r>
      <w:r w:rsidR="00550421">
        <w:rPr>
          <w:lang w:val="en-US"/>
        </w:rPr>
        <w:t xml:space="preserve"> pada sistem Invidance</w:t>
      </w:r>
      <w:r w:rsidRPr="00E82BF8">
        <w:t xml:space="preserve">, maka didapatkan enam tabel untuk sistem </w:t>
      </w:r>
      <w:r w:rsidRPr="00E82BF8">
        <w:rPr>
          <w:i/>
        </w:rPr>
        <w:t>database</w:t>
      </w:r>
      <w:r w:rsidRPr="00E82BF8">
        <w:t xml:space="preserve"> Invidance. Tabel-tabel tersebut yaitu </w:t>
      </w:r>
      <w:r w:rsidR="00CD2623" w:rsidRPr="00E82BF8">
        <w:t>click_area, info</w:t>
      </w:r>
      <w:r w:rsidR="00057E03" w:rsidRPr="00E82BF8">
        <w:t>, vid</w:t>
      </w:r>
      <w:r w:rsidRPr="00E82BF8">
        <w:t>eo, text, image,</w:t>
      </w:r>
      <w:r w:rsidR="00CD2623" w:rsidRPr="00E82BF8">
        <w:t xml:space="preserve"> dan keyword</w:t>
      </w:r>
      <w:r w:rsidR="00C46892" w:rsidRPr="00E82BF8">
        <w:t xml:space="preserve">. </w:t>
      </w:r>
      <w:r w:rsidRPr="00E82BF8">
        <w:t>Tabel</w:t>
      </w:r>
      <w:r w:rsidR="006D5301" w:rsidRPr="00E82BF8">
        <w:t xml:space="preserve"> </w:t>
      </w:r>
      <w:r w:rsidR="00D00E10" w:rsidRPr="00E82BF8">
        <w:t>click</w:t>
      </w:r>
      <w:r w:rsidR="006D5301" w:rsidRPr="00E82BF8">
        <w:t>_area</w:t>
      </w:r>
      <w:r w:rsidR="005730D0" w:rsidRPr="00E82BF8">
        <w:t xml:space="preserve"> mendefinisikan </w:t>
      </w:r>
      <w:r w:rsidR="00793D76" w:rsidRPr="00E82BF8">
        <w:rPr>
          <w:i/>
        </w:rPr>
        <w:t xml:space="preserve">clickable </w:t>
      </w:r>
      <w:r w:rsidRPr="00E82BF8">
        <w:rPr>
          <w:i/>
        </w:rPr>
        <w:t>area</w:t>
      </w:r>
      <w:r w:rsidR="005730D0" w:rsidRPr="00E82BF8">
        <w:t xml:space="preserve"> yang dimunculkan pada saat</w:t>
      </w:r>
      <w:r w:rsidR="00F90638" w:rsidRPr="00E82BF8">
        <w:t xml:space="preserve"> video dimainkan. </w:t>
      </w:r>
      <w:r w:rsidR="00793D76" w:rsidRPr="00E82BF8">
        <w:rPr>
          <w:i/>
        </w:rPr>
        <w:t xml:space="preserve">Clickable </w:t>
      </w:r>
      <w:r w:rsidRPr="00E82BF8">
        <w:rPr>
          <w:i/>
        </w:rPr>
        <w:t>area</w:t>
      </w:r>
      <w:r w:rsidR="00F90638" w:rsidRPr="00E82BF8">
        <w:t xml:space="preserve"> yang dimunculkan dalam video </w:t>
      </w:r>
      <w:r w:rsidR="00D00E10" w:rsidRPr="00E82BF8">
        <w:t>memiliki</w:t>
      </w:r>
      <w:r w:rsidR="00F90638" w:rsidRPr="00E82BF8">
        <w:t xml:space="preserve"> atribut pos_x dan pos_y </w:t>
      </w:r>
      <w:r w:rsidR="00D00E10" w:rsidRPr="00E82BF8">
        <w:t xml:space="preserve">yang </w:t>
      </w:r>
      <w:r w:rsidR="00F90638" w:rsidRPr="00E82BF8">
        <w:t>memberikan posisi area</w:t>
      </w:r>
      <w:r w:rsidR="00D00E10" w:rsidRPr="00E82BF8">
        <w:t>, s_time dan e</w:t>
      </w:r>
      <w:r w:rsidR="00F90638" w:rsidRPr="00E82BF8">
        <w:t>_time</w:t>
      </w:r>
      <w:r w:rsidR="00D00E10" w:rsidRPr="00E82BF8">
        <w:t xml:space="preserve"> yang</w:t>
      </w:r>
      <w:r w:rsidR="00F90638" w:rsidRPr="00E82BF8">
        <w:t xml:space="preserve"> menentukan kapan </w:t>
      </w:r>
      <w:r w:rsidR="00793D76" w:rsidRPr="00E82BF8">
        <w:rPr>
          <w:i/>
        </w:rPr>
        <w:t>clickable icon</w:t>
      </w:r>
      <w:r w:rsidR="00F90638" w:rsidRPr="00E82BF8">
        <w:rPr>
          <w:i/>
        </w:rPr>
        <w:t xml:space="preserve"> </w:t>
      </w:r>
      <w:r w:rsidR="00F90638" w:rsidRPr="00E82BF8">
        <w:t>akan muncul dan hilang</w:t>
      </w:r>
      <w:r w:rsidR="00D00E10" w:rsidRPr="00E82BF8">
        <w:t xml:space="preserve">, dan juga </w:t>
      </w:r>
      <w:r w:rsidR="00D00E10" w:rsidRPr="00E82BF8">
        <w:rPr>
          <w:i/>
        </w:rPr>
        <w:t>icon</w:t>
      </w:r>
      <w:r w:rsidR="00D00E10" w:rsidRPr="00E82BF8">
        <w:t xml:space="preserve"> yang berisikan lokasi gambar </w:t>
      </w:r>
      <w:r w:rsidR="00D00E10" w:rsidRPr="00E82BF8">
        <w:rPr>
          <w:i/>
        </w:rPr>
        <w:t>icon</w:t>
      </w:r>
      <w:r w:rsidR="00D00E10" w:rsidRPr="00E82BF8">
        <w:t xml:space="preserve"> pada sistem</w:t>
      </w:r>
      <w:r w:rsidR="00F90638" w:rsidRPr="00E82BF8">
        <w:t>.</w:t>
      </w:r>
      <w:r w:rsidR="005730D0" w:rsidRPr="00E82BF8">
        <w:t xml:space="preserve"> Tiap </w:t>
      </w:r>
      <w:r w:rsidR="00793D76" w:rsidRPr="00E82BF8">
        <w:rPr>
          <w:i/>
        </w:rPr>
        <w:t>clickable icon</w:t>
      </w:r>
      <w:r w:rsidR="005730D0" w:rsidRPr="00E82BF8">
        <w:t xml:space="preserve"> menyimpan </w:t>
      </w:r>
      <w:r w:rsidR="00D00E10" w:rsidRPr="00E82BF8">
        <w:t>info_id</w:t>
      </w:r>
      <w:r w:rsidR="005730D0" w:rsidRPr="00E82BF8">
        <w:t xml:space="preserve"> yang merujuk pada</w:t>
      </w:r>
      <w:r w:rsidR="008D36F3" w:rsidRPr="00E82BF8">
        <w:t xml:space="preserve"> informasi mengenai hal yang di</w:t>
      </w:r>
      <w:r w:rsidR="00C41896" w:rsidRPr="00E82BF8">
        <w:t>sorot</w:t>
      </w:r>
      <w:r w:rsidR="005730D0" w:rsidRPr="00E82BF8">
        <w:t xml:space="preserve"> oleh </w:t>
      </w:r>
      <w:r w:rsidR="00793D76" w:rsidRPr="00E82BF8">
        <w:rPr>
          <w:i/>
        </w:rPr>
        <w:t>clickable icon</w:t>
      </w:r>
      <w:r w:rsidR="005730D0" w:rsidRPr="00E82BF8">
        <w:t>.</w:t>
      </w:r>
    </w:p>
    <w:p w:rsidR="005730D0" w:rsidRPr="00E82BF8" w:rsidRDefault="00EF3F68" w:rsidP="003203A5">
      <w:pPr>
        <w:pStyle w:val="Isi"/>
      </w:pPr>
      <w:r w:rsidRPr="00E82BF8">
        <w:t>Tabel info</w:t>
      </w:r>
      <w:r w:rsidR="008D282E" w:rsidRPr="00E82BF8">
        <w:t xml:space="preserve"> </w:t>
      </w:r>
      <w:r w:rsidR="005730D0" w:rsidRPr="00E82BF8">
        <w:t xml:space="preserve">mendefinisikan </w:t>
      </w:r>
      <w:r w:rsidR="00D00E10" w:rsidRPr="00E82BF8">
        <w:t xml:space="preserve">konten informasi untuk setiap set informasi yang ditampilkan pada </w:t>
      </w:r>
      <w:r w:rsidR="0047222B" w:rsidRPr="00E82BF8">
        <w:rPr>
          <w:i/>
        </w:rPr>
        <w:t>pop-up</w:t>
      </w:r>
      <w:r w:rsidR="006A543A" w:rsidRPr="00E82BF8">
        <w:rPr>
          <w:i/>
        </w:rPr>
        <w:t xml:space="preserve"> window</w:t>
      </w:r>
      <w:r w:rsidR="00D00E10" w:rsidRPr="00E82BF8">
        <w:t>.</w:t>
      </w:r>
      <w:r w:rsidR="00C64FAA" w:rsidRPr="00E82BF8">
        <w:t xml:space="preserve"> Atribut </w:t>
      </w:r>
      <w:r w:rsidR="00D00E10" w:rsidRPr="00E82BF8">
        <w:t>info_id memberikan</w:t>
      </w:r>
      <w:r w:rsidR="00C64FAA" w:rsidRPr="00E82BF8">
        <w:t xml:space="preserve"> </w:t>
      </w:r>
      <w:r w:rsidR="00D00E10" w:rsidRPr="00E82BF8">
        <w:t xml:space="preserve">set informasi sebuah </w:t>
      </w:r>
      <w:r w:rsidR="00C64FAA" w:rsidRPr="00E82BF8">
        <w:t>identitas unik sebagai pengenalnya dalam pengolahan informasi</w:t>
      </w:r>
      <w:r w:rsidR="00D00E10" w:rsidRPr="00E82BF8">
        <w:t xml:space="preserve">, sementara info_title merupakan judul dari set informasi yang juga akan ditampilkan pada </w:t>
      </w:r>
      <w:r w:rsidR="0047222B" w:rsidRPr="00E82BF8">
        <w:rPr>
          <w:i/>
        </w:rPr>
        <w:t>pop-up</w:t>
      </w:r>
      <w:r w:rsidR="006A543A" w:rsidRPr="00E82BF8">
        <w:rPr>
          <w:i/>
        </w:rPr>
        <w:t xml:space="preserve"> window</w:t>
      </w:r>
      <w:r w:rsidR="00C64FAA" w:rsidRPr="00E82BF8">
        <w:t>. Atribut</w:t>
      </w:r>
      <w:r w:rsidR="00D00E10" w:rsidRPr="00E82BF8">
        <w:t xml:space="preserve"> image_id dan text_id berisikan kode </w:t>
      </w:r>
      <w:r w:rsidR="00D00E10" w:rsidRPr="00E82BF8">
        <w:lastRenderedPageBreak/>
        <w:t xml:space="preserve">untuk konten berupa gambar dan teks yang merupakan bagian dari set informasi. </w:t>
      </w:r>
      <w:r w:rsidR="00995D0A" w:rsidRPr="00E82BF8">
        <w:t>Atribut keyword berisikan kata kunci dari informasi yang didapatkan berdasarkan pencarian per kata dari konten informasi teks.</w:t>
      </w:r>
    </w:p>
    <w:p w:rsidR="00995D0A" w:rsidRPr="00E82BF8" w:rsidRDefault="00995D0A" w:rsidP="003203A5">
      <w:pPr>
        <w:pStyle w:val="Isi"/>
      </w:pPr>
      <w:r w:rsidRPr="00E82BF8">
        <w:t xml:space="preserve">Fungsi pencarian keyword dari konten informasi teks menggunakan </w:t>
      </w:r>
      <w:r w:rsidR="00EF3F68" w:rsidRPr="00E82BF8">
        <w:t>tabel</w:t>
      </w:r>
      <w:r w:rsidRPr="00E82BF8">
        <w:t xml:space="preserve"> keyword sebagai referensi </w:t>
      </w:r>
      <w:r w:rsidR="00EF3F68" w:rsidRPr="00E82BF8">
        <w:t>kosakata</w:t>
      </w:r>
      <w:r w:rsidRPr="00E82BF8">
        <w:t xml:space="preserve"> yang harus dicocokkan. </w:t>
      </w:r>
      <w:r w:rsidR="00EF3F68" w:rsidRPr="00E82BF8">
        <w:t>Tabel</w:t>
      </w:r>
      <w:r w:rsidRPr="00E82BF8">
        <w:t xml:space="preserve"> ini berisikan kata kunci yang sudah disesuaikan dengan tema informasi Invidance, yaitu mengenai tari tradisional. Setiap set informasi yang didefinisikan pada </w:t>
      </w:r>
      <w:r w:rsidR="00EF3F68" w:rsidRPr="00E82BF8">
        <w:t>tabel</w:t>
      </w:r>
      <w:r w:rsidRPr="00E82BF8">
        <w:t xml:space="preserve"> info dapat memiliki beberapa kata kunci dari </w:t>
      </w:r>
      <w:r w:rsidR="00EF3F68" w:rsidRPr="00E82BF8">
        <w:t>tabel</w:t>
      </w:r>
      <w:r w:rsidRPr="00E82BF8">
        <w:t xml:space="preserve"> keyword ini. Keterkaitan informasi akan dilihat dari seberapa cocok kata kunci antar set informasi.</w:t>
      </w:r>
    </w:p>
    <w:p w:rsidR="005730D0" w:rsidRPr="00E82BF8" w:rsidRDefault="00EF3F68" w:rsidP="005730D0">
      <w:pPr>
        <w:pStyle w:val="Isi"/>
      </w:pPr>
      <w:r w:rsidRPr="00E82BF8">
        <w:t>Tabel untuk objek</w:t>
      </w:r>
      <w:r w:rsidR="003203A5" w:rsidRPr="00E82BF8">
        <w:t xml:space="preserve"> media terdiri dari video, t</w:t>
      </w:r>
      <w:r w:rsidR="00123FE3" w:rsidRPr="00E82BF8">
        <w:t>ext</w:t>
      </w:r>
      <w:r w:rsidR="005730D0" w:rsidRPr="00E82BF8">
        <w:t xml:space="preserve">, </w:t>
      </w:r>
      <w:r w:rsidR="00995D0A" w:rsidRPr="00E82BF8">
        <w:t>dan image</w:t>
      </w:r>
      <w:r w:rsidR="005730D0" w:rsidRPr="00E82BF8">
        <w:t xml:space="preserve">. </w:t>
      </w:r>
      <w:r w:rsidRPr="00E82BF8">
        <w:t>Tabel o</w:t>
      </w:r>
      <w:r w:rsidR="005730D0" w:rsidRPr="00E82BF8">
        <w:t xml:space="preserve">bjek media dapat dikatakan sebagai sumber informasi yang dimunculkan kepada pengguna. Sumber informasi ini menyimpan properti-properti yang mendukung informasi untuk dapat ditampilkan oleh sistem. Misalnya untuk </w:t>
      </w:r>
      <w:r w:rsidRPr="00E82BF8">
        <w:t>tabel</w:t>
      </w:r>
      <w:r w:rsidR="003203A5" w:rsidRPr="00E82BF8">
        <w:t xml:space="preserve"> image</w:t>
      </w:r>
      <w:r w:rsidR="005730D0" w:rsidRPr="00E82BF8">
        <w:t xml:space="preserve">, terdapat </w:t>
      </w:r>
      <w:r w:rsidR="003203A5" w:rsidRPr="00E82BF8">
        <w:t>atribut</w:t>
      </w:r>
      <w:r w:rsidR="005730D0" w:rsidRPr="00E82BF8">
        <w:t xml:space="preserve"> </w:t>
      </w:r>
      <w:r w:rsidR="003203A5" w:rsidRPr="00E82BF8">
        <w:t>image_dir</w:t>
      </w:r>
      <w:r w:rsidR="005730D0" w:rsidRPr="00E82BF8">
        <w:t xml:space="preserve"> yang berisi lokasi gambar di dalam </w:t>
      </w:r>
      <w:r w:rsidR="005730D0" w:rsidRPr="00E82BF8">
        <w:rPr>
          <w:i/>
        </w:rPr>
        <w:t>server</w:t>
      </w:r>
      <w:r w:rsidR="008D36F3" w:rsidRPr="00E82BF8">
        <w:t>, sehingga gambar dapat di</w:t>
      </w:r>
      <w:r w:rsidR="005730D0" w:rsidRPr="00E82BF8">
        <w:rPr>
          <w:i/>
        </w:rPr>
        <w:t>retrieve</w:t>
      </w:r>
      <w:r w:rsidR="005730D0" w:rsidRPr="00E82BF8">
        <w:t xml:space="preserve"> dari lokasi yang tepat.</w:t>
      </w:r>
    </w:p>
    <w:p w:rsidR="0069350A" w:rsidRDefault="009F6634" w:rsidP="0069350A">
      <w:pPr>
        <w:keepNext/>
      </w:pPr>
      <w:r>
        <w:rPr>
          <w:noProof/>
          <w:lang w:val="id-ID" w:eastAsia="id-ID"/>
        </w:rPr>
        <mc:AlternateContent>
          <mc:Choice Requires="wps">
            <w:drawing>
              <wp:anchor distT="0" distB="0" distL="114300" distR="114300" simplePos="0" relativeHeight="251668480" behindDoc="0" locked="0" layoutInCell="1" allowOverlap="1" wp14:anchorId="4BFBA8E3" wp14:editId="108ADCB7">
                <wp:simplePos x="0" y="0"/>
                <wp:positionH relativeFrom="column">
                  <wp:posOffset>2239007</wp:posOffset>
                </wp:positionH>
                <wp:positionV relativeFrom="paragraph">
                  <wp:posOffset>1160145</wp:posOffset>
                </wp:positionV>
                <wp:extent cx="135192" cy="161925"/>
                <wp:effectExtent l="0" t="0" r="0" b="9525"/>
                <wp:wrapNone/>
                <wp:docPr id="2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92" cy="161925"/>
                        </a:xfrm>
                        <a:prstGeom prst="rect">
                          <a:avLst/>
                        </a:prstGeom>
                        <a:noFill/>
                        <a:ln w="9525">
                          <a:noFill/>
                          <a:miter lim="800000"/>
                          <a:headEnd/>
                          <a:tailEnd/>
                        </a:ln>
                      </wps:spPr>
                      <wps:txbx>
                        <w:txbxContent>
                          <w:p w:rsidR="00214889" w:rsidRPr="009F6634" w:rsidRDefault="00214889" w:rsidP="009F6634">
                            <w:pPr>
                              <w:rPr>
                                <w:sz w:val="18"/>
                                <w:szCs w:val="18"/>
                              </w:rPr>
                            </w:pPr>
                            <w:r w:rsidRPr="009F6634">
                              <w:rPr>
                                <w:sz w:val="18"/>
                                <w:szCs w:val="18"/>
                              </w:rPr>
                              <w:t>1</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91" type="#_x0000_t202" style="position:absolute;left:0;text-align:left;margin-left:176.3pt;margin-top:91.35pt;width:10.65pt;height:12.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" filled="f" stroked="f">
                <v:textbox inset="0,0,0,0">
                  <w:txbxContent>
                    <w:p w:rsidR="000F2B06" w:rsidRPr="009F6634" w:rsidRDefault="000F2B06" w:rsidP="009F6634">
                      <w:pPr>
                        <w:rPr>
                          <w:sz w:val="18"/>
                          <w:szCs w:val="18"/>
                        </w:rPr>
                      </w:pPr>
                      <w:r w:rsidRPr="009F6634">
                        <w:rPr>
                          <w:sz w:val="18"/>
                          <w:szCs w:val="18"/>
                        </w:rPr>
                        <w:t>1</w:t>
                      </w:r>
                    </w:p>
                  </w:txbxContent>
                </v:textbox>
              </v:shape>
            </w:pict>
          </mc:Fallback>
        </mc:AlternateContent>
      </w:r>
      <w:r>
        <w:rPr>
          <w:noProof/>
          <w:lang w:val="id-ID" w:eastAsia="id-ID"/>
        </w:rPr>
        <mc:AlternateContent>
          <mc:Choice Requires="wps">
            <w:drawing>
              <wp:anchor distT="0" distB="0" distL="114300" distR="114300" simplePos="0" relativeHeight="251666432" behindDoc="0" locked="0" layoutInCell="1" allowOverlap="1" wp14:anchorId="3A422090" wp14:editId="15E8041D">
                <wp:simplePos x="0" y="0"/>
                <wp:positionH relativeFrom="column">
                  <wp:posOffset>2906395</wp:posOffset>
                </wp:positionH>
                <wp:positionV relativeFrom="paragraph">
                  <wp:posOffset>1282700</wp:posOffset>
                </wp:positionV>
                <wp:extent cx="135192" cy="161925"/>
                <wp:effectExtent l="0" t="0" r="0" b="9525"/>
                <wp:wrapNone/>
                <wp:docPr id="2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92" cy="161925"/>
                        </a:xfrm>
                        <a:prstGeom prst="rect">
                          <a:avLst/>
                        </a:prstGeom>
                        <a:noFill/>
                        <a:ln w="9525">
                          <a:noFill/>
                          <a:miter lim="800000"/>
                          <a:headEnd/>
                          <a:tailEnd/>
                        </a:ln>
                      </wps:spPr>
                      <wps:txbx>
                        <w:txbxContent>
                          <w:p w:rsidR="00214889" w:rsidRPr="009F6634" w:rsidRDefault="00214889" w:rsidP="009F6634">
                            <w:pPr>
                              <w:rPr>
                                <w:sz w:val="18"/>
                                <w:szCs w:val="18"/>
                              </w:rPr>
                            </w:pPr>
                            <w:r w:rsidRPr="009F6634">
                              <w:rPr>
                                <w:sz w:val="18"/>
                                <w:szCs w:val="18"/>
                              </w:rPr>
                              <w:t>1</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92" type="#_x0000_t202" style="position:absolute;left:0;text-align:left;margin-left:228.85pt;margin-top:101pt;width:10.65pt;height:1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" filled="f" stroked="f">
                <v:textbox inset="0,0,0,0">
                  <w:txbxContent>
                    <w:p w:rsidR="000F2B06" w:rsidRPr="009F6634" w:rsidRDefault="000F2B06" w:rsidP="009F6634">
                      <w:pPr>
                        <w:rPr>
                          <w:sz w:val="18"/>
                          <w:szCs w:val="18"/>
                        </w:rPr>
                      </w:pPr>
                      <w:r w:rsidRPr="009F6634">
                        <w:rPr>
                          <w:sz w:val="18"/>
                          <w:szCs w:val="18"/>
                        </w:rPr>
                        <w:t>1</w:t>
                      </w:r>
                    </w:p>
                  </w:txbxContent>
                </v:textbox>
              </v:shape>
            </w:pict>
          </mc:Fallback>
        </mc:AlternateContent>
      </w:r>
      <w:r>
        <w:rPr>
          <w:noProof/>
          <w:lang w:val="id-ID" w:eastAsia="id-ID"/>
        </w:rPr>
        <mc:AlternateContent>
          <mc:Choice Requires="wps">
            <w:drawing>
              <wp:anchor distT="0" distB="0" distL="114300" distR="114300" simplePos="0" relativeHeight="251664384" behindDoc="0" locked="0" layoutInCell="1" allowOverlap="1" wp14:anchorId="00F2912C" wp14:editId="74B80725">
                <wp:simplePos x="0" y="0"/>
                <wp:positionH relativeFrom="column">
                  <wp:posOffset>3086735</wp:posOffset>
                </wp:positionH>
                <wp:positionV relativeFrom="paragraph">
                  <wp:posOffset>776605</wp:posOffset>
                </wp:positionV>
                <wp:extent cx="135192" cy="161925"/>
                <wp:effectExtent l="0" t="0" r="0" b="9525"/>
                <wp:wrapNone/>
                <wp:docPr id="2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92" cy="161925"/>
                        </a:xfrm>
                        <a:prstGeom prst="rect">
                          <a:avLst/>
                        </a:prstGeom>
                        <a:noFill/>
                        <a:ln w="9525">
                          <a:noFill/>
                          <a:miter lim="800000"/>
                          <a:headEnd/>
                          <a:tailEnd/>
                        </a:ln>
                      </wps:spPr>
                      <wps:txbx>
                        <w:txbxContent>
                          <w:p w:rsidR="00214889" w:rsidRPr="009F6634" w:rsidRDefault="00214889">
                            <w:pPr>
                              <w:rPr>
                                <w:sz w:val="18"/>
                                <w:szCs w:val="18"/>
                              </w:rPr>
                            </w:pPr>
                            <w:r w:rsidRPr="009F6634">
                              <w:rPr>
                                <w:sz w:val="18"/>
                                <w:szCs w:val="18"/>
                              </w:rPr>
                              <w:t>1</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193" type="#_x0000_t202" style="position:absolute;left:0;text-align:left;margin-left:243.05pt;margin-top:61.15pt;width:10.65pt;height:1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" filled="f" stroked="f">
                <v:textbox inset="0,0,0,0">
                  <w:txbxContent>
                    <w:p w:rsidR="000F2B06" w:rsidRPr="009F6634" w:rsidRDefault="000F2B06">
                      <w:pPr>
                        <w:rPr>
                          <w:sz w:val="18"/>
                          <w:szCs w:val="18"/>
                        </w:rPr>
                      </w:pPr>
                      <w:r w:rsidRPr="009F6634">
                        <w:rPr>
                          <w:sz w:val="18"/>
                          <w:szCs w:val="18"/>
                        </w:rPr>
                        <w:t>1</w:t>
                      </w:r>
                    </w:p>
                  </w:txbxContent>
                </v:textbox>
              </v:shape>
            </w:pict>
          </mc:Fallback>
        </mc:AlternateContent>
      </w:r>
      <w:r w:rsidR="00C40342">
        <w:rPr>
          <w:noProof/>
          <w:lang w:val="id-ID" w:eastAsia="id-ID"/>
        </w:rPr>
        <mc:AlternateContent>
          <mc:Choice Requires="wpc">
            <w:drawing>
              <wp:inline distT="0" distB="0" distL="0" distR="0" wp14:anchorId="52F6FF31" wp14:editId="68A8DDA1">
                <wp:extent cx="5038725" cy="3038475"/>
                <wp:effectExtent l="0" t="0" r="28575" b="28575"/>
                <wp:docPr id="338" name="Canvas 3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solidFill>
                            <a:schemeClr val="tx1"/>
                          </a:solidFill>
                        </a:ln>
                      </wpc:whole>
                      <wps:wsp>
                        <wps:cNvPr id="256" name="Oval 256"/>
                        <wps:cNvSpPr/>
                        <wps:spPr>
                          <a:xfrm>
                            <a:off x="2256706" y="1293454"/>
                            <a:ext cx="595433" cy="258021"/>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info</w:t>
                              </w:r>
                            </w:p>
                          </w:txbxContent>
                        </wps:txbx>
                        <wps:bodyPr lIns="0" tIns="36576" rIns="0" bIns="0" anchor="ctr"/>
                      </wps:wsp>
                      <wps:wsp>
                        <wps:cNvPr id="257" name="Oval 257"/>
                        <wps:cNvSpPr/>
                        <wps:spPr>
                          <a:xfrm>
                            <a:off x="3449227" y="1914642"/>
                            <a:ext cx="595433" cy="280232"/>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video</w:t>
                              </w:r>
                            </w:p>
                          </w:txbxContent>
                        </wps:txbx>
                        <wps:bodyPr lIns="0" tIns="36576" rIns="0" bIns="0" anchor="ctr"/>
                      </wps:wsp>
                      <wps:wsp>
                        <wps:cNvPr id="258" name="Oval 258"/>
                        <wps:cNvSpPr/>
                        <wps:spPr>
                          <a:xfrm>
                            <a:off x="3167836" y="588765"/>
                            <a:ext cx="516042" cy="277869"/>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text</w:t>
                              </w:r>
                            </w:p>
                          </w:txbxContent>
                        </wps:txbx>
                        <wps:bodyPr lIns="0" tIns="36576" rIns="0" bIns="0" anchor="ctr"/>
                      </wps:wsp>
                      <wps:wsp>
                        <wps:cNvPr id="259" name="Oval 259"/>
                        <wps:cNvSpPr/>
                        <wps:spPr>
                          <a:xfrm>
                            <a:off x="1199577" y="682902"/>
                            <a:ext cx="595434" cy="277869"/>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image</w:t>
                              </w:r>
                            </w:p>
                          </w:txbxContent>
                        </wps:txbx>
                        <wps:bodyPr lIns="0" tIns="36576" rIns="0" bIns="0" anchor="ctr"/>
                      </wps:wsp>
                      <wps:wsp>
                        <wps:cNvPr id="260" name="Oval 260"/>
                        <wps:cNvSpPr/>
                        <wps:spPr>
                          <a:xfrm>
                            <a:off x="208486" y="1098282"/>
                            <a:ext cx="799583" cy="277869"/>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keyword</w:t>
                              </w:r>
                            </w:p>
                          </w:txbxContent>
                        </wps:txbx>
                        <wps:bodyPr lIns="0" tIns="36576" rIns="0" bIns="0" anchor="ctr"/>
                      </wps:wsp>
                      <wps:wsp>
                        <wps:cNvPr id="261" name="Oval 261"/>
                        <wps:cNvSpPr/>
                        <wps:spPr>
                          <a:xfrm>
                            <a:off x="1497294" y="2118554"/>
                            <a:ext cx="867631" cy="277869"/>
                          </a:xfrm>
                          <a:prstGeom prst="ellipse">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click_area</w:t>
                              </w:r>
                            </w:p>
                          </w:txbxContent>
                        </wps:txbx>
                        <wps:bodyPr lIns="0" tIns="36576" rIns="0" bIns="0" anchor="ctr"/>
                      </wps:wsp>
                      <wps:wsp>
                        <wps:cNvPr id="262" name="Rectangle 262"/>
                        <wps:cNvSpPr/>
                        <wps:spPr>
                          <a:xfrm>
                            <a:off x="1719183" y="963572"/>
                            <a:ext cx="646471"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FC47DA" w:rsidRDefault="00214889" w:rsidP="00C40342">
                              <w:pPr>
                                <w:pStyle w:val="NormalWeb"/>
                                <w:spacing w:after="0"/>
                                <w:jc w:val="center"/>
                                <w:rPr>
                                  <w:sz w:val="18"/>
                                  <w:szCs w:val="18"/>
                                  <w:u w:val="single"/>
                                </w:rPr>
                              </w:pPr>
                              <w:r w:rsidRPr="00FC47DA">
                                <w:rPr>
                                  <w:rFonts w:asciiTheme="minorHAnsi" w:hAnsi="Calibri" w:cstheme="minorBidi"/>
                                  <w:kern w:val="24"/>
                                  <w:sz w:val="18"/>
                                  <w:szCs w:val="18"/>
                                  <w:u w:val="single"/>
                                </w:rPr>
                                <w:t>image_id</w:t>
                              </w:r>
                            </w:p>
                          </w:txbxContent>
                        </wps:txbx>
                        <wps:bodyPr lIns="0" tIns="36576" rIns="0" bIns="0" anchor="ctr"/>
                      </wps:wsp>
                      <wps:wsp>
                        <wps:cNvPr id="263" name="Rectangle 263"/>
                        <wps:cNvSpPr/>
                        <wps:spPr>
                          <a:xfrm>
                            <a:off x="1940323" y="605873"/>
                            <a:ext cx="646471"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image_title</w:t>
                              </w:r>
                            </w:p>
                          </w:txbxContent>
                        </wps:txbx>
                        <wps:bodyPr lIns="0" tIns="36576" rIns="0" bIns="0" anchor="ctr"/>
                      </wps:wsp>
                      <wps:wsp>
                        <wps:cNvPr id="264" name="Rectangle 264"/>
                        <wps:cNvSpPr/>
                        <wps:spPr>
                          <a:xfrm>
                            <a:off x="1497294" y="358905"/>
                            <a:ext cx="876138"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image_format</w:t>
                              </w:r>
                            </w:p>
                          </w:txbxContent>
                        </wps:txbx>
                        <wps:bodyPr lIns="0" tIns="36576" rIns="0" bIns="0" anchor="ctr"/>
                      </wps:wsp>
                      <wps:wsp>
                        <wps:cNvPr id="265" name="Rectangle 265"/>
                        <wps:cNvSpPr/>
                        <wps:spPr>
                          <a:xfrm>
                            <a:off x="718664" y="89831"/>
                            <a:ext cx="780680"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C40342" w:rsidRDefault="00214889" w:rsidP="00C40342">
                              <w:pPr>
                                <w:pStyle w:val="NormalWeb"/>
                                <w:spacing w:after="0"/>
                                <w:jc w:val="center"/>
                                <w:rPr>
                                  <w:sz w:val="18"/>
                                  <w:szCs w:val="18"/>
                                </w:rPr>
                              </w:pPr>
                              <w:r w:rsidRPr="00C40342">
                                <w:rPr>
                                  <w:rFonts w:asciiTheme="minorHAnsi" w:hAnsi="Calibri" w:cstheme="minorBidi"/>
                                  <w:color w:val="000000" w:themeColor="text1"/>
                                  <w:kern w:val="24"/>
                                  <w:sz w:val="18"/>
                                  <w:szCs w:val="18"/>
                                </w:rPr>
                                <w:t>image_height</w:t>
                              </w:r>
                            </w:p>
                          </w:txbxContent>
                        </wps:txbx>
                        <wps:bodyPr lIns="0" tIns="36576" rIns="0" bIns="0" anchor="ctr"/>
                      </wps:wsp>
                      <wps:wsp>
                        <wps:cNvPr id="266" name="Rectangle 266"/>
                        <wps:cNvSpPr/>
                        <wps:spPr>
                          <a:xfrm>
                            <a:off x="441580" y="366518"/>
                            <a:ext cx="732478"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image_width</w:t>
                              </w:r>
                            </w:p>
                          </w:txbxContent>
                        </wps:txbx>
                        <wps:bodyPr lIns="0" tIns="36576" rIns="0" bIns="0" anchor="ctr"/>
                      </wps:wsp>
                      <wps:wsp>
                        <wps:cNvPr id="267" name="Rectangle 267"/>
                        <wps:cNvSpPr/>
                        <wps:spPr>
                          <a:xfrm>
                            <a:off x="386644" y="694138"/>
                            <a:ext cx="646471"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image_dir</w:t>
                              </w:r>
                            </w:p>
                          </w:txbxContent>
                        </wps:txbx>
                        <wps:bodyPr lIns="0" tIns="36576" rIns="0" bIns="0" anchor="ctr"/>
                      </wps:wsp>
                      <wps:wsp>
                        <wps:cNvPr id="268" name="Rectangle 268"/>
                        <wps:cNvSpPr/>
                        <wps:spPr>
                          <a:xfrm>
                            <a:off x="2785036" y="1000466"/>
                            <a:ext cx="487689"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FC47DA" w:rsidRDefault="00214889" w:rsidP="00C40342">
                              <w:pPr>
                                <w:pStyle w:val="NormalWeb"/>
                                <w:spacing w:after="0"/>
                                <w:jc w:val="center"/>
                                <w:rPr>
                                  <w:sz w:val="18"/>
                                  <w:szCs w:val="18"/>
                                  <w:u w:val="single"/>
                                </w:rPr>
                              </w:pPr>
                              <w:r w:rsidRPr="00FC47DA">
                                <w:rPr>
                                  <w:rFonts w:asciiTheme="minorHAnsi" w:hAnsi="Calibri" w:cstheme="minorBidi"/>
                                  <w:kern w:val="24"/>
                                  <w:sz w:val="18"/>
                                  <w:szCs w:val="18"/>
                                  <w:u w:val="single"/>
                                </w:rPr>
                                <w:t>text_id</w:t>
                              </w:r>
                            </w:p>
                          </w:txbxContent>
                        </wps:txbx>
                        <wps:bodyPr lIns="0" tIns="36576" rIns="0" bIns="0" anchor="ctr"/>
                      </wps:wsp>
                      <wps:wsp>
                        <wps:cNvPr id="269" name="Rectangle 269"/>
                        <wps:cNvSpPr/>
                        <wps:spPr>
                          <a:xfrm>
                            <a:off x="3971763" y="375336"/>
                            <a:ext cx="595433"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text_title</w:t>
                              </w:r>
                            </w:p>
                          </w:txbxContent>
                        </wps:txbx>
                        <wps:bodyPr lIns="0" tIns="36576" rIns="0" bIns="0" anchor="ctr"/>
                      </wps:wsp>
                      <wps:wsp>
                        <wps:cNvPr id="270" name="Rectangle 270"/>
                        <wps:cNvSpPr/>
                        <wps:spPr>
                          <a:xfrm>
                            <a:off x="3904450" y="730904"/>
                            <a:ext cx="759886"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text_content</w:t>
                              </w:r>
                            </w:p>
                          </w:txbxContent>
                        </wps:txbx>
                        <wps:bodyPr lIns="0" tIns="36576" rIns="0" bIns="0" anchor="ctr"/>
                      </wps:wsp>
                      <wps:wsp>
                        <wps:cNvPr id="271" name="Rectangle 271"/>
                        <wps:cNvSpPr/>
                        <wps:spPr>
                          <a:xfrm>
                            <a:off x="2611987" y="2060021"/>
                            <a:ext cx="646471"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FC47DA" w:rsidRDefault="00214889" w:rsidP="00C40342">
                              <w:pPr>
                                <w:pStyle w:val="NormalWeb"/>
                                <w:spacing w:after="0"/>
                                <w:jc w:val="center"/>
                                <w:rPr>
                                  <w:sz w:val="18"/>
                                  <w:szCs w:val="18"/>
                                  <w:u w:val="single"/>
                                </w:rPr>
                              </w:pPr>
                              <w:r w:rsidRPr="00FC47DA">
                                <w:rPr>
                                  <w:rFonts w:asciiTheme="minorHAnsi" w:hAnsi="Calibri" w:cstheme="minorBidi"/>
                                  <w:kern w:val="24"/>
                                  <w:sz w:val="18"/>
                                  <w:szCs w:val="18"/>
                                  <w:u w:val="single"/>
                                </w:rPr>
                                <w:t>video_id</w:t>
                              </w:r>
                            </w:p>
                          </w:txbxContent>
                        </wps:txbx>
                        <wps:bodyPr lIns="0" tIns="36576" rIns="0" bIns="0" anchor="ctr"/>
                      </wps:wsp>
                      <wps:wsp>
                        <wps:cNvPr id="272" name="Rectangle 272"/>
                        <wps:cNvSpPr/>
                        <wps:spPr>
                          <a:xfrm>
                            <a:off x="3310990" y="2396423"/>
                            <a:ext cx="646471"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video_title</w:t>
                              </w:r>
                            </w:p>
                          </w:txbxContent>
                        </wps:txbx>
                        <wps:bodyPr lIns="0" tIns="36576" rIns="0" bIns="0" anchor="ctr"/>
                      </wps:wsp>
                      <wps:wsp>
                        <wps:cNvPr id="273" name="Rectangle 273"/>
                        <wps:cNvSpPr/>
                        <wps:spPr>
                          <a:xfrm>
                            <a:off x="4044660" y="2202507"/>
                            <a:ext cx="772174"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video_format</w:t>
                              </w:r>
                            </w:p>
                          </w:txbxContent>
                        </wps:txbx>
                        <wps:bodyPr lIns="0" tIns="36576" rIns="0" bIns="0" anchor="ctr"/>
                      </wps:wsp>
                      <wps:wsp>
                        <wps:cNvPr id="274" name="Rectangle 274"/>
                        <wps:cNvSpPr/>
                        <wps:spPr>
                          <a:xfrm>
                            <a:off x="4166448" y="1745924"/>
                            <a:ext cx="780679"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video_height</w:t>
                              </w:r>
                            </w:p>
                          </w:txbxContent>
                        </wps:txbx>
                        <wps:bodyPr lIns="0" tIns="36576" rIns="0" bIns="0" anchor="ctr"/>
                      </wps:wsp>
                      <wps:wsp>
                        <wps:cNvPr id="275" name="Rectangle 275"/>
                        <wps:cNvSpPr/>
                        <wps:spPr>
                          <a:xfrm>
                            <a:off x="3579183" y="1439480"/>
                            <a:ext cx="732478"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video_width</w:t>
                              </w:r>
                            </w:p>
                          </w:txbxContent>
                        </wps:txbx>
                        <wps:bodyPr lIns="0" tIns="36576" rIns="0" bIns="0" anchor="ctr"/>
                      </wps:wsp>
                      <wps:wsp>
                        <wps:cNvPr id="276" name="Rectangle 276"/>
                        <wps:cNvSpPr/>
                        <wps:spPr>
                          <a:xfrm>
                            <a:off x="2944054" y="1677653"/>
                            <a:ext cx="646471"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video_dir</w:t>
                              </w:r>
                            </w:p>
                          </w:txbxContent>
                        </wps:txbx>
                        <wps:bodyPr lIns="0" tIns="36576" rIns="0" bIns="0" anchor="ctr"/>
                      </wps:wsp>
                      <wps:wsp>
                        <wps:cNvPr id="277" name="Rectangle 277"/>
                        <wps:cNvSpPr/>
                        <wps:spPr>
                          <a:xfrm>
                            <a:off x="2461461" y="2384244"/>
                            <a:ext cx="530218"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FC47DA" w:rsidRDefault="00214889" w:rsidP="00C40342">
                              <w:pPr>
                                <w:pStyle w:val="NormalWeb"/>
                                <w:spacing w:after="0"/>
                                <w:jc w:val="center"/>
                                <w:rPr>
                                  <w:sz w:val="18"/>
                                  <w:szCs w:val="18"/>
                                  <w:u w:val="single"/>
                                </w:rPr>
                              </w:pPr>
                              <w:r w:rsidRPr="00FC47DA">
                                <w:rPr>
                                  <w:rFonts w:asciiTheme="minorHAnsi" w:hAnsi="Calibri" w:cstheme="minorBidi"/>
                                  <w:kern w:val="24"/>
                                  <w:sz w:val="18"/>
                                  <w:szCs w:val="18"/>
                                  <w:u w:val="single"/>
                                </w:rPr>
                                <w:t>area_id</w:t>
                              </w:r>
                            </w:p>
                          </w:txbxContent>
                        </wps:txbx>
                        <wps:bodyPr lIns="0" tIns="36576" rIns="0" bIns="0" anchor="ctr"/>
                      </wps:wsp>
                      <wps:wsp>
                        <wps:cNvPr id="278" name="Rectangle 278"/>
                        <wps:cNvSpPr/>
                        <wps:spPr>
                          <a:xfrm>
                            <a:off x="1911970" y="1717349"/>
                            <a:ext cx="646471"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FC47DA" w:rsidRDefault="00214889" w:rsidP="00C40342">
                              <w:pPr>
                                <w:pStyle w:val="NormalWeb"/>
                                <w:spacing w:after="0"/>
                                <w:jc w:val="center"/>
                                <w:rPr>
                                  <w:sz w:val="18"/>
                                  <w:szCs w:val="18"/>
                                  <w:u w:val="single"/>
                                </w:rPr>
                              </w:pPr>
                              <w:r w:rsidRPr="00FC47DA">
                                <w:rPr>
                                  <w:rFonts w:asciiTheme="minorHAnsi" w:hAnsi="Calibri" w:cstheme="minorBidi"/>
                                  <w:kern w:val="24"/>
                                  <w:sz w:val="18"/>
                                  <w:szCs w:val="18"/>
                                  <w:u w:val="single"/>
                                </w:rPr>
                                <w:t>info_id</w:t>
                              </w:r>
                            </w:p>
                          </w:txbxContent>
                        </wps:txbx>
                        <wps:bodyPr lIns="0" tIns="36576" rIns="0" bIns="0" anchor="ctr"/>
                      </wps:wsp>
                      <wps:wsp>
                        <wps:cNvPr id="279" name="Rectangle 279"/>
                        <wps:cNvSpPr/>
                        <wps:spPr>
                          <a:xfrm>
                            <a:off x="1186108" y="1876131"/>
                            <a:ext cx="408297"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pos_x</w:t>
                              </w:r>
                            </w:p>
                          </w:txbxContent>
                        </wps:txbx>
                        <wps:bodyPr lIns="0" tIns="36576" rIns="0" bIns="0" anchor="ctr"/>
                      </wps:wsp>
                      <wps:wsp>
                        <wps:cNvPr id="280" name="Rectangle 280"/>
                        <wps:cNvSpPr/>
                        <wps:spPr>
                          <a:xfrm>
                            <a:off x="800494" y="2154000"/>
                            <a:ext cx="408297"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pos_y</w:t>
                              </w:r>
                            </w:p>
                          </w:txbxContent>
                        </wps:txbx>
                        <wps:bodyPr lIns="0" tIns="36576" rIns="0" bIns="0" anchor="ctr"/>
                      </wps:wsp>
                      <wps:wsp>
                        <wps:cNvPr id="281" name="Rectangle 281"/>
                        <wps:cNvSpPr/>
                        <wps:spPr>
                          <a:xfrm>
                            <a:off x="870360" y="2412819"/>
                            <a:ext cx="470676"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s_time</w:t>
                              </w:r>
                            </w:p>
                          </w:txbxContent>
                        </wps:txbx>
                        <wps:bodyPr lIns="0" tIns="36576" rIns="0" bIns="0" anchor="ctr"/>
                      </wps:wsp>
                      <wps:wsp>
                        <wps:cNvPr id="282" name="Rectangle 282"/>
                        <wps:cNvSpPr/>
                        <wps:spPr>
                          <a:xfrm>
                            <a:off x="1203120" y="2670042"/>
                            <a:ext cx="470676"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e_time</w:t>
                              </w:r>
                            </w:p>
                          </w:txbxContent>
                        </wps:txbx>
                        <wps:bodyPr lIns="0" tIns="36576" rIns="0" bIns="0" anchor="ctr"/>
                      </wps:wsp>
                      <wps:wsp>
                        <wps:cNvPr id="283" name="Rectangle 283"/>
                        <wps:cNvSpPr/>
                        <wps:spPr>
                          <a:xfrm>
                            <a:off x="1690809" y="2749434"/>
                            <a:ext cx="419639" cy="198477"/>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layer</w:t>
                              </w:r>
                            </w:p>
                          </w:txbxContent>
                        </wps:txbx>
                        <wps:bodyPr lIns="0" tIns="36576" rIns="0" bIns="0" anchor="ctr"/>
                      </wps:wsp>
                      <wps:wsp>
                        <wps:cNvPr id="284" name="Rectangle 284"/>
                        <wps:cNvSpPr/>
                        <wps:spPr>
                          <a:xfrm>
                            <a:off x="2150143" y="2670042"/>
                            <a:ext cx="419638"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icon</w:t>
                              </w:r>
                            </w:p>
                          </w:txbxContent>
                        </wps:txbx>
                        <wps:bodyPr lIns="0" tIns="36576" rIns="0" bIns="0" anchor="ctr"/>
                      </wps:wsp>
                      <wps:wsp>
                        <wps:cNvPr id="285" name="Rectangle 285"/>
                        <wps:cNvSpPr/>
                        <wps:spPr>
                          <a:xfrm>
                            <a:off x="1209861" y="1370303"/>
                            <a:ext cx="646471"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287073" w:rsidRDefault="00214889" w:rsidP="00C40342">
                              <w:pPr>
                                <w:pStyle w:val="NormalWeb"/>
                                <w:spacing w:after="0"/>
                                <w:jc w:val="center"/>
                                <w:rPr>
                                  <w:sz w:val="18"/>
                                  <w:szCs w:val="18"/>
                                </w:rPr>
                              </w:pPr>
                              <w:r w:rsidRPr="00287073">
                                <w:rPr>
                                  <w:rFonts w:asciiTheme="minorHAnsi" w:hAnsi="Calibri" w:cstheme="minorBidi"/>
                                  <w:kern w:val="24"/>
                                  <w:sz w:val="18"/>
                                  <w:szCs w:val="18"/>
                                </w:rPr>
                                <w:t>keywords</w:t>
                              </w:r>
                            </w:p>
                          </w:txbxContent>
                        </wps:txbx>
                        <wps:bodyPr lIns="0" tIns="36576" rIns="0" bIns="0" anchor="ctr"/>
                      </wps:wsp>
                      <wps:wsp>
                        <wps:cNvPr id="286" name="Rectangle 286"/>
                        <wps:cNvSpPr/>
                        <wps:spPr>
                          <a:xfrm>
                            <a:off x="265446" y="1628433"/>
                            <a:ext cx="714048" cy="198478"/>
                          </a:xfrm>
                          <a:prstGeom prst="rect">
                            <a:avLst/>
                          </a:prstGeom>
                          <a:ln w="12700"/>
                        </wps:spPr>
                        <wps:style>
                          <a:lnRef idx="2">
                            <a:schemeClr val="dk1"/>
                          </a:lnRef>
                          <a:fillRef idx="1">
                            <a:schemeClr val="lt1"/>
                          </a:fillRef>
                          <a:effectRef idx="0">
                            <a:schemeClr val="dk1"/>
                          </a:effectRef>
                          <a:fontRef idx="minor">
                            <a:schemeClr val="dk1"/>
                          </a:fontRef>
                        </wps:style>
                        <wps:txbx>
                          <w:txbxContent>
                            <w:p w:rsidR="00214889" w:rsidRPr="00FC47DA" w:rsidRDefault="00214889" w:rsidP="00C40342">
                              <w:pPr>
                                <w:pStyle w:val="NormalWeb"/>
                                <w:spacing w:after="0"/>
                                <w:jc w:val="center"/>
                                <w:rPr>
                                  <w:sz w:val="18"/>
                                  <w:szCs w:val="18"/>
                                  <w:u w:val="single"/>
                                </w:rPr>
                              </w:pPr>
                              <w:r w:rsidRPr="00FC47DA">
                                <w:rPr>
                                  <w:rFonts w:asciiTheme="minorHAnsi" w:hAnsi="Calibri" w:cstheme="minorBidi"/>
                                  <w:kern w:val="24"/>
                                  <w:sz w:val="18"/>
                                  <w:szCs w:val="18"/>
                                  <w:u w:val="single"/>
                                </w:rPr>
                                <w:t>keyword_id</w:t>
                              </w:r>
                            </w:p>
                          </w:txbxContent>
                        </wps:txbx>
                        <wps:bodyPr lIns="0" tIns="36576" rIns="0" bIns="0" anchor="ctr"/>
                      </wps:wsp>
                      <wps:wsp>
                        <wps:cNvPr id="287" name="Straight Arrow Connector 287"/>
                        <wps:cNvCnPr>
                          <a:stCxn id="259" idx="6"/>
                          <a:endCxn id="263" idx="1"/>
                        </wps:cNvCnPr>
                        <wps:spPr>
                          <a:xfrm flipV="1">
                            <a:off x="1795364" y="705112"/>
                            <a:ext cx="144723" cy="116606"/>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40" name="Straight Arrow Connector 340"/>
                        <wps:cNvCnPr>
                          <a:stCxn id="259" idx="7"/>
                          <a:endCxn id="264" idx="2"/>
                        </wps:cNvCnPr>
                        <wps:spPr>
                          <a:xfrm flipV="1">
                            <a:off x="1707703" y="557081"/>
                            <a:ext cx="227422" cy="166225"/>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44" name="Straight Arrow Connector 344"/>
                        <wps:cNvCnPr/>
                        <wps:spPr>
                          <a:xfrm flipH="1" flipV="1">
                            <a:off x="1247069" y="288309"/>
                            <a:ext cx="39696" cy="434997"/>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45" name="Straight Arrow Connector 345"/>
                        <wps:cNvCnPr/>
                        <wps:spPr>
                          <a:xfrm flipH="1" flipV="1">
                            <a:off x="807937" y="565351"/>
                            <a:ext cx="478828" cy="157955"/>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46" name="Straight Arrow Connector 346"/>
                        <wps:cNvCnPr/>
                        <wps:spPr>
                          <a:xfrm flipH="1" flipV="1">
                            <a:off x="1032879" y="793600"/>
                            <a:ext cx="167052" cy="28118"/>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47" name="Straight Arrow Connector 347"/>
                        <wps:cNvCnPr>
                          <a:stCxn id="259" idx="4"/>
                          <a:endCxn id="262" idx="1"/>
                        </wps:cNvCnPr>
                        <wps:spPr>
                          <a:xfrm>
                            <a:off x="1497294" y="960771"/>
                            <a:ext cx="221889" cy="102040"/>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48" name="Straight Arrow Connector 348"/>
                        <wps:cNvCnPr>
                          <a:stCxn id="260" idx="6"/>
                          <a:endCxn id="285" idx="1"/>
                        </wps:cNvCnPr>
                        <wps:spPr>
                          <a:xfrm>
                            <a:off x="1008069" y="1237217"/>
                            <a:ext cx="201792" cy="232325"/>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49" name="Straight Arrow Connector 349"/>
                        <wps:cNvCnPr>
                          <a:stCxn id="260" idx="4"/>
                          <a:endCxn id="286" idx="0"/>
                        </wps:cNvCnPr>
                        <wps:spPr>
                          <a:xfrm>
                            <a:off x="608278" y="1376151"/>
                            <a:ext cx="14192" cy="252282"/>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50" name="Straight Arrow Connector 350"/>
                        <wps:cNvCnPr>
                          <a:stCxn id="256" idx="2"/>
                          <a:endCxn id="285" idx="3"/>
                        </wps:cNvCnPr>
                        <wps:spPr>
                          <a:xfrm flipH="1">
                            <a:off x="1856332" y="1422465"/>
                            <a:ext cx="400374" cy="47077"/>
                          </a:xfrm>
                          <a:prstGeom prst="straightConnector1">
                            <a:avLst/>
                          </a:prstGeom>
                          <a:ln w="12700">
                            <a:prstDash val="dash"/>
                            <a:tailEnd type="arrow"/>
                          </a:ln>
                        </wps:spPr>
                        <wps:style>
                          <a:lnRef idx="2">
                            <a:schemeClr val="dk1"/>
                          </a:lnRef>
                          <a:fillRef idx="1">
                            <a:schemeClr val="lt1"/>
                          </a:fillRef>
                          <a:effectRef idx="0">
                            <a:schemeClr val="dk1"/>
                          </a:effectRef>
                          <a:fontRef idx="minor">
                            <a:schemeClr val="dk1"/>
                          </a:fontRef>
                        </wps:style>
                        <wps:bodyPr/>
                      </wps:wsp>
                      <wps:wsp>
                        <wps:cNvPr id="351" name="Straight Arrow Connector 351"/>
                        <wps:cNvCnPr>
                          <a:endCxn id="262" idx="2"/>
                        </wps:cNvCnPr>
                        <wps:spPr>
                          <a:xfrm flipH="1" flipV="1">
                            <a:off x="2042419" y="1162050"/>
                            <a:ext cx="301240" cy="169094"/>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52" name="Straight Arrow Connector 352"/>
                        <wps:cNvCnPr>
                          <a:stCxn id="256" idx="7"/>
                          <a:endCxn id="268" idx="2"/>
                        </wps:cNvCnPr>
                        <wps:spPr>
                          <a:xfrm flipV="1">
                            <a:off x="2764598" y="1198826"/>
                            <a:ext cx="264637" cy="132318"/>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53" name="Straight Arrow Connector 353"/>
                        <wps:cNvCnPr>
                          <a:stCxn id="256" idx="4"/>
                          <a:endCxn id="278" idx="0"/>
                        </wps:cNvCnPr>
                        <wps:spPr>
                          <a:xfrm flipH="1">
                            <a:off x="2235323" y="1551124"/>
                            <a:ext cx="319219" cy="166225"/>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54" name="Straight Arrow Connector 354"/>
                        <wps:cNvCnPr>
                          <a:stCxn id="258" idx="3"/>
                        </wps:cNvCnPr>
                        <wps:spPr>
                          <a:xfrm flipH="1">
                            <a:off x="3029235" y="825941"/>
                            <a:ext cx="214174" cy="174407"/>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55" name="Straight Arrow Connector 355"/>
                        <wps:cNvCnPr>
                          <a:stCxn id="258" idx="7"/>
                          <a:endCxn id="269" idx="1"/>
                        </wps:cNvCnPr>
                        <wps:spPr>
                          <a:xfrm flipV="1">
                            <a:off x="3608216" y="474693"/>
                            <a:ext cx="363876" cy="154647"/>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56" name="Straight Arrow Connector 356"/>
                        <wps:cNvCnPr>
                          <a:stCxn id="258" idx="6"/>
                          <a:endCxn id="270" idx="1"/>
                        </wps:cNvCnPr>
                        <wps:spPr>
                          <a:xfrm>
                            <a:off x="3683878" y="727700"/>
                            <a:ext cx="220572" cy="102443"/>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57" name="Straight Arrow Connector 357"/>
                        <wps:cNvCnPr/>
                        <wps:spPr>
                          <a:xfrm flipV="1">
                            <a:off x="1930991" y="1915827"/>
                            <a:ext cx="304332" cy="202613"/>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58" name="Straight Arrow Connector 358"/>
                        <wps:cNvCnPr>
                          <a:endCxn id="281" idx="3"/>
                        </wps:cNvCnPr>
                        <wps:spPr>
                          <a:xfrm flipH="1">
                            <a:off x="1341036" y="2355786"/>
                            <a:ext cx="283141" cy="156272"/>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59" name="Straight Arrow Connector 359"/>
                        <wps:cNvCnPr>
                          <a:stCxn id="261" idx="4"/>
                          <a:endCxn id="282" idx="0"/>
                        </wps:cNvCnPr>
                        <wps:spPr>
                          <a:xfrm flipH="1">
                            <a:off x="1438104" y="2396309"/>
                            <a:ext cx="492887" cy="273733"/>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60" name="Straight Arrow Connector 360"/>
                        <wps:cNvCnPr>
                          <a:stCxn id="261" idx="4"/>
                          <a:endCxn id="283" idx="0"/>
                        </wps:cNvCnPr>
                        <wps:spPr>
                          <a:xfrm flipH="1">
                            <a:off x="1900392" y="2396309"/>
                            <a:ext cx="30599" cy="353125"/>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61" name="Straight Arrow Connector 361"/>
                        <wps:cNvCnPr>
                          <a:stCxn id="261" idx="4"/>
                          <a:endCxn id="284" idx="0"/>
                        </wps:cNvCnPr>
                        <wps:spPr>
                          <a:xfrm>
                            <a:off x="1931110" y="2396423"/>
                            <a:ext cx="428852" cy="273619"/>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62" name="Straight Arrow Connector 362"/>
                        <wps:cNvCnPr>
                          <a:stCxn id="261" idx="5"/>
                          <a:endCxn id="277" idx="1"/>
                        </wps:cNvCnPr>
                        <wps:spPr>
                          <a:xfrm>
                            <a:off x="2237863" y="2355730"/>
                            <a:ext cx="223598" cy="127753"/>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63" name="Straight Arrow Connector 363"/>
                        <wps:cNvCnPr>
                          <a:stCxn id="261" idx="6"/>
                          <a:endCxn id="271" idx="1"/>
                        </wps:cNvCnPr>
                        <wps:spPr>
                          <a:xfrm flipV="1">
                            <a:off x="2364925" y="2159260"/>
                            <a:ext cx="247062" cy="98229"/>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64" name="Straight Arrow Connector 364"/>
                        <wps:cNvCnPr/>
                        <wps:spPr>
                          <a:xfrm flipH="1" flipV="1">
                            <a:off x="1209027" y="2253239"/>
                            <a:ext cx="288621" cy="4135"/>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65" name="Straight Arrow Connector 365"/>
                        <wps:cNvCnPr/>
                        <wps:spPr>
                          <a:xfrm flipH="1" flipV="1">
                            <a:off x="1594405" y="1975370"/>
                            <a:ext cx="336586" cy="143070"/>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66" name="Straight Arrow Connector 366"/>
                        <wps:cNvCnPr/>
                        <wps:spPr>
                          <a:xfrm flipH="1">
                            <a:off x="3220269" y="2054761"/>
                            <a:ext cx="229077" cy="123222"/>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67" name="Straight Arrow Connector 367"/>
                        <wps:cNvCnPr/>
                        <wps:spPr>
                          <a:xfrm flipH="1" flipV="1">
                            <a:off x="3267408" y="1876131"/>
                            <a:ext cx="268772" cy="79391"/>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68" name="Straight Arrow Connector 368"/>
                        <wps:cNvCnPr/>
                        <wps:spPr>
                          <a:xfrm flipV="1">
                            <a:off x="3747063" y="1637958"/>
                            <a:ext cx="198478" cy="277042"/>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69" name="Straight Arrow Connector 369"/>
                        <wps:cNvCnPr>
                          <a:stCxn id="257" idx="7"/>
                          <a:endCxn id="274" idx="1"/>
                        </wps:cNvCnPr>
                        <wps:spPr>
                          <a:xfrm flipV="1">
                            <a:off x="3957461" y="1845163"/>
                            <a:ext cx="208987" cy="110518"/>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70" name="Straight Arrow Connector 370"/>
                        <wps:cNvCnPr>
                          <a:stCxn id="257" idx="5"/>
                          <a:endCxn id="273" idx="1"/>
                        </wps:cNvCnPr>
                        <wps:spPr>
                          <a:xfrm>
                            <a:off x="3957119" y="2154000"/>
                            <a:ext cx="87661" cy="148032"/>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71" name="Straight Arrow Connector 371"/>
                        <wps:cNvCnPr>
                          <a:stCxn id="257" idx="4"/>
                          <a:endCxn id="272" idx="0"/>
                        </wps:cNvCnPr>
                        <wps:spPr>
                          <a:xfrm flipH="1">
                            <a:off x="3634592" y="2194523"/>
                            <a:ext cx="112471" cy="201786"/>
                          </a:xfrm>
                          <a:prstGeom prst="straightConnector1">
                            <a:avLst/>
                          </a:prstGeom>
                          <a:ln w="12700">
                            <a:tailEnd type="arrow"/>
                          </a:ln>
                        </wps:spPr>
                        <wps:style>
                          <a:lnRef idx="2">
                            <a:schemeClr val="dk1"/>
                          </a:lnRef>
                          <a:fillRef idx="1">
                            <a:schemeClr val="lt1"/>
                          </a:fillRef>
                          <a:effectRef idx="0">
                            <a:schemeClr val="dk1"/>
                          </a:effectRef>
                          <a:fontRef idx="minor">
                            <a:schemeClr val="dk1"/>
                          </a:fontRef>
                        </wps:style>
                        <wps:bodyPr/>
                      </wps:wsp>
                      <wps:wsp>
                        <wps:cNvPr id="372" name="Text Box 2"/>
                        <wps:cNvSpPr txBox="1">
                          <a:spLocks noChangeArrowheads="1"/>
                        </wps:cNvSpPr>
                        <wps:spPr bwMode="auto">
                          <a:xfrm>
                            <a:off x="1535394" y="1001672"/>
                            <a:ext cx="134620" cy="161925"/>
                          </a:xfrm>
                          <a:prstGeom prst="rect">
                            <a:avLst/>
                          </a:prstGeom>
                          <a:noFill/>
                          <a:ln w="9525">
                            <a:noFill/>
                            <a:miter lim="800000"/>
                            <a:headEnd/>
                            <a:tailEnd/>
                          </a:ln>
                        </wps:spPr>
                        <wps:txbx>
                          <w:txbxContent>
                            <w:p w:rsidR="00214889" w:rsidRDefault="00214889" w:rsidP="009F6634">
                              <w:pPr>
                                <w:pStyle w:val="NormalWeb"/>
                              </w:pPr>
                              <w:r>
                                <w:rPr>
                                  <w:rFonts w:eastAsia="Times New Roman"/>
                                  <w:sz w:val="18"/>
                                  <w:szCs w:val="18"/>
                                </w:rPr>
                                <w:t>1</w:t>
                              </w:r>
                            </w:p>
                          </w:txbxContent>
                        </wps:txbx>
                        <wps:bodyPr rot="0" vert="horz" wrap="square" lIns="0" tIns="36576" rIns="0" bIns="0" anchor="t" anchorCtr="0">
                          <a:noAutofit/>
                        </wps:bodyPr>
                      </wps:wsp>
                      <wps:wsp>
                        <wps:cNvPr id="373" name="Text Box 2"/>
                        <wps:cNvSpPr txBox="1">
                          <a:spLocks noChangeArrowheads="1"/>
                        </wps:cNvSpPr>
                        <wps:spPr bwMode="auto">
                          <a:xfrm>
                            <a:off x="2477367" y="1568781"/>
                            <a:ext cx="134620" cy="161925"/>
                          </a:xfrm>
                          <a:prstGeom prst="rect">
                            <a:avLst/>
                          </a:prstGeom>
                          <a:noFill/>
                          <a:ln w="9525">
                            <a:noFill/>
                            <a:miter lim="800000"/>
                            <a:headEnd/>
                            <a:tailEnd/>
                          </a:ln>
                        </wps:spPr>
                        <wps:txbx>
                          <w:txbxContent>
                            <w:p w:rsidR="00214889" w:rsidRDefault="00214889" w:rsidP="009F6634">
                              <w:pPr>
                                <w:pStyle w:val="NormalWeb"/>
                              </w:pPr>
                              <w:r>
                                <w:rPr>
                                  <w:rFonts w:eastAsia="Times New Roman"/>
                                  <w:sz w:val="18"/>
                                  <w:szCs w:val="18"/>
                                </w:rPr>
                                <w:t>1</w:t>
                              </w:r>
                            </w:p>
                          </w:txbxContent>
                        </wps:txbx>
                        <wps:bodyPr rot="0" vert="horz" wrap="square" lIns="0" tIns="36576" rIns="0" bIns="0" anchor="t" anchorCtr="0">
                          <a:noAutofit/>
                        </wps:bodyPr>
                      </wps:wsp>
                      <wps:wsp>
                        <wps:cNvPr id="374" name="Text Box 2"/>
                        <wps:cNvSpPr txBox="1">
                          <a:spLocks noChangeArrowheads="1"/>
                        </wps:cNvSpPr>
                        <wps:spPr bwMode="auto">
                          <a:xfrm>
                            <a:off x="1975828" y="1910911"/>
                            <a:ext cx="134620" cy="161925"/>
                          </a:xfrm>
                          <a:prstGeom prst="rect">
                            <a:avLst/>
                          </a:prstGeom>
                          <a:noFill/>
                          <a:ln w="9525">
                            <a:noFill/>
                            <a:miter lim="800000"/>
                            <a:headEnd/>
                            <a:tailEnd/>
                          </a:ln>
                        </wps:spPr>
                        <wps:txbx>
                          <w:txbxContent>
                            <w:p w:rsidR="00214889" w:rsidRDefault="00214889" w:rsidP="009F6634">
                              <w:pPr>
                                <w:pStyle w:val="NormalWeb"/>
                              </w:pPr>
                              <w:r>
                                <w:rPr>
                                  <w:rFonts w:eastAsia="Times New Roman"/>
                                  <w:sz w:val="18"/>
                                  <w:szCs w:val="18"/>
                                </w:rPr>
                                <w:t>1</w:t>
                              </w:r>
                            </w:p>
                          </w:txbxContent>
                        </wps:txbx>
                        <wps:bodyPr rot="0" vert="horz" wrap="square" lIns="0" tIns="36576" rIns="0" bIns="0" anchor="t" anchorCtr="0">
                          <a:noAutofit/>
                        </wps:bodyPr>
                      </wps:wsp>
                      <wps:wsp>
                        <wps:cNvPr id="375" name="Text Box 2"/>
                        <wps:cNvSpPr txBox="1">
                          <a:spLocks noChangeArrowheads="1"/>
                        </wps:cNvSpPr>
                        <wps:spPr bwMode="auto">
                          <a:xfrm>
                            <a:off x="3352826" y="2110379"/>
                            <a:ext cx="134620" cy="161925"/>
                          </a:xfrm>
                          <a:prstGeom prst="rect">
                            <a:avLst/>
                          </a:prstGeom>
                          <a:noFill/>
                          <a:ln w="9525">
                            <a:noFill/>
                            <a:miter lim="800000"/>
                            <a:headEnd/>
                            <a:tailEnd/>
                          </a:ln>
                        </wps:spPr>
                        <wps:txbx>
                          <w:txbxContent>
                            <w:p w:rsidR="00214889" w:rsidRDefault="00214889" w:rsidP="009F6634">
                              <w:pPr>
                                <w:pStyle w:val="NormalWeb"/>
                              </w:pPr>
                              <w:r>
                                <w:rPr>
                                  <w:rFonts w:eastAsia="Times New Roman"/>
                                  <w:sz w:val="18"/>
                                  <w:szCs w:val="18"/>
                                </w:rPr>
                                <w:t>1</w:t>
                              </w:r>
                            </w:p>
                          </w:txbxContent>
                        </wps:txbx>
                        <wps:bodyPr rot="0" vert="horz" wrap="square" lIns="0" tIns="36576" rIns="0" bIns="0" anchor="t" anchorCtr="0">
                          <a:noAutofit/>
                        </wps:bodyPr>
                      </wps:wsp>
                      <wps:wsp>
                        <wps:cNvPr id="376" name="Text Box 2"/>
                        <wps:cNvSpPr txBox="1">
                          <a:spLocks noChangeArrowheads="1"/>
                        </wps:cNvSpPr>
                        <wps:spPr bwMode="auto">
                          <a:xfrm>
                            <a:off x="2371741" y="2074609"/>
                            <a:ext cx="134620" cy="161925"/>
                          </a:xfrm>
                          <a:prstGeom prst="rect">
                            <a:avLst/>
                          </a:prstGeom>
                          <a:noFill/>
                          <a:ln w="9525">
                            <a:noFill/>
                            <a:miter lim="800000"/>
                            <a:headEnd/>
                            <a:tailEnd/>
                          </a:ln>
                        </wps:spPr>
                        <wps:txbx>
                          <w:txbxContent>
                            <w:p w:rsidR="00214889" w:rsidRDefault="00214889" w:rsidP="009F6634">
                              <w:pPr>
                                <w:pStyle w:val="NormalWeb"/>
                              </w:pPr>
                              <w:r>
                                <w:rPr>
                                  <w:rFonts w:eastAsia="Times New Roman"/>
                                  <w:sz w:val="18"/>
                                  <w:szCs w:val="18"/>
                                </w:rPr>
                                <w:t>M</w:t>
                              </w:r>
                            </w:p>
                          </w:txbxContent>
                        </wps:txbx>
                        <wps:bodyPr rot="0" vert="horz" wrap="square" lIns="0" tIns="36576" rIns="0" bIns="0" anchor="t" anchorCtr="0">
                          <a:noAutofit/>
                        </wps:bodyPr>
                      </wps:wsp>
                    </wpc:wpc>
                  </a:graphicData>
                </a:graphic>
              </wp:inline>
            </w:drawing>
          </mc:Choice>
          <mc:Fallback>
            <w:pict>
              <v:group id="Canvas 338" o:spid="_x0000_s1194" editas="canvas" style="width:396.75pt;height:239.25pt;mso-position-horizontal-relative:char;mso-position-vertical-relative:line" coordsize="5038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">
                <v:shape id="_x0000_s1195" type="#_x0000_t75" style="position:absolute;width:50387;height:30384;visibility:visible;mso-wrap-style:square" stroked="t" strokecolor="black [3213]">
                  <v:fill o:detectmouseclick="t"/>
                  <v:path o:connecttype="none"/>
                </v:shape>
                <v:oval id="Oval 256" o:spid="_x0000_s1196" style="position:absolute;left:22567;top:12934;width:5954;height:2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DxfcUA&#10;AADcAAAADwAAAGRycy9kb3ducmV2LnhtbESPQWvCQBSE74L/YXmCN90oKBpdRQuFQKlQm4u3Z/aZ&#10;RLNvw+6q6b/vCoUeh5n5hllvO9OIBzlfW1YwGScgiAuray4V5N/vowUIH5A1NpZJwQ952G76vTWm&#10;2j75ix7HUIoIYZ+igiqENpXSFxUZ9GPbEkfvYp3BEKUrpXb4jHDTyGmSzKXBmuNChS29VVTcjnej&#10;4LB0lzwLfvKZZ7Nusdx/XE/ns1LDQbdbgQjUhf/wXzvTCqazObzOx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PF9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proofErr w:type="gramStart"/>
                        <w:r w:rsidRPr="00287073">
                          <w:rPr>
                            <w:rFonts w:asciiTheme="minorHAnsi" w:hAnsi="Calibri" w:cstheme="minorBidi"/>
                            <w:kern w:val="24"/>
                            <w:sz w:val="18"/>
                            <w:szCs w:val="18"/>
                          </w:rPr>
                          <w:t>info</w:t>
                        </w:r>
                        <w:proofErr w:type="gramEnd"/>
                      </w:p>
                    </w:txbxContent>
                  </v:textbox>
                </v:oval>
                <v:oval id="Oval 257" o:spid="_x0000_s1197" style="position:absolute;left:34492;top:19146;width:5954;height:28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xU5sYA&#10;AADcAAAADwAAAGRycy9kb3ducmV2LnhtbESPT2sCMRTE7wW/Q3iF3mpWQavrRrGFwkJRqN1Lb8/N&#10;2z9287Ikqa7f3giFHoeZ+Q2TbQbTiTM531pWMBknIIhLq1uuFRRf788LED4ga+wsk4IredisRw8Z&#10;ptpe+JPOh1CLCGGfooImhD6V0pcNGfRj2xNHr7LOYIjS1VI7vES46eQ0SebSYMtxocGe3hoqfw6/&#10;RsF+6aoiD36yK/LZsFi+fpy+j0elnh6H7QpEoCH8h//auVYwnb3A/Uw8AnJ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xU5sYAAADcAAAADwAAAAAAAAAAAAAAAACYAgAAZHJz&#10;L2Rvd25yZXYueG1sUEsFBgAAAAAEAAQA9QAAAIsDAAAAAA==&#10;" fillcolor="white [3201]" strokecolor="black [3200]" strokeweight="1pt">
                  <v:textbox inset="0,2.88pt,0,0">
                    <w:txbxContent>
                      <w:p w:rsidR="000F2B06" w:rsidRPr="00287073" w:rsidRDefault="000F2B06" w:rsidP="00C40342">
                        <w:pPr>
                          <w:pStyle w:val="NormalWeb"/>
                          <w:spacing w:after="0"/>
                          <w:jc w:val="center"/>
                          <w:rPr>
                            <w:sz w:val="18"/>
                            <w:szCs w:val="18"/>
                          </w:rPr>
                        </w:pPr>
                        <w:proofErr w:type="gramStart"/>
                        <w:r w:rsidRPr="00287073">
                          <w:rPr>
                            <w:rFonts w:asciiTheme="minorHAnsi" w:hAnsi="Calibri" w:cstheme="minorBidi"/>
                            <w:kern w:val="24"/>
                            <w:sz w:val="18"/>
                            <w:szCs w:val="18"/>
                          </w:rPr>
                          <w:t>video</w:t>
                        </w:r>
                        <w:proofErr w:type="gramEnd"/>
                      </w:p>
                    </w:txbxContent>
                  </v:textbox>
                </v:oval>
                <v:oval id="Oval 258" o:spid="_x0000_s1198" style="position:absolute;left:31678;top:5887;width:5160;height:2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PAlMMA&#10;AADcAAAADwAAAGRycy9kb3ducmV2LnhtbERPz2vCMBS+D/wfwhO8zbQFh+2MMoVBQRys62W3Z/Ns&#10;uzUvJcm0/vfLYbDjx/d7s5vMIK7kfG9ZQbpMQBA3VvfcKqg/Xh/XIHxA1jhYJgV38rDbzh42WGh7&#10;43e6VqEVMYR9gQq6EMZCSt90ZNAv7UgcuYt1BkOErpXa4S2Gm0FmSfIkDfYcGzoc6dBR8139GAVv&#10;ubvUZfDpqS5X0zrfH78+z2elFvPp5RlEoCn8i//cpVaQreLaeCYeAb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PAlMMAAADcAAAADwAAAAAAAAAAAAAAAACYAgAAZHJzL2Rv&#10;d25yZXYueG1sUEsFBgAAAAAEAAQA9QAAAIgDAAAAAA==&#10;" fillcolor="white [3201]" strokecolor="black [3200]" strokeweight="1pt">
                  <v:textbox inset="0,2.88pt,0,0">
                    <w:txbxContent>
                      <w:p w:rsidR="000F2B06" w:rsidRPr="00287073" w:rsidRDefault="000F2B06" w:rsidP="00C40342">
                        <w:pPr>
                          <w:pStyle w:val="NormalWeb"/>
                          <w:spacing w:after="0"/>
                          <w:jc w:val="center"/>
                          <w:rPr>
                            <w:sz w:val="18"/>
                            <w:szCs w:val="18"/>
                          </w:rPr>
                        </w:pPr>
                        <w:proofErr w:type="gramStart"/>
                        <w:r w:rsidRPr="00287073">
                          <w:rPr>
                            <w:rFonts w:asciiTheme="minorHAnsi" w:hAnsi="Calibri" w:cstheme="minorBidi"/>
                            <w:kern w:val="24"/>
                            <w:sz w:val="18"/>
                            <w:szCs w:val="18"/>
                          </w:rPr>
                          <w:t>text</w:t>
                        </w:r>
                        <w:proofErr w:type="gramEnd"/>
                      </w:p>
                    </w:txbxContent>
                  </v:textbox>
                </v:oval>
                <v:oval id="Oval 259" o:spid="_x0000_s1199" style="position:absolute;left:11995;top:6829;width:5955;height:2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9lD8UA&#10;AADcAAAADwAAAGRycy9kb3ducmV2LnhtbESPQWvCQBSE7wX/w/IEb3WjoJjUVapQCIiFai7entln&#10;kjb7NuxuNf57t1DwOMzMN8xy3ZtWXMn5xrKCyTgBQVxa3XCloDh+vC5A+ICssbVMCu7kYb0avCwx&#10;0/bGX3Q9hEpECPsMFdQhdJmUvqzJoB/bjjh6F+sMhihdJbXDW4SbVk6TZC4NNhwXauxoW1P5c/g1&#10;Cj5Tdyny4Cf7Ip/1i3Sz+z6dz0qNhv37G4hAfXiG/9u5VjCdpfB3Jh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72UP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proofErr w:type="gramStart"/>
                        <w:r w:rsidRPr="00287073">
                          <w:rPr>
                            <w:rFonts w:asciiTheme="minorHAnsi" w:hAnsi="Calibri" w:cstheme="minorBidi"/>
                            <w:kern w:val="24"/>
                            <w:sz w:val="18"/>
                            <w:szCs w:val="18"/>
                          </w:rPr>
                          <w:t>image</w:t>
                        </w:r>
                        <w:proofErr w:type="gramEnd"/>
                      </w:p>
                    </w:txbxContent>
                  </v:textbox>
                </v:oval>
                <v:oval id="Oval 260" o:spid="_x0000_s1200" style="position:absolute;left:2084;top:10982;width:7996;height:2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kGL8IA&#10;AADcAAAADwAAAGRycy9kb3ducmV2LnhtbERPTYvCMBC9C/6HMII3TRUUrUZRYaGwrLDai7exGdtq&#10;MylJVrv/fnMQ9vh43+ttZxrxJOdrywom4wQEcWF1zaWC/PwxWoDwAVljY5kU/JKH7abfW2Oq7Yu/&#10;6XkKpYgh7FNUUIXQplL6oiKDfmxb4sjdrDMYInSl1A5fMdw0cpokc2mw5thQYUuHiorH6ccoOC7d&#10;Lc+Cn3zl2axbLPef98v1qtRw0O1WIAJ14V/8dmdawXQe58cz8QjI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uQYvwgAAANwAAAAPAAAAAAAAAAAAAAAAAJgCAABkcnMvZG93&#10;bnJldi54bWxQSwUGAAAAAAQABAD1AAAAhwMAAAAA&#10;" fillcolor="white [3201]" strokecolor="black [3200]" strokeweight="1pt">
                  <v:textbox inset="0,2.88pt,0,0">
                    <w:txbxContent>
                      <w:p w:rsidR="000F2B06" w:rsidRPr="00287073" w:rsidRDefault="000F2B06" w:rsidP="00C40342">
                        <w:pPr>
                          <w:pStyle w:val="NormalWeb"/>
                          <w:spacing w:after="0"/>
                          <w:jc w:val="center"/>
                          <w:rPr>
                            <w:sz w:val="18"/>
                            <w:szCs w:val="18"/>
                          </w:rPr>
                        </w:pPr>
                        <w:proofErr w:type="gramStart"/>
                        <w:r w:rsidRPr="00287073">
                          <w:rPr>
                            <w:rFonts w:asciiTheme="minorHAnsi" w:hAnsi="Calibri" w:cstheme="minorBidi"/>
                            <w:kern w:val="24"/>
                            <w:sz w:val="18"/>
                            <w:szCs w:val="18"/>
                          </w:rPr>
                          <w:t>keyword</w:t>
                        </w:r>
                        <w:proofErr w:type="gramEnd"/>
                      </w:p>
                    </w:txbxContent>
                  </v:textbox>
                </v:oval>
                <v:oval id="Oval 261" o:spid="_x0000_s1201" style="position:absolute;left:14972;top:21185;width:8677;height:2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jtMUA&#10;AADcAAAADwAAAGRycy9kb3ducmV2LnhtbESPQWvCQBSE74L/YXlCb7qJUNHoKioUAsVCbS69PbPP&#10;JJp9G3a3mv57t1DwOMzMN8xq05tW3Mj5xrKCdJKAIC6tbrhSUHy9jecgfEDW2FomBb/kYbMeDlaY&#10;aXvnT7odQyUihH2GCuoQukxKX9Zk0E9sRxy9s3UGQ5SuktrhPcJNK6dJMpMGG44LNXa0r6m8Hn+M&#10;go+FOxd58OmhyF/7+WL3fvk+nZR6GfXbJYhAfXiG/9u5VjCdpfB3Jh4Bu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aO0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r w:rsidRPr="00287073">
                          <w:rPr>
                            <w:rFonts w:asciiTheme="minorHAnsi" w:hAnsi="Calibri" w:cstheme="minorBidi"/>
                            <w:kern w:val="24"/>
                            <w:sz w:val="18"/>
                            <w:szCs w:val="18"/>
                          </w:rPr>
                          <w:t>click_area</w:t>
                        </w:r>
                      </w:p>
                    </w:txbxContent>
                  </v:textbox>
                </v:oval>
                <v:rect id="Rectangle 262" o:spid="_x0000_s1202" style="position:absolute;left:17191;top:9635;width:6465;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W65sQA&#10;AADcAAAADwAAAGRycy9kb3ducmV2LnhtbESPT2sCMRTE7wW/Q3hCbzXrHqRujVIKFXuwVC09vyZv&#10;/7Cbl20Sdf32jSB4HGZ+M8xiNdhOnMiHxrGC6SQDQaydabhS8H14f3oGESKywc4xKbhQgNVy9LDA&#10;wrgz7+i0j5VIJRwKVFDH2BdSBl2TxTBxPXHySuctxiR9JY3Hcyq3ncyzbCYtNpwWauzprSbd7o9W&#10;QV4ey/zjy/+4dqp1O/+1n3/btVKP4+H1BUSkId7DN3pjEjfL4Xo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VuubEAAAA3AAAAA8AAAAAAAAAAAAAAAAAmAIAAGRycy9k&#10;b3ducmV2LnhtbFBLBQYAAAAABAAEAPUAAACJAwAAAAA=&#10;" fillcolor="white [3201]" strokecolor="black [3200]" strokeweight="1pt">
                  <v:textbox inset="0,2.88pt,0,0">
                    <w:txbxContent>
                      <w:p w:rsidR="000F2B06" w:rsidRPr="00FC47DA" w:rsidRDefault="000F2B06" w:rsidP="00C40342">
                        <w:pPr>
                          <w:pStyle w:val="NormalWeb"/>
                          <w:spacing w:after="0"/>
                          <w:jc w:val="center"/>
                          <w:rPr>
                            <w:sz w:val="18"/>
                            <w:szCs w:val="18"/>
                            <w:u w:val="single"/>
                          </w:rPr>
                        </w:pPr>
                        <w:r w:rsidRPr="00FC47DA">
                          <w:rPr>
                            <w:rFonts w:asciiTheme="minorHAnsi" w:hAnsi="Calibri" w:cstheme="minorBidi"/>
                            <w:kern w:val="24"/>
                            <w:sz w:val="18"/>
                            <w:szCs w:val="18"/>
                            <w:u w:val="single"/>
                          </w:rPr>
                          <w:t>image_id</w:t>
                        </w:r>
                      </w:p>
                    </w:txbxContent>
                  </v:textbox>
                </v:rect>
                <v:rect id="Rectangle 263" o:spid="_x0000_s1203" style="position:absolute;left:19403;top:6058;width:6464;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kffcUA&#10;AADcAAAADwAAAGRycy9kb3ducmV2LnhtbESPT2sCMRTE7wW/Q3hCbzXrFqRdjSKCpT20VCuen8nb&#10;P+zmZU2ibr99Uyj0OMz8ZpjFarCduJIPjWMF00kGglg703Cl4PC1fXgCESKywc4xKfimAKvl6G6B&#10;hXE33tF1HyuRSjgUqKCOsS+kDLomi2HieuLklc5bjEn6ShqPt1RuO5ln2UxabDgt1NjTpibd7i9W&#10;QV5eyvzt0x9dO9W6fT7Zj/P7i1L342E9BxFpiP/hP/rVJG72CL9n0hG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WR99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r w:rsidRPr="00287073">
                          <w:rPr>
                            <w:rFonts w:asciiTheme="minorHAnsi" w:hAnsi="Calibri" w:cstheme="minorBidi"/>
                            <w:kern w:val="24"/>
                            <w:sz w:val="18"/>
                            <w:szCs w:val="18"/>
                          </w:rPr>
                          <w:t>image_title</w:t>
                        </w:r>
                      </w:p>
                    </w:txbxContent>
                  </v:textbox>
                </v:rect>
                <v:rect id="Rectangle 264" o:spid="_x0000_s1204" style="position:absolute;left:14972;top:3589;width:8762;height:19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CHCcUA&#10;AADcAAAADwAAAGRycy9kb3ducmV2LnhtbESPT2sCMRTE7wW/Q3hCbzXrUqRdjSKCpT20VCuen8nb&#10;P+zmZU2ibr99Uyj0OMz8ZpjFarCduJIPjWMF00kGglg703Cl4PC1fXgCESKywc4xKfimAKvl6G6B&#10;hXE33tF1HyuRSjgUqKCOsS+kDLomi2HieuLklc5bjEn6ShqPt1RuO5ln2UxabDgt1NjTpibd7i9W&#10;QV5eyvzt0x9dO9W6fT7Zj/P7i1L342E9BxFpiP/hP/rVJG72CL9n0hG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sIcJ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r w:rsidRPr="00287073">
                          <w:rPr>
                            <w:rFonts w:asciiTheme="minorHAnsi" w:hAnsi="Calibri" w:cstheme="minorBidi"/>
                            <w:kern w:val="24"/>
                            <w:sz w:val="18"/>
                            <w:szCs w:val="18"/>
                          </w:rPr>
                          <w:t>image_format</w:t>
                        </w:r>
                      </w:p>
                    </w:txbxContent>
                  </v:textbox>
                </v:rect>
                <v:rect id="Rectangle 265" o:spid="_x0000_s1205" style="position:absolute;left:7186;top:898;width:7807;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iksUA&#10;AADcAAAADwAAAGRycy9kb3ducmV2LnhtbESPT2sCMRTE7wW/Q3hCbzXrQqVdjSKCpT20VCuen8nb&#10;P+zmZU2ibr99Uyj0OMz8ZpjFarCduJIPjWMF00kGglg703Cl4PC1fXgCESKywc4xKfimAKvl6G6B&#10;hXE33tF1HyuRSjgUqKCOsS+kDLomi2HieuLklc5bjEn6ShqPt1RuO5ln2UxabDgt1NjTpibd7i9W&#10;QV5eyvzt0x9dO9W6fT7Zj/P7i1L342E9BxFpiP/hP/rVJG72CL9n0hG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CKSxQAAANwAAAAPAAAAAAAAAAAAAAAAAJgCAABkcnMv&#10;ZG93bnJldi54bWxQSwUGAAAAAAQABAD1AAAAigMAAAAA&#10;" fillcolor="white [3201]" strokecolor="black [3200]" strokeweight="1pt">
                  <v:textbox inset="0,2.88pt,0,0">
                    <w:txbxContent>
                      <w:p w:rsidR="000F2B06" w:rsidRPr="00C40342" w:rsidRDefault="000F2B06" w:rsidP="00C40342">
                        <w:pPr>
                          <w:pStyle w:val="NormalWeb"/>
                          <w:spacing w:after="0"/>
                          <w:jc w:val="center"/>
                          <w:rPr>
                            <w:sz w:val="18"/>
                            <w:szCs w:val="18"/>
                          </w:rPr>
                        </w:pPr>
                        <w:r w:rsidRPr="00C40342">
                          <w:rPr>
                            <w:rFonts w:asciiTheme="minorHAnsi" w:hAnsi="Calibri" w:cstheme="minorBidi"/>
                            <w:color w:val="000000" w:themeColor="text1"/>
                            <w:kern w:val="24"/>
                            <w:sz w:val="18"/>
                            <w:szCs w:val="18"/>
                          </w:rPr>
                          <w:t>image_height</w:t>
                        </w:r>
                      </w:p>
                    </w:txbxContent>
                  </v:textbox>
                </v:rect>
                <v:rect id="Rectangle 266" o:spid="_x0000_s1206" style="position:absolute;left:4415;top:3665;width:7325;height:19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685cUA&#10;AADcAAAADwAAAGRycy9kb3ducmV2LnhtbESPT2sCMRTE7wW/Q3hCbzXrHpZ2NYoIlvbQ0lrx/Eze&#10;/mE3L2sSdfvtm0Khx2HmN8Ms16PtxZV8aB0rmM8yEMTamZZrBYev3cMjiBCRDfaOScE3BVivJndL&#10;LI278Sdd97EWqYRDiQqaGIdSyqAbshhmbiBOXuW8xZikr6XxeEvltpd5lhXSYstpocGBtg3pbn+x&#10;CvLqUuWvH/7ournW3dPJvp/fnpW6n46bBYhIY/wP/9EvJnFFAb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Lrzl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r w:rsidRPr="00287073">
                          <w:rPr>
                            <w:rFonts w:asciiTheme="minorHAnsi" w:hAnsi="Calibri" w:cstheme="minorBidi"/>
                            <w:kern w:val="24"/>
                            <w:sz w:val="18"/>
                            <w:szCs w:val="18"/>
                          </w:rPr>
                          <w:t>image_width</w:t>
                        </w:r>
                      </w:p>
                    </w:txbxContent>
                  </v:textbox>
                </v:rect>
                <v:rect id="Rectangle 267" o:spid="_x0000_s1207" style="position:absolute;left:3866;top:6941;width:6465;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IZfsUA&#10;AADcAAAADwAAAGRycy9kb3ducmV2LnhtbESPT2sCMRTE74V+h/AK3mrWPahdjVIKLfVgUVt6fiZv&#10;/7Cbl20Sdf32plDocZj5zTDL9WA7cSYfGscKJuMMBLF2puFKwdfn6+McRIjIBjvHpOBKAdar+7sl&#10;FsZdeE/nQ6xEKuFQoII6xr6QMuiaLIax64mTVzpvMSbpK2k8XlK57WSeZVNpseG0UGNPLzXp9nCy&#10;CvLyVOabnf927UTr9uloP362b0qNHobnBYhIQ/wP/9HvJnHTGfyeSUd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Yhl+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r w:rsidRPr="00287073">
                          <w:rPr>
                            <w:rFonts w:asciiTheme="minorHAnsi" w:hAnsi="Calibri" w:cstheme="minorBidi"/>
                            <w:kern w:val="24"/>
                            <w:sz w:val="18"/>
                            <w:szCs w:val="18"/>
                          </w:rPr>
                          <w:t>image_dir</w:t>
                        </w:r>
                      </w:p>
                    </w:txbxContent>
                  </v:textbox>
                </v:rect>
                <v:rect id="Rectangle 268" o:spid="_x0000_s1208" style="position:absolute;left:27850;top:10004;width:4877;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2NDMEA&#10;AADcAAAADwAAAGRycy9kb3ducmV2LnhtbERPS0sDMRC+C/6HMII3m+0eiq5NiwgVPSjalp7HZPbB&#10;bibbJG3Xf+8cBI8f33u5nvygzhRTF9jAfFaAIrbBddwY2O82d/egUkZ2OAQmAz+UYL26vlpi5cKF&#10;v+i8zY2SEE4VGmhzHiutk23JY5qFkVi4OkSPWWBstIt4kXA/6LIoFtpjx9LQ4kjPLdl+e/IGyvpU&#10;l2+f8RD6ubX9w7f/OL6/GHN7Mz09gso05X/xn/vViW8ha+WMHAG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9jQzBAAAA3AAAAA8AAAAAAAAAAAAAAAAAmAIAAGRycy9kb3du&#10;cmV2LnhtbFBLBQYAAAAABAAEAPUAAACGAwAAAAA=&#10;" fillcolor="white [3201]" strokecolor="black [3200]" strokeweight="1pt">
                  <v:textbox inset="0,2.88pt,0,0">
                    <w:txbxContent>
                      <w:p w:rsidR="000F2B06" w:rsidRPr="00FC47DA" w:rsidRDefault="000F2B06" w:rsidP="00C40342">
                        <w:pPr>
                          <w:pStyle w:val="NormalWeb"/>
                          <w:spacing w:after="0"/>
                          <w:jc w:val="center"/>
                          <w:rPr>
                            <w:sz w:val="18"/>
                            <w:szCs w:val="18"/>
                            <w:u w:val="single"/>
                          </w:rPr>
                        </w:pPr>
                        <w:r w:rsidRPr="00FC47DA">
                          <w:rPr>
                            <w:rFonts w:asciiTheme="minorHAnsi" w:hAnsi="Calibri" w:cstheme="minorBidi"/>
                            <w:kern w:val="24"/>
                            <w:sz w:val="18"/>
                            <w:szCs w:val="18"/>
                            <w:u w:val="single"/>
                          </w:rPr>
                          <w:t>text_id</w:t>
                        </w:r>
                      </w:p>
                    </w:txbxContent>
                  </v:textbox>
                </v:rect>
                <v:rect id="Rectangle 269" o:spid="_x0000_s1209" style="position:absolute;left:39717;top:3753;width:5954;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Eol8QA&#10;AADcAAAADwAAAGRycy9kb3ducmV2LnhtbESPT2sCMRTE70K/Q3hCb5p1D1JXo4jQ0h5arC2en8nb&#10;P+zmZZtE3X77Rih4HGZ+M8xqM9hOXMiHxrGC2TQDQaydabhS8P31PHkCESKywc4xKfilAJv1w2iF&#10;hXFX/qTLIVYilXAoUEEdY19IGXRNFsPU9cTJK523GJP0lTQer6ncdjLPsrm02HBaqLGnXU26PZyt&#10;grw8l/nb3h9dO9O6XZzsx8/7i1KP42G7BBFpiPfwP/1qEjdfwO1MO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xKJfEAAAA3AAAAA8AAAAAAAAAAAAAAAAAmAIAAGRycy9k&#10;b3ducmV2LnhtbFBLBQYAAAAABAAEAPUAAACJAwAAAAA=&#10;" fillcolor="white [3201]" strokecolor="black [3200]" strokeweight="1pt">
                  <v:textbox inset="0,2.88pt,0,0">
                    <w:txbxContent>
                      <w:p w:rsidR="000F2B06" w:rsidRPr="00287073" w:rsidRDefault="000F2B06" w:rsidP="00C40342">
                        <w:pPr>
                          <w:pStyle w:val="NormalWeb"/>
                          <w:spacing w:after="0"/>
                          <w:jc w:val="center"/>
                          <w:rPr>
                            <w:sz w:val="18"/>
                            <w:szCs w:val="18"/>
                          </w:rPr>
                        </w:pPr>
                        <w:r w:rsidRPr="00287073">
                          <w:rPr>
                            <w:rFonts w:asciiTheme="minorHAnsi" w:hAnsi="Calibri" w:cstheme="minorBidi"/>
                            <w:kern w:val="24"/>
                            <w:sz w:val="18"/>
                            <w:szCs w:val="18"/>
                          </w:rPr>
                          <w:t>text_title</w:t>
                        </w:r>
                      </w:p>
                    </w:txbxContent>
                  </v:textbox>
                </v:rect>
                <v:rect id="Rectangle 270" o:spid="_x0000_s1210" style="position:absolute;left:39044;top:7309;width:7599;height:19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IX18EA&#10;AADcAAAADwAAAGRycy9kb3ducmV2LnhtbERPS0sDMRC+C/6HMII3m+0e1K5NiwiKHiy2Fc9jMvtg&#10;N5M1Sdv133cOgseP771cT35QR4qpC2xgPitAEdvgOm4MfO6fb+5BpYzscAhMBn4pwXp1ebHEyoUT&#10;b+m4y42SEE4VGmhzHiutk23JY5qFkVi4OkSPWWBstIt4knA/6LIobrXHjqWhxZGeWrL97uANlPWh&#10;Lt8+4lfo59b2i2+/+Xl/Meb6anp8AJVpyv/iP/erE9+dzJczcgT06gw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SF9fBAAAA3AAAAA8AAAAAAAAAAAAAAAAAmAIAAGRycy9kb3du&#10;cmV2LnhtbFBLBQYAAAAABAAEAPUAAACGAwAAAAA=&#10;" fillcolor="white [3201]" strokecolor="black [3200]" strokeweight="1pt">
                  <v:textbox inset="0,2.88pt,0,0">
                    <w:txbxContent>
                      <w:p w:rsidR="000F2B06" w:rsidRPr="00287073" w:rsidRDefault="000F2B06" w:rsidP="00C40342">
                        <w:pPr>
                          <w:pStyle w:val="NormalWeb"/>
                          <w:spacing w:after="0"/>
                          <w:jc w:val="center"/>
                          <w:rPr>
                            <w:sz w:val="18"/>
                            <w:szCs w:val="18"/>
                          </w:rPr>
                        </w:pPr>
                        <w:r w:rsidRPr="00287073">
                          <w:rPr>
                            <w:rFonts w:asciiTheme="minorHAnsi" w:hAnsi="Calibri" w:cstheme="minorBidi"/>
                            <w:kern w:val="24"/>
                            <w:sz w:val="18"/>
                            <w:szCs w:val="18"/>
                          </w:rPr>
                          <w:t>text_content</w:t>
                        </w:r>
                      </w:p>
                    </w:txbxContent>
                  </v:textbox>
                </v:rect>
                <v:rect id="Rectangle 271" o:spid="_x0000_s1211" style="position:absolute;left:26119;top:20600;width:6465;height:19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6yTMUA&#10;AADcAAAADwAAAGRycy9kb3ducmV2LnhtbESPT0sDMRTE74LfITzBW5vdPVTdNi1SqNSDom3p+Zm8&#10;/cNuXtYkbddvb4SCx2HmN8MsVqPtxZl8aB0ryKcZCGLtTMu1gsN+M3kEESKywd4xKfihAKvl7c0C&#10;S+Mu/EnnXaxFKuFQooImxqGUMuiGLIapG4iTVzlvMSbpa2k8XlK57WWRZTNpseW00OBA64Z0tztZ&#10;BUV1qorXD390Xa519/Rl37/fXpS6vxuf5yAijfE/fKW3JnEPOfydS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HrJMxQAAANwAAAAPAAAAAAAAAAAAAAAAAJgCAABkcnMv&#10;ZG93bnJldi54bWxQSwUGAAAAAAQABAD1AAAAigMAAAAA&#10;" fillcolor="white [3201]" strokecolor="black [3200]" strokeweight="1pt">
                  <v:textbox inset="0,2.88pt,0,0">
                    <w:txbxContent>
                      <w:p w:rsidR="000F2B06" w:rsidRPr="00FC47DA" w:rsidRDefault="000F2B06" w:rsidP="00C40342">
                        <w:pPr>
                          <w:pStyle w:val="NormalWeb"/>
                          <w:spacing w:after="0"/>
                          <w:jc w:val="center"/>
                          <w:rPr>
                            <w:sz w:val="18"/>
                            <w:szCs w:val="18"/>
                            <w:u w:val="single"/>
                          </w:rPr>
                        </w:pPr>
                        <w:r w:rsidRPr="00FC47DA">
                          <w:rPr>
                            <w:rFonts w:asciiTheme="minorHAnsi" w:hAnsi="Calibri" w:cstheme="minorBidi"/>
                            <w:kern w:val="24"/>
                            <w:sz w:val="18"/>
                            <w:szCs w:val="18"/>
                            <w:u w:val="single"/>
                          </w:rPr>
                          <w:t>video_id</w:t>
                        </w:r>
                      </w:p>
                    </w:txbxContent>
                  </v:textbox>
                </v:rect>
                <v:rect id="Rectangle 272" o:spid="_x0000_s1212" style="position:absolute;left:33109;top:23964;width:6465;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wsO8UA&#10;AADcAAAADwAAAGRycy9kb3ducmV2LnhtbESPzU7DMBCE75V4B2uRuFGnORQIdSJUqagcQBAQ58Xe&#10;/CjxOthuG94eIyH1OJr5ZjSbarajOJIPvWMFq2UGglg703Or4ON9d30LIkRkg6NjUvBDAaryYrHB&#10;wrgTv9Gxjq1IJRwKVNDFOBVSBt2RxbB0E3HyGuctxiR9K43HUyq3o8yzbC0t9pwWOpxo25Ee6oNV&#10;kDeHJn969Z9uWGk93H3Zl+/nR6WuLueHexCR5ngO/9N7k7ibHP7OpCMg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zCw7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r w:rsidRPr="00287073">
                          <w:rPr>
                            <w:rFonts w:asciiTheme="minorHAnsi" w:hAnsi="Calibri" w:cstheme="minorBidi"/>
                            <w:kern w:val="24"/>
                            <w:sz w:val="18"/>
                            <w:szCs w:val="18"/>
                          </w:rPr>
                          <w:t>video_title</w:t>
                        </w:r>
                      </w:p>
                    </w:txbxContent>
                  </v:textbox>
                </v:rect>
                <v:rect id="Rectangle 273" o:spid="_x0000_s1213" style="position:absolute;left:40446;top:22025;width:7722;height:19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JoMUA&#10;AADcAAAADwAAAGRycy9kb3ducmV2LnhtbESPT2sCMRTE70K/Q3iF3jTrFmq7NUopWNpDi7Xi+TV5&#10;+4fdvKxJ1O23bwTB4zDzm2Hmy8F24kg+NI4VTCcZCGLtTMOVgu3PavwIIkRkg51jUvBHAZaLm9Ec&#10;C+NO/E3HTaxEKuFQoII6xr6QMuiaLIaJ64mTVzpvMSbpK2k8nlK57WSeZQ/SYsNpocaeXmvS7eZg&#10;FeTlocw/1n7n2qnW7dOv/dp/vil1dzu8PIOINMRr+EK/m8TN7uF8Jh0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gImg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r w:rsidRPr="00287073">
                          <w:rPr>
                            <w:rFonts w:asciiTheme="minorHAnsi" w:hAnsi="Calibri" w:cstheme="minorBidi"/>
                            <w:kern w:val="24"/>
                            <w:sz w:val="18"/>
                            <w:szCs w:val="18"/>
                          </w:rPr>
                          <w:t>video_format</w:t>
                        </w:r>
                      </w:p>
                    </w:txbxContent>
                  </v:textbox>
                </v:rect>
                <v:rect id="Rectangle 274" o:spid="_x0000_s1214" style="position:absolute;left:41664;top:17459;width:7807;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kR1MUA&#10;AADcAAAADwAAAGRycy9kb3ducmV2LnhtbESPT2sCMRTE70K/Q3iF3jTrUmq7NUopWNpDi7Xi+TV5&#10;+4fdvKxJ1O23bwTB4zDzm2Hmy8F24kg+NI4VTCcZCGLtTMOVgu3PavwIIkRkg51jUvBHAZaLm9Ec&#10;C+NO/E3HTaxEKuFQoII6xr6QMuiaLIaJ64mTVzpvMSbpK2k8nlK57WSeZQ/SYsNpocaeXmvS7eZg&#10;FeTlocw/1n7n2qnW7dOv/dp/vil1dzu8PIOINMRr+EK/m8TN7uF8Jh0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aRHU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r w:rsidRPr="00287073">
                          <w:rPr>
                            <w:rFonts w:asciiTheme="minorHAnsi" w:hAnsi="Calibri" w:cstheme="minorBidi"/>
                            <w:kern w:val="24"/>
                            <w:sz w:val="18"/>
                            <w:szCs w:val="18"/>
                          </w:rPr>
                          <w:t>video_height</w:t>
                        </w:r>
                      </w:p>
                    </w:txbxContent>
                  </v:textbox>
                </v:rect>
                <v:rect id="Rectangle 275" o:spid="_x0000_s1215" style="position:absolute;left:35791;top:14394;width:7325;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W0T8UA&#10;AADcAAAADwAAAGRycy9kb3ducmV2LnhtbESPT2sCMRTE70K/Q3iF3jTrQmu7NUopWNpDi7Xi+TV5&#10;+4fdvKxJ1O23bwTB4zDzm2Hmy8F24kg+NI4VTCcZCGLtTMOVgu3PavwIIkRkg51jUvBHAZaLm9Ec&#10;C+NO/E3HTaxEKuFQoII6xr6QMuiaLIaJ64mTVzpvMSbpK2k8nlK57WSeZQ/SYsNpocaeXmvS7eZg&#10;FeTlocw/1n7n2qnW7dOv/dp/vil1dzu8PIOINMRr+EK/m8TN7uF8Jh0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JbRP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r w:rsidRPr="00287073">
                          <w:rPr>
                            <w:rFonts w:asciiTheme="minorHAnsi" w:hAnsi="Calibri" w:cstheme="minorBidi"/>
                            <w:kern w:val="24"/>
                            <w:sz w:val="18"/>
                            <w:szCs w:val="18"/>
                          </w:rPr>
                          <w:t>video_width</w:t>
                        </w:r>
                      </w:p>
                    </w:txbxContent>
                  </v:textbox>
                </v:rect>
                <v:rect id="Rectangle 276" o:spid="_x0000_s1216" style="position:absolute;left:29440;top:16776;width:6465;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cqOMUA&#10;AADcAAAADwAAAGRycy9kb3ducmV2LnhtbESPT2sCMRTE74V+h/AK3mrWPahdjVIKLfVgUVt6fiZv&#10;/7Cbl20Sdf32plDocZj5zTDL9WA7cSYfGscKJuMMBLF2puFKwdfn6+McRIjIBjvHpOBKAdar+7sl&#10;FsZdeE/nQ6xEKuFQoII6xr6QMuiaLIax64mTVzpvMSbpK2k8XlK57WSeZVNpseG0UGNPLzXp9nCy&#10;CvLyVOabnf927UTr9uloP362b0qNHobnBYhIQ/wP/9HvJnGzKfyeSUd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9yo4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r w:rsidRPr="00287073">
                          <w:rPr>
                            <w:rFonts w:asciiTheme="minorHAnsi" w:hAnsi="Calibri" w:cstheme="minorBidi"/>
                            <w:kern w:val="24"/>
                            <w:sz w:val="18"/>
                            <w:szCs w:val="18"/>
                          </w:rPr>
                          <w:t>video_dir</w:t>
                        </w:r>
                      </w:p>
                    </w:txbxContent>
                  </v:textbox>
                </v:rect>
                <v:rect id="Rectangle 277" o:spid="_x0000_s1217" style="position:absolute;left:24614;top:23842;width:5302;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Po8UA&#10;AADcAAAADwAAAGRycy9kb3ducmV2LnhtbESPT2sCMRTE7wW/Q3hCbzXrHmq7GkUES3toqVY8P5O3&#10;f9jNy5pE3X77plDocZj5zTCL1WA7cSUfGscKppMMBLF2puFKweFr+/AEIkRkg51jUvBNAVbL0d0C&#10;C+NuvKPrPlYilXAoUEEdY19IGXRNFsPE9cTJK523GJP0lTQeb6ncdjLPskdpseG0UGNPm5p0u79Y&#10;BXl5KfO3T3907VTr9vlkP87vL0rdj4f1HESkIf6H/+hXk7jZDH7PpCM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4+jxQAAANwAAAAPAAAAAAAAAAAAAAAAAJgCAABkcnMv&#10;ZG93bnJldi54bWxQSwUGAAAAAAQABAD1AAAAigMAAAAA&#10;" fillcolor="white [3201]" strokecolor="black [3200]" strokeweight="1pt">
                  <v:textbox inset="0,2.88pt,0,0">
                    <w:txbxContent>
                      <w:p w:rsidR="000F2B06" w:rsidRPr="00FC47DA" w:rsidRDefault="000F2B06" w:rsidP="00C40342">
                        <w:pPr>
                          <w:pStyle w:val="NormalWeb"/>
                          <w:spacing w:after="0"/>
                          <w:jc w:val="center"/>
                          <w:rPr>
                            <w:sz w:val="18"/>
                            <w:szCs w:val="18"/>
                            <w:u w:val="single"/>
                          </w:rPr>
                        </w:pPr>
                        <w:r w:rsidRPr="00FC47DA">
                          <w:rPr>
                            <w:rFonts w:asciiTheme="minorHAnsi" w:hAnsi="Calibri" w:cstheme="minorBidi"/>
                            <w:kern w:val="24"/>
                            <w:sz w:val="18"/>
                            <w:szCs w:val="18"/>
                            <w:u w:val="single"/>
                          </w:rPr>
                          <w:t>area_id</w:t>
                        </w:r>
                      </w:p>
                    </w:txbxContent>
                  </v:textbox>
                </v:rect>
                <v:rect id="Rectangle 278" o:spid="_x0000_s1218" style="position:absolute;left:19119;top:17173;width:6465;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Qb0cEA&#10;AADcAAAADwAAAGRycy9kb3ducmV2LnhtbERPS0sDMRC+C/6HMII3m+0e1K5NiwiKHiy2Fc9jMvtg&#10;N5M1Sdv133cOgseP771cT35QR4qpC2xgPitAEdvgOm4MfO6fb+5BpYzscAhMBn4pwXp1ebHEyoUT&#10;b+m4y42SEE4VGmhzHiutk23JY5qFkVi4OkSPWWBstIt4knA/6LIobrXHjqWhxZGeWrL97uANlPWh&#10;Lt8+4lfo59b2i2+/+Xl/Meb6anp8AJVpyv/iP/erE9+drJUzcgT06gw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kG9HBAAAA3AAAAA8AAAAAAAAAAAAAAAAAmAIAAGRycy9kb3du&#10;cmV2LnhtbFBLBQYAAAAABAAEAPUAAACGAwAAAAA=&#10;" fillcolor="white [3201]" strokecolor="black [3200]" strokeweight="1pt">
                  <v:textbox inset="0,2.88pt,0,0">
                    <w:txbxContent>
                      <w:p w:rsidR="000F2B06" w:rsidRPr="00FC47DA" w:rsidRDefault="000F2B06" w:rsidP="00C40342">
                        <w:pPr>
                          <w:pStyle w:val="NormalWeb"/>
                          <w:spacing w:after="0"/>
                          <w:jc w:val="center"/>
                          <w:rPr>
                            <w:sz w:val="18"/>
                            <w:szCs w:val="18"/>
                            <w:u w:val="single"/>
                          </w:rPr>
                        </w:pPr>
                        <w:r w:rsidRPr="00FC47DA">
                          <w:rPr>
                            <w:rFonts w:asciiTheme="minorHAnsi" w:hAnsi="Calibri" w:cstheme="minorBidi"/>
                            <w:kern w:val="24"/>
                            <w:sz w:val="18"/>
                            <w:szCs w:val="18"/>
                            <w:u w:val="single"/>
                          </w:rPr>
                          <w:t>info_id</w:t>
                        </w:r>
                      </w:p>
                    </w:txbxContent>
                  </v:textbox>
                </v:rect>
                <v:rect id="Rectangle 279" o:spid="_x0000_s1219" style="position:absolute;left:11861;top:18761;width:4083;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i+SsUA&#10;AADcAAAADwAAAGRycy9kb3ducmV2LnhtbESPT2sCMRTE74V+h/AK3mrWPdi6GqUUKvZQqVp6fiZv&#10;/7Cbl20SdfvtTaHgcZj5zTCL1WA7cSYfGscKJuMMBLF2puFKwdfh7fEZRIjIBjvHpOCXAqyW93cL&#10;LIy78I7O+1iJVMKhQAV1jH0hZdA1WQxj1xMnr3TeYkzSV9J4vKRy28k8y6bSYsNpocaeXmvS7f5k&#10;FeTlqczfP/23aydat7Oj3f58rJUaPQwvcxCRhngL/9Mbk7inGfydSUd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aL5K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r w:rsidRPr="00287073">
                          <w:rPr>
                            <w:rFonts w:asciiTheme="minorHAnsi" w:hAnsi="Calibri" w:cstheme="minorBidi"/>
                            <w:kern w:val="24"/>
                            <w:sz w:val="18"/>
                            <w:szCs w:val="18"/>
                          </w:rPr>
                          <w:t>pos_x</w:t>
                        </w:r>
                      </w:p>
                    </w:txbxContent>
                  </v:textbox>
                </v:rect>
                <v:rect id="Rectangle 280" o:spid="_x0000_s1220" style="position:absolute;left:8004;top:21540;width:4083;height:19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dn8MEA&#10;AADcAAAADwAAAGRycy9kb3ducmV2LnhtbERPS0sDMRC+C/6HMII3m+0epK5NiwgVPSjalp7HZPbB&#10;bibbJG3Xf+8cBI8f33u5nvygzhRTF9jAfFaAIrbBddwY2O82dwtQKSM7HAKTgR9KsF5dXy2xcuHC&#10;X3Te5kZJCKcKDbQ5j5XWybbkMc3CSCxcHaLHLDA22kW8SLgfdFkU99pjx9LQ4kjPLdl+e/IGyvpU&#10;l2+f8RD6ubX9w7f/OL6/GHN7Mz09gso05X/xn/vViW8h8+WMHAG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HZ/DBAAAA3AAAAA8AAAAAAAAAAAAAAAAAmAIAAGRycy9kb3du&#10;cmV2LnhtbFBLBQYAAAAABAAEAPUAAACGAwAAAAA=&#10;" fillcolor="white [3201]" strokecolor="black [3200]" strokeweight="1pt">
                  <v:textbox inset="0,2.88pt,0,0">
                    <w:txbxContent>
                      <w:p w:rsidR="000F2B06" w:rsidRPr="00287073" w:rsidRDefault="000F2B06" w:rsidP="00C40342">
                        <w:pPr>
                          <w:pStyle w:val="NormalWeb"/>
                          <w:spacing w:after="0"/>
                          <w:jc w:val="center"/>
                          <w:rPr>
                            <w:sz w:val="18"/>
                            <w:szCs w:val="18"/>
                          </w:rPr>
                        </w:pPr>
                        <w:r w:rsidRPr="00287073">
                          <w:rPr>
                            <w:rFonts w:asciiTheme="minorHAnsi" w:hAnsi="Calibri" w:cstheme="minorBidi"/>
                            <w:kern w:val="24"/>
                            <w:sz w:val="18"/>
                            <w:szCs w:val="18"/>
                          </w:rPr>
                          <w:t>pos_y</w:t>
                        </w:r>
                      </w:p>
                    </w:txbxContent>
                  </v:textbox>
                </v:rect>
                <v:rect id="Rectangle 281" o:spid="_x0000_s1221" style="position:absolute;left:8703;top:24128;width:4707;height:19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Ca8UA&#10;AADcAAAADwAAAGRycy9kb3ducmV2LnhtbESPT0sDMRTE74LfITyhN5vdPUjdNl1EUPRQ0SqeX5O3&#10;f9jNy5pk2/Xbm0LB4zDzm2E21WwHcSQfOscK8mUGglg703Gj4Ovz6XYFIkRkg4NjUvBLAart9dUG&#10;S+NO/EHHfWxEKuFQooI2xrGUMuiWLIalG4mTVztvMSbpG2k8nlK5HWSRZXfSYsdpocWRHlvS/X6y&#10;Cop6qovXd//t+lzr/v5g3352z0otbuaHNYhIc/wPX+gXk7hVDucz6QjI7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y8Jr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r w:rsidRPr="00287073">
                          <w:rPr>
                            <w:rFonts w:asciiTheme="minorHAnsi" w:hAnsi="Calibri" w:cstheme="minorBidi"/>
                            <w:kern w:val="24"/>
                            <w:sz w:val="18"/>
                            <w:szCs w:val="18"/>
                          </w:rPr>
                          <w:t>s_time</w:t>
                        </w:r>
                      </w:p>
                    </w:txbxContent>
                  </v:textbox>
                </v:rect>
                <v:rect id="Rectangle 282" o:spid="_x0000_s1222" style="position:absolute;left:12031;top:26700;width:4706;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lcHMQA&#10;AADcAAAADwAAAGRycy9kb3ducmV2LnhtbESPT2sCMRTE7wW/Q3hCbzXrHsRujVIKlnqotFY8vyZv&#10;/7CblzWJun77RhB6HGZ+M8xiNdhOnMmHxrGC6SQDQaydabhSsP9ZP81BhIhssHNMCq4UYLUcPSyw&#10;MO7C33TexUqkEg4FKqhj7Aspg67JYpi4njh5pfMWY5K+ksbjJZXbTuZZNpMWG04LNfb0VpNudyer&#10;IC9PZb758gfXTrVun3/t9vj5rtTjeHh9ARFpiP/hO/1hEjfP4XYmHQ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ZXBzEAAAA3AAAAA8AAAAAAAAAAAAAAAAAmAIAAGRycy9k&#10;b3ducmV2LnhtbFBLBQYAAAAABAAEAPUAAACJAwAAAAA=&#10;" fillcolor="white [3201]" strokecolor="black [3200]" strokeweight="1pt">
                  <v:textbox inset="0,2.88pt,0,0">
                    <w:txbxContent>
                      <w:p w:rsidR="000F2B06" w:rsidRPr="00287073" w:rsidRDefault="000F2B06" w:rsidP="00C40342">
                        <w:pPr>
                          <w:pStyle w:val="NormalWeb"/>
                          <w:spacing w:after="0"/>
                          <w:jc w:val="center"/>
                          <w:rPr>
                            <w:sz w:val="18"/>
                            <w:szCs w:val="18"/>
                          </w:rPr>
                        </w:pPr>
                        <w:r w:rsidRPr="00287073">
                          <w:rPr>
                            <w:rFonts w:asciiTheme="minorHAnsi" w:hAnsi="Calibri" w:cstheme="minorBidi"/>
                            <w:kern w:val="24"/>
                            <w:sz w:val="18"/>
                            <w:szCs w:val="18"/>
                          </w:rPr>
                          <w:t>e_time</w:t>
                        </w:r>
                      </w:p>
                    </w:txbxContent>
                  </v:textbox>
                </v:rect>
                <v:rect id="Rectangle 283" o:spid="_x0000_s1223" style="position:absolute;left:16908;top:27494;width:4196;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X5h8UA&#10;AADcAAAADwAAAGRycy9kb3ducmV2LnhtbESPT2sCMRTE74V+h/AK3mrWFYquRimFij1Uqpaen8nb&#10;P+zmZZtE3X57Uyj0OMz8ZpjlerCduJAPjWMFk3EGglg703Cl4PP4+jgDESKywc4xKfihAOvV/d0S&#10;C+OuvKfLIVYilXAoUEEdY19IGXRNFsPY9cTJK523GJP0lTQer6ncdjLPsidpseG0UGNPLzXp9nC2&#10;CvLyXOZvH/7LtROt2/nJ7r7fN0qNHobnBYhIQ/wP/9Fbk7jZFH7P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VfmH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proofErr w:type="gramStart"/>
                        <w:r w:rsidRPr="00287073">
                          <w:rPr>
                            <w:rFonts w:asciiTheme="minorHAnsi" w:hAnsi="Calibri" w:cstheme="minorBidi"/>
                            <w:kern w:val="24"/>
                            <w:sz w:val="18"/>
                            <w:szCs w:val="18"/>
                          </w:rPr>
                          <w:t>layer</w:t>
                        </w:r>
                        <w:proofErr w:type="gramEnd"/>
                      </w:p>
                    </w:txbxContent>
                  </v:textbox>
                </v:rect>
                <v:rect id="Rectangle 284" o:spid="_x0000_s1224" style="position:absolute;left:21501;top:26700;width:4196;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xh88UA&#10;AADcAAAADwAAAGRycy9kb3ducmV2LnhtbESPT2sCMRTE74V+h/AK3mrWRYquRimFij1Uqpaen8nb&#10;P+zmZZtE3X57Uyj0OMz8ZpjlerCduJAPjWMFk3EGglg703Cl4PP4+jgDESKywc4xKfihAOvV/d0S&#10;C+OuvKfLIVYilXAoUEEdY19IGXRNFsPY9cTJK523GJP0lTQer6ncdjLPsidpseG0UGNPLzXp9nC2&#10;CvLyXOZvH/7LtROt2/nJ7r7fN0qNHobnBYhIQ/wP/9Fbk7jZFH7P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vGHz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proofErr w:type="gramStart"/>
                        <w:r w:rsidRPr="00287073">
                          <w:rPr>
                            <w:rFonts w:asciiTheme="minorHAnsi" w:hAnsi="Calibri" w:cstheme="minorBidi"/>
                            <w:kern w:val="24"/>
                            <w:sz w:val="18"/>
                            <w:szCs w:val="18"/>
                          </w:rPr>
                          <w:t>icon</w:t>
                        </w:r>
                        <w:proofErr w:type="gramEnd"/>
                      </w:p>
                    </w:txbxContent>
                  </v:textbox>
                </v:rect>
                <v:rect id="Rectangle 285" o:spid="_x0000_s1225" style="position:absolute;left:12098;top:13703;width:6465;height:19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EaMUA&#10;AADcAAAADwAAAGRycy9kb3ducmV2LnhtbESPT2sCMRTE74V+h/AK3mrWBYuuRimFij1Uqpaen8nb&#10;P+zmZZtE3X57Uyj0OMz8ZpjlerCduJAPjWMFk3EGglg703Cl4PP4+jgDESKywc4xKfihAOvV/d0S&#10;C+OuvKfLIVYilXAoUEEdY19IGXRNFsPY9cTJK523GJP0lTQer6ncdjLPsidpseG0UGNPLzXp9nC2&#10;CvLyXOZvH/7LtROt2/nJ7r7fN0qNHobnBYhIQ/wP/9Fbk7jZFH7P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8MRoxQAAANwAAAAPAAAAAAAAAAAAAAAAAJgCAABkcnMv&#10;ZG93bnJldi54bWxQSwUGAAAAAAQABAD1AAAAigMAAAAA&#10;" fillcolor="white [3201]" strokecolor="black [3200]" strokeweight="1pt">
                  <v:textbox inset="0,2.88pt,0,0">
                    <w:txbxContent>
                      <w:p w:rsidR="000F2B06" w:rsidRPr="00287073" w:rsidRDefault="000F2B06" w:rsidP="00C40342">
                        <w:pPr>
                          <w:pStyle w:val="NormalWeb"/>
                          <w:spacing w:after="0"/>
                          <w:jc w:val="center"/>
                          <w:rPr>
                            <w:sz w:val="18"/>
                            <w:szCs w:val="18"/>
                          </w:rPr>
                        </w:pPr>
                        <w:proofErr w:type="gramStart"/>
                        <w:r w:rsidRPr="00287073">
                          <w:rPr>
                            <w:rFonts w:asciiTheme="minorHAnsi" w:hAnsi="Calibri" w:cstheme="minorBidi"/>
                            <w:kern w:val="24"/>
                            <w:sz w:val="18"/>
                            <w:szCs w:val="18"/>
                          </w:rPr>
                          <w:t>keywords</w:t>
                        </w:r>
                        <w:proofErr w:type="gramEnd"/>
                      </w:p>
                    </w:txbxContent>
                  </v:textbox>
                </v:rect>
                <v:rect id="Rectangle 286" o:spid="_x0000_s1226" style="position:absolute;left:2654;top:16284;width:7140;height:19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JaH8QA&#10;AADcAAAADwAAAGRycy9kb3ducmV2LnhtbESPT2sCMRTE7wW/Q3gFbzXrHsRujSIFpT1YWpWen8nb&#10;P+zmZU2ibr99Uyh4HGZ+M8xiNdhOXMmHxrGC6SQDQaydabhScDxsnuYgQkQ22DkmBT8UYLUcPSyw&#10;MO7GX3Tdx0qkEg4FKqhj7Aspg67JYpi4njh5pfMWY5K+ksbjLZXbTuZZNpMWG04LNfb0WpNu9xer&#10;IC8vZf7+6b9dO9W6fT7Zj/Nuq9T4cVi/gIg0xHv4n34ziZvP4O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iWh/EAAAA3AAAAA8AAAAAAAAAAAAAAAAAmAIAAGRycy9k&#10;b3ducmV2LnhtbFBLBQYAAAAABAAEAPUAAACJAwAAAAA=&#10;" fillcolor="white [3201]" strokecolor="black [3200]" strokeweight="1pt">
                  <v:textbox inset="0,2.88pt,0,0">
                    <w:txbxContent>
                      <w:p w:rsidR="000F2B06" w:rsidRPr="00FC47DA" w:rsidRDefault="000F2B06" w:rsidP="00C40342">
                        <w:pPr>
                          <w:pStyle w:val="NormalWeb"/>
                          <w:spacing w:after="0"/>
                          <w:jc w:val="center"/>
                          <w:rPr>
                            <w:sz w:val="18"/>
                            <w:szCs w:val="18"/>
                            <w:u w:val="single"/>
                          </w:rPr>
                        </w:pPr>
                        <w:r w:rsidRPr="00FC47DA">
                          <w:rPr>
                            <w:rFonts w:asciiTheme="minorHAnsi" w:hAnsi="Calibri" w:cstheme="minorBidi"/>
                            <w:kern w:val="24"/>
                            <w:sz w:val="18"/>
                            <w:szCs w:val="18"/>
                            <w:u w:val="single"/>
                          </w:rPr>
                          <w:t>keyword_id</w:t>
                        </w:r>
                      </w:p>
                    </w:txbxContent>
                  </v:textbox>
                </v:rect>
                <v:shape id="Straight Arrow Connector 287" o:spid="_x0000_s1227" type="#_x0000_t32" style="position:absolute;left:17953;top:7051;width:1447;height:11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Gpb8cAAADcAAAADwAAAGRycy9kb3ducmV2LnhtbESPS2vCQBSF94X+h+EWuqsTs6gxZiIl&#10;paVQROoDcXfJXJNg5k7ITDX21zuC0OXhPD5ONh9MK07Uu8aygvEoAkFcWt1wpWCz/nhJQDiPrLG1&#10;TAou5GCePz5kmGp75h86rXwlwgi7FBXU3neplK6syaAb2Y44eAfbG/RB9pXUPZ7DuGllHEWv0mDD&#10;gVBjR0VN5XH1awLkb1u8TxfLcZNcdsVkv4sX8vtTqeen4W0GwtPg/8P39pdWECcTuJ0JR0Dm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salvxwAAANwAAAAPAAAAAAAA&#10;AAAAAAAAAKECAABkcnMvZG93bnJldi54bWxQSwUGAAAAAAQABAD5AAAAlQMAAAAA&#10;" filled="t" fillcolor="white [3201]" strokecolor="black [3200]" strokeweight="1pt">
                  <v:stroke endarrow="open"/>
                </v:shape>
                <v:shape id="Straight Arrow Connector 340" o:spid="_x0000_s1228" type="#_x0000_t32" style="position:absolute;left:17077;top:5570;width:2274;height:16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CEHMUAAADcAAAADwAAAGRycy9kb3ducmV2LnhtbERPS2vCQBC+F/wPyxR6qxttsZq6Sklp&#10;EUSkPpDehuw0CWZnQ3ar0V/vHAo9fnzv6bxztTpRGyrPBgb9BBRx7m3FhYHd9uNxDCpEZIu1ZzJw&#10;oQDzWe9uiqn1Z/6i0yYWSkI4pGigjLFJtQ55SQ5D3zfEwv341mEU2BbatniWcFfrYZKMtMOKpaHE&#10;hrKS8uPm10nJdZ+9T1brQTW+HLKX78NwpZefxjzcd2+voCJ18V/8515YA0/PMl/OyBH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ACEHMUAAADcAAAADwAAAAAAAAAA&#10;AAAAAAChAgAAZHJzL2Rvd25yZXYueG1sUEsFBgAAAAAEAAQA+QAAAJMDAAAAAA==&#10;" filled="t" fillcolor="white [3201]" strokecolor="black [3200]" strokeweight="1pt">
                  <v:stroke endarrow="open"/>
                </v:shape>
                <v:shape id="Straight Arrow Connector 344" o:spid="_x0000_s1229" type="#_x0000_t32" style="position:absolute;left:12470;top:2883;width:397;height:435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L3ocQAAADcAAAADwAAAGRycy9kb3ducmV2LnhtbESPT2sCMRTE70K/Q3iFXqRmrVbdrVGK&#10;UO21tqDHx+btH9y8LJtott/eCILHYWZ+wyzXvWnEhTpXW1YwHiUgiHOray4V/P1+vS5AOI+ssbFM&#10;Cv7JwXr1NFhipm3gH7rsfSkihF2GCirv20xKl1dk0I1sSxy9wnYGfZRdKXWHIcJNI9+SZCYN1hwX&#10;KmxpU1F+2p+NgmI753Qih016CrMjHnbhfUxBqZfn/vMDhKfeP8L39rdWMJlO4XYmHgG5u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0vehxAAAANwAAAAPAAAAAAAAAAAA&#10;AAAAAKECAABkcnMvZG93bnJldi54bWxQSwUGAAAAAAQABAD5AAAAkgMAAAAA&#10;" filled="t" fillcolor="white [3201]" strokecolor="black [3200]" strokeweight="1pt">
                  <v:stroke endarrow="open"/>
                </v:shape>
                <v:shape id="Straight Arrow Connector 345" o:spid="_x0000_s1230" type="#_x0000_t32" style="position:absolute;left:8079;top:5653;width:4788;height:158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5SOsQAAADcAAAADwAAAGRycy9kb3ducmV2LnhtbESPT2vCQBTE74V+h+UVehHdqI3W1FWk&#10;UOvVP6DHR/aZBLNvQ3brxm/vCkKPw8z8hpkvO1OLK7WusqxgOEhAEOdWV1woOOx/+p8gnEfWWFsm&#10;BTdysFy8vswx0zbwlq47X4gIYZehgtL7JpPS5SUZdAPbEEfvbFuDPsq2kLrFEOGmlqMkmUiDFceF&#10;Ehv6Lim/7P6MgvN6yrOx7NWzS5ic8Pgb0iEFpd7futUXCE+d/w8/2xutYPyRwuNMPA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nlI6xAAAANwAAAAPAAAAAAAAAAAA&#10;AAAAAKECAABkcnMvZG93bnJldi54bWxQSwUGAAAAAAQABAD5AAAAkgMAAAAA&#10;" filled="t" fillcolor="white [3201]" strokecolor="black [3200]" strokeweight="1pt">
                  <v:stroke endarrow="open"/>
                </v:shape>
                <v:shape id="Straight Arrow Connector 346" o:spid="_x0000_s1231" type="#_x0000_t32" style="position:absolute;left:10328;top:7936;width:1671;height:28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zMTcQAAADcAAAADwAAAGRycy9kb3ducmV2LnhtbESPT2vCQBTE70K/w/IKvYhu/JfW1FWk&#10;UPWqFtrjI/tMgtm3Ibt147d3BcHjMDO/YRarztTiQq2rLCsYDRMQxLnVFRcKfo7fgw8QziNrrC2T&#10;gis5WC1fegvMtA28p8vBFyJC2GWooPS+yaR0eUkG3dA2xNE72dagj7ItpG4xRLip5ThJUmmw4rhQ&#10;YkNfJeXnw79RcNq883wi+/X8HNI//N2G2YiCUm+v3foThKfOP8OP9k4rmExTuJ+JR0A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TMxNxAAAANwAAAAPAAAAAAAAAAAA&#10;AAAAAKECAABkcnMvZG93bnJldi54bWxQSwUGAAAAAAQABAD5AAAAkgMAAAAA&#10;" filled="t" fillcolor="white [3201]" strokecolor="black [3200]" strokeweight="1pt">
                  <v:stroke endarrow="open"/>
                </v:shape>
                <v:shape id="Straight Arrow Connector 347" o:spid="_x0000_s1232" type="#_x0000_t32" style="position:absolute;left:14972;top:9607;width:2219;height:10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vPncUAAADcAAAADwAAAGRycy9kb3ducmV2LnhtbESPQWvCQBSE7wX/w/KEXopurGI0ukop&#10;FNpDDyb+gOfuMxvMvg3ZrUn/fbdQ6HGYmW+Y/XF0rbhTHxrPChbzDASx9qbhWsG5epttQISIbLD1&#10;TAq+KcDxMHnYY2H8wCe6l7EWCcKhQAU2xq6QMmhLDsPcd8TJu/reYUyyr6XpcUhw18rnLFtLhw2n&#10;BYsdvVrSt/LLKeiG6y3TZsgrfPpoLrn9XMbVVqnH6fiyAxFpjP/hv/a7UbBc5fB7Jh0Be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IvPncUAAADcAAAADwAAAAAAAAAA&#10;AAAAAAChAgAAZHJzL2Rvd25yZXYueG1sUEsFBgAAAAAEAAQA+QAAAJMDAAAAAA==&#10;" filled="t" fillcolor="white [3201]" strokecolor="black [3200]" strokeweight="1pt">
                  <v:stroke endarrow="open"/>
                </v:shape>
                <v:shape id="Straight Arrow Connector 348" o:spid="_x0000_s1233" type="#_x0000_t32" style="position:absolute;left:10080;top:12372;width:2018;height:23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Rb78AAAADcAAAADwAAAGRycy9kb3ducmV2LnhtbERPyarCMBTdP/AfwhXcPDR1wKEaRYQH&#10;unDh8AHX5toUm5vSRNv392YhuDycebVpbSleVPvCsYLhIAFBnDldcK7gevnrz0H4gKyxdEwK/snD&#10;Zt35WWGqXcMnep1DLmII+xQVmBCqVEqfGbLoB64ijtzd1RZDhHUudY1NDLelHCXJVFosODYYrGhn&#10;KHucn1ZB1dwfSaab2QV/D8VtZo7jMFko1eu22yWIQG34ij/uvVYwnsS18Uw8AnL9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EUW+/AAAAA3AAAAA8AAAAAAAAAAAAAAAAA&#10;oQIAAGRycy9kb3ducmV2LnhtbFBLBQYAAAAABAAEAPkAAACOAwAAAAA=&#10;" filled="t" fillcolor="white [3201]" strokecolor="black [3200]" strokeweight="1pt">
                  <v:stroke endarrow="open"/>
                </v:shape>
                <v:shape id="Straight Arrow Connector 349" o:spid="_x0000_s1234" type="#_x0000_t32" style="position:absolute;left:6082;top:13761;width:142;height:25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dMUAAADcAAAADwAAAGRycy9kb3ducmV2LnhtbESPwWrDMBBE74X+g9hCLqWRG5ukcS2H&#10;Egg0hxzi9AO21sYysVbGUmP376tCIMdhZt4wxWaynbjS4FvHCl7nCQji2umWGwVfp93LGwgfkDV2&#10;jknBL3nYlI8PBebajXykaxUaESHsc1RgQuhzKX1tyKKfu544emc3WAxRDo3UA44Rbju5SJKltNhy&#10;XDDY09ZQfal+rIJ+PF+SWo+rEz7v2++VOaQhWys1e5o+3kEEmsI9fGt/agVptob/M/EIy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dMUAAADcAAAADwAAAAAAAAAA&#10;AAAAAAChAgAAZHJzL2Rvd25yZXYueG1sUEsFBgAAAAAEAAQA+QAAAJMDAAAAAA==&#10;" filled="t" fillcolor="white [3201]" strokecolor="black [3200]" strokeweight="1pt">
                  <v:stroke endarrow="open"/>
                </v:shape>
                <v:shape id="Straight Arrow Connector 350" o:spid="_x0000_s1235" type="#_x0000_t32" style="position:absolute;left:18563;top:14224;width:4004;height:47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UMEAAADcAAAADwAAAGRycy9kb3ducmV2LnhtbERPy2oCMRTdC/2HcAvdaaYWrU4nSikU&#10;dVenpW4vkzuvTm6GJDrj35tFweXhvLPtaDpxIecbywqeZwkI4sLqhisFP9+f0xUIH5A1dpZJwZU8&#10;bDcPkwxTbQc+0iUPlYgh7FNUUIfQp1L6oiaDfmZ74siV1hkMEbpKaodDDDednCfJUhpsODbU2NNH&#10;TcVffjYKDvPdqTUr3a7twZWv5VC58vdLqafH8f0NRKAx3MX/7r1W8LKI8+OZeATk5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7OFQwQAAANwAAAAPAAAAAAAAAAAAAAAA&#10;AKECAABkcnMvZG93bnJldi54bWxQSwUGAAAAAAQABAD5AAAAjwMAAAAA&#10;" filled="t" fillcolor="white [3201]" strokecolor="black [3200]" strokeweight="1pt">
                  <v:stroke dashstyle="dash" endarrow="open"/>
                </v:shape>
                <v:shape id="Straight Arrow Connector 351" o:spid="_x0000_s1236" type="#_x0000_t32" style="position:absolute;left:20424;top:11620;width:3012;height:169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zC5MMAAADcAAAADwAAAGRycy9kb3ducmV2LnhtbESPQWvCQBSE7wX/w/KEXkrdpKKt0VVE&#10;qHo1FtrjI/tMgtm3Ibu66b93BcHjMDPfMItVbxpxpc7VlhWkowQEcWF1zaWCn+P3+xcI55E1NpZJ&#10;wT85WC0HLwvMtA18oGvuSxEh7DJUUHnfZlK6oiKDbmRb4uidbGfQR9mVUncYItw08iNJptJgzXGh&#10;wpY2FRXn/GIUnLafPBvLt2Z2DtM//N2FSUpBqddhv56D8NT7Z/jR3msF40kK9zPxCM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8wuTDAAAA3AAAAA8AAAAAAAAAAAAA&#10;AAAAoQIAAGRycy9kb3ducmV2LnhtbFBLBQYAAAAABAAEAPkAAACRAwAAAAA=&#10;" filled="t" fillcolor="white [3201]" strokecolor="black [3200]" strokeweight="1pt">
                  <v:stroke endarrow="open"/>
                </v:shape>
                <v:shape id="Straight Arrow Connector 352" o:spid="_x0000_s1237" type="#_x0000_t32" style="position:absolute;left:27645;top:11988;width:2647;height:13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cpLccAAADcAAAADwAAAGRycy9kb3ducmV2LnhtbESPW2vCQBCF34X+h2WEvunGlKpNXUUi&#10;LUIR8VKkb0N2TEKzsyG71eivdwuCj4dz+TiTWWsqcaLGlZYVDPoRCOLM6pJzBfvdR28MwnlkjZVl&#10;UnAhB7PpU2eCibZn3tBp63MRRtglqKDwvk6kdFlBBl3f1sTBO9rGoA+yyaVu8BzGTSXjKBpKgyUH&#10;QoE1pQVlv9s/EyDX73TxtloPyvHlkI5+DvFKfn0q9dxt5+8gPLX+Eb63l1rBy2sM/2fCEZDT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RyktxwAAANwAAAAPAAAAAAAA&#10;AAAAAAAAAKECAABkcnMvZG93bnJldi54bWxQSwUGAAAAAAQABAD5AAAAlQMAAAAA&#10;" filled="t" fillcolor="white [3201]" strokecolor="black [3200]" strokeweight="1pt">
                  <v:stroke endarrow="open"/>
                </v:shape>
                <v:shape id="Straight Arrow Connector 353" o:spid="_x0000_s1238" type="#_x0000_t32" style="position:absolute;left:22353;top:15511;width:3192;height:16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MtscAAADcAAAADwAAAGRycy9kb3ducmV2LnhtbESPW2vCQBCF3wv+h2UE3+omirfUjZRI&#10;pVBEai3StyE7TUKzsyG71dhf7xYEHw/n8nGWq87U4kStqywriIcRCOLc6ooLBYePl8c5COeRNdaW&#10;ScGFHKzS3sMSE23P/E6nvS9EGGGXoILS+yaR0uUlGXRD2xAH79u2Bn2QbSF1i+cwbmo5iqKpNFhx&#10;IJTYUFZS/rP/NQHy95mtF9tdXM0vx2z2dRxt5dtGqUG/e34C4anz9/Ct/aoVjCdj+D8TjoBM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C4y2xwAAANwAAAAPAAAAAAAA&#10;AAAAAAAAAKECAABkcnMvZG93bnJldi54bWxQSwUGAAAAAAQABAD5AAAAlQMAAAAA&#10;" filled="t" fillcolor="white [3201]" strokecolor="black [3200]" strokeweight="1pt">
                  <v:stroke endarrow="open"/>
                </v:shape>
                <v:shape id="Straight Arrow Connector 354" o:spid="_x0000_s1239" type="#_x0000_t32" style="position:absolute;left:30292;top:8259;width:2142;height:17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IUwscAAADcAAAADwAAAGRycy9kb3ducmV2LnhtbESPW2vCQBCF34X+h2UE3+pGa6umrlIi&#10;SqFI8Yb0bciOSWh2NmRXjf56t1Dw8XAuH2cya0wpzlS7wrKCXjcCQZxaXXCmYLddPI9AOI+ssbRM&#10;Cq7kYDZ9ak0w1vbCazpvfCbCCLsYFeTeV7GULs3JoOvaijh4R1sb9EHWmdQ1XsK4KWU/it6kwYID&#10;IceKkpzS383JBMhtn8zHq+9eMboekuHPob+SX0ulOu3m4x2Ep8Y/wv/tT63g5XUAf2fCEZDT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24hTCxwAAANwAAAAPAAAAAAAA&#10;AAAAAAAAAKECAABkcnMvZG93bnJldi54bWxQSwUGAAAAAAQABAD5AAAAlQMAAAAA&#10;" filled="t" fillcolor="white [3201]" strokecolor="black [3200]" strokeweight="1pt">
                  <v:stroke endarrow="open"/>
                </v:shape>
                <v:shape id="Straight Arrow Connector 355" o:spid="_x0000_s1240" type="#_x0000_t32" style="position:absolute;left:36082;top:4746;width:3638;height:15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6xWccAAADcAAAADwAAAGRycy9kb3ducmV2LnhtbESPX2vCMBTF3wd+h3CFvc20DjftTGV0&#10;TAQRmVPEt0tz15Y1N6WJWv30Rhjs8XD+/DjTWWdqcaLWVZYVxIMIBHFudcWFgu3359MYhPPIGmvL&#10;pOBCDmZp72GKibZn/qLTxhcijLBLUEHpfZNI6fKSDLqBbYiD92Nbgz7ItpC6xXMYN7UcRtGLNFhx&#10;IJTYUFZS/rs5mgC57rKPyWodV+PLPns97IcruZwr9djv3t9AeOr8f/ivvdAKnkcjuJ8JR0Cm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rrFZxwAAANwAAAAPAAAAAAAA&#10;AAAAAAAAAKECAABkcnMvZG93bnJldi54bWxQSwUGAAAAAAQABAD5AAAAlQMAAAAA&#10;" filled="t" fillcolor="white [3201]" strokecolor="black [3200]" strokeweight="1pt">
                  <v:stroke endarrow="open"/>
                </v:shape>
                <v:shape id="Straight Arrow Connector 356" o:spid="_x0000_s1241" type="#_x0000_t32" style="position:absolute;left:36838;top:7277;width:2206;height:10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828QAAADcAAAADwAAAGRycy9kb3ducmV2LnhtbESP3YrCMBSE7wXfIRzBG9HU/91qlEVY&#10;0Asv1H2As82xKTYnpcna+vYbQfBymJlvmPW2taW4U+0LxwrGowQEceZ0wbmCn8v38AOED8gaS8ek&#10;4EEetptuZ42pdg2f6H4OuYgQ9ikqMCFUqZQ+M2TRj1xFHL2rqy2GKOtc6hqbCLelnCTJQlosOC4Y&#10;rGhnKLud/6yCqrnekkw3ywsODsXv0hynYfapVL/Xfq1ABGrDO/xq77WC6XwBzzPxCMjN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HvzbxAAAANwAAAAPAAAAAAAAAAAA&#10;AAAAAKECAABkcnMvZG93bnJldi54bWxQSwUGAAAAAAQABAD5AAAAkgMAAAAA&#10;" filled="t" fillcolor="white [3201]" strokecolor="black [3200]" strokeweight="1pt">
                  <v:stroke endarrow="open"/>
                </v:shape>
                <v:shape id="Straight Arrow Connector 357" o:spid="_x0000_s1242" type="#_x0000_t32" style="position:absolute;left:19309;top:19158;width:3044;height:20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CKtccAAADcAAAADwAAAGRycy9kb3ducmV2LnhtbESPW2vCQBCF3wv+h2WEvtVNlHpJ3UiJ&#10;VAoipVYR34bsNAnNzobsqtFf3xUKfTycy8eZLzpTizO1rrKsIB5EIIhzqysuFOy+3p6mIJxH1lhb&#10;JgVXcrBIew9zTLS98Cedt74QYYRdggpK75tESpeXZNANbEMcvG/bGvRBtoXULV7CuKnlMIrG0mDF&#10;gVBiQ1lJ+c/2ZALkts+Ws81HXE2vh2xyPAw3cr1S6rHfvb6A8NT5//Bf+10rGD1P4H4mHAGZ/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MIq1xwAAANwAAAAPAAAAAAAA&#10;AAAAAAAAAKECAABkcnMvZG93bnJldi54bWxQSwUGAAAAAAQABAD5AAAAlQMAAAAA&#10;" filled="t" fillcolor="white [3201]" strokecolor="black [3200]" strokeweight="1pt">
                  <v:stroke endarrow="open"/>
                </v:shape>
                <v:shape id="Straight Arrow Connector 358" o:spid="_x0000_s1243" type="#_x0000_t32" style="position:absolute;left:13410;top:23557;width:2831;height:156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8ex8UAAADcAAAADwAAAGRycy9kb3ducmV2LnhtbERPS2vCQBC+F/wPyxR6qxsttZq6Sklp&#10;EUSkPpDehuw0CWZnQ3ar0V/vHAo9fnzv6bxztTpRGyrPBgb9BBRx7m3FhYHd9uNxDCpEZIu1ZzJw&#10;oQDzWe9uiqn1Z/6i0yYWSkI4pGigjLFJtQ55SQ5D3zfEwv341mEU2BbatniWcFfrYZKMtMOKpaHE&#10;hrKS8uPm10nJdZ+9T1brQTW+HLKX78NwpZefxjzcd2+voCJ18V/8515YA0/PslbOyBH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68ex8UAAADcAAAADwAAAAAAAAAA&#10;AAAAAAChAgAAZHJzL2Rvd25yZXYueG1sUEsFBgAAAAAEAAQA+QAAAJMDAAAAAA==&#10;" filled="t" fillcolor="white [3201]" strokecolor="black [3200]" strokeweight="1pt">
                  <v:stroke endarrow="open"/>
                </v:shape>
                <v:shape id="Straight Arrow Connector 359" o:spid="_x0000_s1244" type="#_x0000_t32" style="position:absolute;left:14381;top:23963;width:4928;height:27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O7XMYAAADcAAAADwAAAGRycy9kb3ducmV2LnhtbESPX2vCMBTF34V9h3AHvmmqotPOKFJR&#10;hCEyp8jeLs1dW9bclCZq9dObgbDHw/nz40znjSnFhWpXWFbQ60YgiFOrC84UHL5WnTEI55E1lpZJ&#10;wY0czGcvrSnG2l75ky57n4kwwi5GBbn3VSylS3My6Lq2Ig7ej60N+iDrTOoar2HclLIfRSNpsOBA&#10;yLGiJKf0d382AXI/JsvJdtcrxrdT8vZ96m/lx1qp9muzeAfhqfH/4Wd7oxUMhhP4OxOOgJ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ju1zGAAAA3AAAAA8AAAAAAAAA&#10;AAAAAAAAoQIAAGRycy9kb3ducmV2LnhtbFBLBQYAAAAABAAEAPkAAACUAwAAAAA=&#10;" filled="t" fillcolor="white [3201]" strokecolor="black [3200]" strokeweight="1pt">
                  <v:stroke endarrow="open"/>
                </v:shape>
                <v:shape id="Straight Arrow Connector 360" o:spid="_x0000_s1245" type="#_x0000_t32" style="position:absolute;left:19003;top:23963;width:306;height:353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XYfMQAAADcAAAADwAAAGRycy9kb3ducmV2LnhtbERPS2vCQBC+F/oflin0Vjda8JG6iqS0&#10;FIoUX4i3ITtNgtnZkN1q9Nc7B6HHj+89nXeuVidqQ+XZQL+XgCLOva24MLDdfLyMQYWIbLH2TAYu&#10;FGA+e3yYYmr9mVd0WsdCSQiHFA2UMTap1iEvyWHo+YZYuF/fOowC20LbFs8S7mo9SJKhdlixNJTY&#10;UFZSflz/OSm57rL3yfKnX40v+2x02A+W+vvTmOenbvEGKlIX/8V395c18DqU+XJGjoCe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tdh8xAAAANwAAAAPAAAAAAAAAAAA&#10;AAAAAKECAABkcnMvZG93bnJldi54bWxQSwUGAAAAAAQABAD5AAAAkgMAAAAA&#10;" filled="t" fillcolor="white [3201]" strokecolor="black [3200]" strokeweight="1pt">
                  <v:stroke endarrow="open"/>
                </v:shape>
                <v:shape id="Straight Arrow Connector 361" o:spid="_x0000_s1246" type="#_x0000_t32" style="position:absolute;left:19311;top:23964;width:4288;height:27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uuEsUAAADcAAAADwAAAGRycy9kb3ducmV2LnhtbESPQWvCQBSE7wX/w/IKXopuokXb1DVI&#10;oaCHHpr0Bzyzz2ww+zZktyb9964geBxm5htmk4+2FRfqfeNYQTpPQBBXTjdcK/gtv2ZvIHxA1tg6&#10;JgX/5CHfTp42mGk38A9dilCLCGGfoQITQpdJ6StDFv3cdcTRO7neYoiyr6XucYhw28pFkqykxYbj&#10;gsGOPg1V5+LPKuiG0zmp9LAu8eXQHNfmexle35WaPo+7DxCBxvAI39t7rWC5SuF2Jh4Bub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5uuEsUAAADcAAAADwAAAAAAAAAA&#10;AAAAAAChAgAAZHJzL2Rvd25yZXYueG1sUEsFBgAAAAAEAAQA+QAAAJMDAAAAAA==&#10;" filled="t" fillcolor="white [3201]" strokecolor="black [3200]" strokeweight="1pt">
                  <v:stroke endarrow="open"/>
                </v:shape>
                <v:shape id="Straight Arrow Connector 362" o:spid="_x0000_s1247" type="#_x0000_t32" style="position:absolute;left:22378;top:23557;width:2236;height:12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kwZcUAAADcAAAADwAAAGRycy9kb3ducmV2LnhtbESPzWrDMBCE74W8g9hCLyWRE5ekdS2H&#10;Uigkhx7y8wAba2OZWCtjqbb79lEgkOMwM98w+Xq0jeip87VjBfNZAoK4dLrmSsHx8DN9B+EDssbG&#10;MSn4Jw/rYvKUY6bdwDvq96ESEcI+QwUmhDaT0peGLPqZa4mjd3adxRBlV0nd4RDhtpGLJFlKizXH&#10;BYMtfRsqL/s/q6Adzpek1MPqgK/b+rQyv2l4+1Dq5Xn8+gQRaAyP8L290QrS5QJuZ+IRk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0kwZcUAAADcAAAADwAAAAAAAAAA&#10;AAAAAAChAgAAZHJzL2Rvd25yZXYueG1sUEsFBgAAAAAEAAQA+QAAAJMDAAAAAA==&#10;" filled="t" fillcolor="white [3201]" strokecolor="black [3200]" strokeweight="1pt">
                  <v:stroke endarrow="open"/>
                </v:shape>
                <v:shape id="Straight Arrow Connector 363" o:spid="_x0000_s1248" type="#_x0000_t32" style="position:absolute;left:23649;top:21592;width:2470;height:9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dGC8YAAADcAAAADwAAAGRycy9kb3ducmV2LnhtbESPW2vCQBCF3wX/wzKCb7pRwUvqKiWi&#10;CEVKrSK+DdlpEpqdDdlVY3+9Kwh9PJzLx5kvG1OKK9WusKxg0I9AEKdWF5wpOHyve1MQziNrLC2T&#10;gjs5WC7arTnG2t74i657n4kwwi5GBbn3VSylS3My6Pq2Ig7ej60N+iDrTOoab2HclHIYRWNpsOBA&#10;yLGiJKf0d38xAfJ3TFaz3eegmN5PyeR8Gu7kx0apbqd5fwPhqfH/4Vd7qxWMxiN4nglHQC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dnRgvGAAAA3AAAAA8AAAAAAAAA&#10;AAAAAAAAoQIAAGRycy9kb3ducmV2LnhtbFBLBQYAAAAABAAEAPkAAACUAwAAAAA=&#10;" filled="t" fillcolor="white [3201]" strokecolor="black [3200]" strokeweight="1pt">
                  <v:stroke endarrow="open"/>
                </v:shape>
                <v:shape id="Straight Arrow Connector 364" o:spid="_x0000_s1249" type="#_x0000_t32" style="position:absolute;left:12090;top:22532;width:2886;height:4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erwcQAAADcAAAADwAAAGRycy9kb3ducmV2LnhtbESPT2vCQBTE70K/w/IKvYhu/JfW1FWk&#10;UPWqFtrjI/tMgtm3Ibt147d3BcHjMDO/YRarztTiQq2rLCsYDRMQxLnVFRcKfo7fgw8QziNrrC2T&#10;gis5WC1fegvMtA28p8vBFyJC2GWooPS+yaR0eUkG3dA2xNE72dagj7ItpG4xRLip5ThJUmmw4rhQ&#10;YkNfJeXnw79RcNq883wi+/X8HNI//N2G2YiCUm+v3foThKfOP8OP9k4rmKRTuJ+JR0A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Z6vBxAAAANwAAAAPAAAAAAAAAAAA&#10;AAAAAKECAABkcnMvZG93bnJldi54bWxQSwUGAAAAAAQABAD5AAAAkgMAAAAA&#10;" filled="t" fillcolor="white [3201]" strokecolor="black [3200]" strokeweight="1pt">
                  <v:stroke endarrow="open"/>
                </v:shape>
                <v:shape id="Straight Arrow Connector 365" o:spid="_x0000_s1250" type="#_x0000_t32" style="position:absolute;left:15944;top:19753;width:3365;height:143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sOWsMAAADcAAAADwAAAGRycy9kb3ducmV2LnhtbESPQWvCQBSE74L/YXlCL1I3Vkw1uooU&#10;rF7VQj0+ss8kmH0bsls3/vuuIHgcZuYbZrnuTC1u1LrKsoLxKAFBnFtdcaHg57R9n4FwHlljbZkU&#10;3MnBetXvLTHTNvCBbkdfiAhhl6GC0vsmk9LlJRl0I9sQR+9iW4M+yraQusUQ4aaWH0mSSoMVx4US&#10;G/oqKb8e/4yCy/cnzydyWM+vIT3j7y5MxxSUeht0mwUIT51/hZ/tvVYwSafwOBOPgF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rDlrDAAAA3AAAAA8AAAAAAAAAAAAA&#10;AAAAoQIAAGRycy9kb3ducmV2LnhtbFBLBQYAAAAABAAEAPkAAACRAwAAAAA=&#10;" filled="t" fillcolor="white [3201]" strokecolor="black [3200]" strokeweight="1pt">
                  <v:stroke endarrow="open"/>
                </v:shape>
                <v:shape id="Straight Arrow Connector 366" o:spid="_x0000_s1251" type="#_x0000_t32" style="position:absolute;left:32202;top:20547;width:2291;height:12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Dlk8YAAADcAAAADwAAAGRycy9kb3ducmV2LnhtbESPX2vCMBTF3wW/Q7jC3jStg+o6U5HK&#10;xmCI6DZkb5fm2habm9JkWvfpl4Hg4+H8+XEWy9404kydqy0riCcRCOLC6ppLBZ8fL+M5COeRNTaW&#10;ScGVHCyz4WCBqbYX3tF570sRRtilqKDyvk2ldEVFBt3EtsTBO9rOoA+yK6Xu8BLGTSOnUZRIgzUH&#10;QoUt5RUVp/2PCZDfr3z9tNnG9fx6yGffh+lGvr8q9TDqV88gPPX+Hr6137SCxySB/zPhCMjs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cQ5ZPGAAAA3AAAAA8AAAAAAAAA&#10;AAAAAAAAoQIAAGRycy9kb3ducmV2LnhtbFBLBQYAAAAABAAEAPkAAACUAwAAAAA=&#10;" filled="t" fillcolor="white [3201]" strokecolor="black [3200]" strokeweight="1pt">
                  <v:stroke endarrow="open"/>
                </v:shape>
                <v:shape id="Straight Arrow Connector 367" o:spid="_x0000_s1252" type="#_x0000_t32" style="position:absolute;left:32674;top:18761;width:2687;height:7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U1tsQAAADcAAAADwAAAGRycy9kb3ducmV2LnhtbESPT2vCQBTE70K/w/IKXqRuVIw1dZUi&#10;+OfatNAeH9lnEsy+DdmtG7+9Kwgeh5n5DbPa9KYRF+pcbVnBZJyAIC6srrlU8PO9e3sH4TyyxsYy&#10;KbiSg836ZbDCTNvAX3TJfSkihF2GCirv20xKV1Rk0I1tSxy9k+0M+ii7UuoOQ4SbRk6TJJUGa44L&#10;Fba0rag45/9GwWm/4OVMjprlOaR/+HsI8wkFpYav/ecHCE+9f4Yf7aNWMEsXcD8Tj4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tTW2xAAAANwAAAAPAAAAAAAAAAAA&#10;AAAAAKECAABkcnMvZG93bnJldi54bWxQSwUGAAAAAAQABAD5AAAAkgMAAAAA&#10;" filled="t" fillcolor="white [3201]" strokecolor="black [3200]" strokeweight="1pt">
                  <v:stroke endarrow="open"/>
                </v:shape>
                <v:shape id="Straight Arrow Connector 368" o:spid="_x0000_s1253" type="#_x0000_t32" style="position:absolute;left:37470;top:16379;width:1985;height:27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PUesQAAADcAAAADwAAAGRycy9kb3ducmV2LnhtbERPS2vCQBC+F/oflin0Vjda8JG6iqS0&#10;FIoUX4i3ITtNgtnZkN1q9Nc7B6HHj+89nXeuVidqQ+XZQL+XgCLOva24MLDdfLyMQYWIbLH2TAYu&#10;FGA+e3yYYmr9mVd0WsdCSQiHFA2UMTap1iEvyWHo+YZYuF/fOowC20LbFs8S7mo9SJKhdlixNJTY&#10;UFZSflz/OSm57rL3yfKnX40v+2x02A+W+vvTmOenbvEGKlIX/8V395c18DqUtXJGjoCe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9R6xAAAANwAAAAPAAAAAAAAAAAA&#10;AAAAAKECAABkcnMvZG93bnJldi54bWxQSwUGAAAAAAQABAD5AAAAkgMAAAAA&#10;" filled="t" fillcolor="white [3201]" strokecolor="black [3200]" strokeweight="1pt">
                  <v:stroke endarrow="open"/>
                </v:shape>
                <v:shape id="Straight Arrow Connector 369" o:spid="_x0000_s1254" type="#_x0000_t32" style="position:absolute;left:39574;top:18451;width:2090;height:1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9x4ccAAADcAAAADwAAAGRycy9kb3ducmV2LnhtbESPX2vCMBTF3wf7DuEKe5upCk6rUUaH&#10;IgyRdUrx7dJc27LmpjRZrfv0y2Dg4+H8+XGW697UoqPWVZYVjIYRCOLc6ooLBcfPzfMMhPPIGmvL&#10;pOBGDtarx4clxtpe+YO61BcijLCLUUHpfRNL6fKSDLqhbYiDd7GtQR9kW0jd4jWMm1qOo2gqDVYc&#10;CCU2lJSUf6XfJkB+TsnbfH8YVbNblrycs/Fevm+Vehr0rwsQnnp/D/+3d1rBZDqHvzPhCM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j3HhxwAAANwAAAAPAAAAAAAA&#10;AAAAAAAAAKECAABkcnMvZG93bnJldi54bWxQSwUGAAAAAAQABAD5AAAAlQMAAAAA&#10;" filled="t" fillcolor="white [3201]" strokecolor="black [3200]" strokeweight="1pt">
                  <v:stroke endarrow="open"/>
                </v:shape>
                <v:shape id="Straight Arrow Connector 370" o:spid="_x0000_s1255" type="#_x0000_t32" style="position:absolute;left:39571;top:21540;width:876;height:14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6dVMIAAADcAAAADwAAAGRycy9kb3ducmV2LnhtbERPzWrCQBC+F3yHZQQvxWyspdHoGkpB&#10;aA89aPoAY3bMBrOzIbtN4tu7h0KPH9//vphsKwbqfeNYwSpJQRBXTjdcK/gpj8sNCB+QNbaOScGd&#10;PBSH2dMec+1GPtFwDrWIIexzVGBC6HIpfWXIok9cRxy5q+sthgj7WuoexxhuW/mSpm/SYsOxwWBH&#10;H4aq2/nXKujG6y2t9JiV+PzVXDLzvQ6vW6UW8+l9ByLQFP7Ff+5PrWCdxfnxTDwC8vA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6dVMIAAADcAAAADwAAAAAAAAAAAAAA&#10;AAChAgAAZHJzL2Rvd25yZXYueG1sUEsFBgAAAAAEAAQA+QAAAJADAAAAAA==&#10;" filled="t" fillcolor="white [3201]" strokecolor="black [3200]" strokeweight="1pt">
                  <v:stroke endarrow="open"/>
                </v:shape>
                <v:shape id="Straight Arrow Connector 371" o:spid="_x0000_s1256" type="#_x0000_t32" style="position:absolute;left:36345;top:21945;width:1125;height:201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DrOsYAAADcAAAADwAAAGRycy9kb3ducmV2LnhtbESPW2vCQBCF3wX/wzJC33QTC1VTV5FI&#10;S6GIeEP6NmTHJJidDdmtxv56tyD4eDiXjzOdt6YSF2pcaVlBPIhAEGdWl5wr2O8++mMQziNrrCyT&#10;ghs5mM+6nSkm2l55Q5etz0UYYZeggsL7OpHSZQUZdANbEwfvZBuDPsgml7rBaxg3lRxG0Zs0WHIg&#10;FFhTWlB23v6aAPk7pMvJah2X49sxHf0chyv5/anUS69dvIPw1Ppn+NH+0gpeRzH8nwlHQM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g6zrGAAAA3AAAAA8AAAAAAAAA&#10;AAAAAAAAoQIAAGRycy9kb3ducmV2LnhtbFBLBQYAAAAABAAEAPkAAACUAwAAAAA=&#10;" filled="t" fillcolor="white [3201]" strokecolor="black [3200]" strokeweight="1pt">
                  <v:stroke endarrow="open"/>
                </v:shape>
                <v:shape id="_x0000_s1257" type="#_x0000_t202" style="position:absolute;left:15353;top:10016;width:1347;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XcUA&#10;AADcAAAADwAAAGRycy9kb3ducmV2LnhtbESPwWrDMBBE74X+g9hCL6WRk0Bs3MimFAy9JimE3hZr&#10;azuxVkZSHLtfXwUCPQ6z82ZnW06mFyM531lWsFwkIIhrqztuFHwdqtcMhA/IGnvLpGAmD2Xx+LDF&#10;XNsr72jch0ZECPscFbQhDLmUvm7JoF/YgTh6P9YZDFG6RmqH1wg3vVwlyUYa7Dg2tDjQR0v1eX8x&#10;8Y35N9Hd9+box/Slana9P6UuU+r5aXp/AxFoCv/H9/SnVrBOV3AbEwkg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9cVdxQAAANwAAAAPAAAAAAAAAAAAAAAAAJgCAABkcnMv&#10;ZG93bnJldi54bWxQSwUGAAAAAAQABAD1AAAAigMAAAAA&#10;" filled="f" stroked="f">
                  <v:textbox inset="0,2.88pt,0,0">
                    <w:txbxContent>
                      <w:p w:rsidR="000F2B06" w:rsidRDefault="000F2B06" w:rsidP="009F6634">
                        <w:pPr>
                          <w:pStyle w:val="NormalWeb"/>
                        </w:pPr>
                        <w:r>
                          <w:rPr>
                            <w:rFonts w:eastAsia="Times New Roman"/>
                            <w:sz w:val="18"/>
                            <w:szCs w:val="18"/>
                          </w:rPr>
                          <w:t>1</w:t>
                        </w:r>
                      </w:p>
                    </w:txbxContent>
                  </v:textbox>
                </v:shape>
                <v:shape id="_x0000_s1258" type="#_x0000_t202" style="position:absolute;left:24773;top:15687;width:1346;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lgxsQA&#10;AADcAAAADwAAAGRycy9kb3ducmV2LnhtbESPT4vCMBDF74LfIYzgRTTdFWypRlkWhL36B8Tb0Ixt&#10;tZmUJFurn36zIHh8vHm/N2+16U0jOnK+tqzgY5aAIC6srrlUcDxspxkIH5A1NpZJwYM8bNbDwQpz&#10;be+8o24fShEh7HNUUIXQ5lL6oiKDfmZb4uhdrDMYonSl1A7vEW4a+ZkkC2mw5thQYUvfFRW3/a+J&#10;bzyeia7Pi5Pv0sm23DX+mrpMqfGo/1qCCNSH9/Er/aMVzNM5/I+JBJ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5YMbEAAAA3AAAAA8AAAAAAAAAAAAAAAAAmAIAAGRycy9k&#10;b3ducmV2LnhtbFBLBQYAAAAABAAEAPUAAACJAwAAAAA=&#10;" filled="f" stroked="f">
                  <v:textbox inset="0,2.88pt,0,0">
                    <w:txbxContent>
                      <w:p w:rsidR="000F2B06" w:rsidRDefault="000F2B06" w:rsidP="009F6634">
                        <w:pPr>
                          <w:pStyle w:val="NormalWeb"/>
                        </w:pPr>
                        <w:r>
                          <w:rPr>
                            <w:rFonts w:eastAsia="Times New Roman"/>
                            <w:sz w:val="18"/>
                            <w:szCs w:val="18"/>
                          </w:rPr>
                          <w:t>1</w:t>
                        </w:r>
                      </w:p>
                    </w:txbxContent>
                  </v:textbox>
                </v:shape>
                <v:shape id="_x0000_s1259" type="#_x0000_t202" style="position:absolute;left:19758;top:19109;width:1346;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D4ssQA&#10;AADcAAAADwAAAGRycy9kb3ducmV2LnhtbESPT4vCMBDF7wt+hzDCXhZNV8VKNYoIwl79A+JtaMa2&#10;2kxKkq3VT2+EhT0+3rzfm7dYdaYWLTlfWVbwPUxAEOdWV1woOB62gxkIH5A11pZJwYM8rJa9jwVm&#10;2t55R+0+FCJC2GeooAyhyaT0eUkG/dA2xNG7WGcwROkKqR3eI9zUcpQkU2mw4thQYkObkvLb/tfE&#10;Nx7PRFfn6cm36de22NX+mrqZUp/9bj0HEagL/8d/6R+tYJxO4D0mEkAu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Q+LLEAAAA3AAAAA8AAAAAAAAAAAAAAAAAmAIAAGRycy9k&#10;b3ducmV2LnhtbFBLBQYAAAAABAAEAPUAAACJAwAAAAA=&#10;" filled="f" stroked="f">
                  <v:textbox inset="0,2.88pt,0,0">
                    <w:txbxContent>
                      <w:p w:rsidR="000F2B06" w:rsidRDefault="000F2B06" w:rsidP="009F6634">
                        <w:pPr>
                          <w:pStyle w:val="NormalWeb"/>
                        </w:pPr>
                        <w:r>
                          <w:rPr>
                            <w:rFonts w:eastAsia="Times New Roman"/>
                            <w:sz w:val="18"/>
                            <w:szCs w:val="18"/>
                          </w:rPr>
                          <w:t>1</w:t>
                        </w:r>
                      </w:p>
                    </w:txbxContent>
                  </v:textbox>
                </v:shape>
                <v:shape id="_x0000_s1260" type="#_x0000_t202" style="position:absolute;left:33528;top:21103;width:1346;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dKcQA&#10;AADcAAAADwAAAGRycy9kb3ducmV2LnhtbESPT4vCMBDF7wt+hzDCXhZNV9FKNYoIwl79A+JtaMa2&#10;2kxKkq3VT2+EhT0+3rzfm7dYdaYWLTlfWVbwPUxAEOdWV1woOB62gxkIH5A11pZJwYM8rJa9jwVm&#10;2t55R+0+FCJC2GeooAyhyaT0eUkG/dA2xNG7WGcwROkKqR3eI9zUcpQkU2mw4thQYkObkvLb/tfE&#10;Nx7PRFfn6cm36de22NX+mrqZUp/9bj0HEagL/8d/6R+tYJxO4D0mEkAu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cXSnEAAAA3AAAAA8AAAAAAAAAAAAAAAAAmAIAAGRycy9k&#10;b3ducmV2LnhtbFBLBQYAAAAABAAEAPUAAACJAwAAAAA=&#10;" filled="f" stroked="f">
                  <v:textbox inset="0,2.88pt,0,0">
                    <w:txbxContent>
                      <w:p w:rsidR="000F2B06" w:rsidRDefault="000F2B06" w:rsidP="009F6634">
                        <w:pPr>
                          <w:pStyle w:val="NormalWeb"/>
                        </w:pPr>
                        <w:r>
                          <w:rPr>
                            <w:rFonts w:eastAsia="Times New Roman"/>
                            <w:sz w:val="18"/>
                            <w:szCs w:val="18"/>
                          </w:rPr>
                          <w:t>1</w:t>
                        </w:r>
                      </w:p>
                    </w:txbxContent>
                  </v:textbox>
                </v:shape>
                <v:shape id="_x0000_s1261" type="#_x0000_t202" style="position:absolute;left:23717;top:20746;width:1346;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7DXsQA&#10;AADcAAAADwAAAGRycy9kb3ducmV2LnhtbESPT4vCMBDF78J+hzALXmRNdaGVapRFELz6B8Tb0My2&#10;dZtJSWKtfnqzIHh8vHm/N2+x6k0jOnK+tqxgMk5AEBdW11wqOB42XzMQPiBrbCyTgjt5WC0/BgvM&#10;tb3xjrp9KEWEsM9RQRVCm0vpi4oM+rFtiaP3a53BEKUrpXZ4i3DTyGmSpNJgzbGhwpbWFRV/+6uJ&#10;b9wfia7P6cl32WhT7hp/ydxMqeFn/zMHEagP7+NXeqsVfGcp/I+JBJ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Ow17EAAAA3AAAAA8AAAAAAAAAAAAAAAAAmAIAAGRycy9k&#10;b3ducmV2LnhtbFBLBQYAAAAABAAEAPUAAACJAwAAAAA=&#10;" filled="f" stroked="f">
                  <v:textbox inset="0,2.88pt,0,0">
                    <w:txbxContent>
                      <w:p w:rsidR="000F2B06" w:rsidRDefault="000F2B06" w:rsidP="009F6634">
                        <w:pPr>
                          <w:pStyle w:val="NormalWeb"/>
                        </w:pPr>
                        <w:r>
                          <w:rPr>
                            <w:rFonts w:eastAsia="Times New Roman"/>
                            <w:sz w:val="18"/>
                            <w:szCs w:val="18"/>
                          </w:rPr>
                          <w:t>M</w:t>
                        </w:r>
                      </w:p>
                    </w:txbxContent>
                  </v:textbox>
                </v:shape>
                <w10:anchorlock/>
              </v:group>
            </w:pict>
          </mc:Fallback>
        </mc:AlternateContent>
      </w:r>
    </w:p>
    <w:p w:rsidR="00C40342" w:rsidRDefault="0069350A" w:rsidP="00550421">
      <w:pPr>
        <w:pStyle w:val="Caption"/>
      </w:pPr>
      <w:bookmarkStart w:id="114" w:name="_Ref360085552"/>
      <w:bookmarkStart w:id="115" w:name="_Toc360607947"/>
      <w:r>
        <w:t>Gambar 3.</w:t>
      </w:r>
      <w:r>
        <w:fldChar w:fldCharType="begin"/>
      </w:r>
      <w:r>
        <w:instrText xml:space="preserve"> SEQ Gambar_3. \* ARABIC </w:instrText>
      </w:r>
      <w:r>
        <w:fldChar w:fldCharType="separate"/>
      </w:r>
      <w:r w:rsidR="00214889">
        <w:rPr>
          <w:noProof/>
        </w:rPr>
        <w:t>10</w:t>
      </w:r>
      <w:r>
        <w:fldChar w:fldCharType="end"/>
      </w:r>
      <w:bookmarkEnd w:id="114"/>
      <w:r>
        <w:t xml:space="preserve"> </w:t>
      </w:r>
      <w:r w:rsidR="00E8649A">
        <w:t>ERD</w:t>
      </w:r>
      <w:r>
        <w:t xml:space="preserve"> Database Invidance</w:t>
      </w:r>
      <w:bookmarkEnd w:id="115"/>
    </w:p>
    <w:p w:rsidR="00550421" w:rsidRPr="00550421" w:rsidRDefault="00550421" w:rsidP="00550421">
      <w:pPr>
        <w:pStyle w:val="Isi"/>
        <w:rPr>
          <w:lang w:val="en-US"/>
        </w:rPr>
      </w:pPr>
      <w:r w:rsidRPr="00E82BF8">
        <w:t xml:space="preserve">Keterhubungan antar tabel entitas pada </w:t>
      </w:r>
      <w:r w:rsidRPr="00E82BF8">
        <w:rPr>
          <w:i/>
        </w:rPr>
        <w:t>database</w:t>
      </w:r>
      <w:r w:rsidRPr="00E82BF8">
        <w:t xml:space="preserve"> ditunjukkan oleh </w:t>
      </w:r>
      <w:r w:rsidRPr="00E82BF8">
        <w:fldChar w:fldCharType="begin"/>
      </w:r>
      <w:r w:rsidRPr="00E82BF8">
        <w:instrText xml:space="preserve"> REF _Ref360085552 \h  \* MERGEFORMAT </w:instrText>
      </w:r>
      <w:r w:rsidRPr="00E82BF8">
        <w:fldChar w:fldCharType="separate"/>
      </w:r>
      <w:r w:rsidR="00214889">
        <w:t>Gambar 3.10</w:t>
      </w:r>
      <w:r w:rsidRPr="00E82BF8">
        <w:fldChar w:fldCharType="end"/>
      </w:r>
      <w:r w:rsidRPr="00E82BF8">
        <w:t xml:space="preserve">. Entitas info terhubung dengan entitas click_area, text, dan image melalui </w:t>
      </w:r>
      <w:r w:rsidRPr="00E82BF8">
        <w:lastRenderedPageBreak/>
        <w:t xml:space="preserve">atribut info_id, text_id, dan image_id dengan keterhubungan </w:t>
      </w:r>
      <w:r w:rsidRPr="00E82BF8">
        <w:rPr>
          <w:i/>
        </w:rPr>
        <w:t>one-to-one</w:t>
      </w:r>
      <w:r w:rsidRPr="00E82BF8">
        <w:t xml:space="preserve">. </w:t>
      </w:r>
      <w:r>
        <w:rPr>
          <w:lang w:val="en-US"/>
        </w:rPr>
        <w:t>Entitas</w:t>
      </w:r>
      <w:r w:rsidRPr="00E82BF8">
        <w:t xml:space="preserve"> video terhubung dengan entitas click_area melalui video_id dengan keterhubungan </w:t>
      </w:r>
      <w:r w:rsidRPr="00E82BF8">
        <w:rPr>
          <w:i/>
        </w:rPr>
        <w:t>one-to-many</w:t>
      </w:r>
      <w:r w:rsidRPr="00E82BF8">
        <w:rPr>
          <w:i/>
        </w:rPr>
        <w:softHyphen/>
      </w:r>
      <w:r w:rsidRPr="00E82BF8">
        <w:t>.</w:t>
      </w:r>
      <w:r>
        <w:rPr>
          <w:lang w:val="en-US"/>
        </w:rPr>
        <w:t xml:space="preserve"> Sementara </w:t>
      </w:r>
      <w:r>
        <w:t>e</w:t>
      </w:r>
      <w:r w:rsidRPr="00E82BF8">
        <w:t>ntitas info</w:t>
      </w:r>
      <w:r>
        <w:rPr>
          <w:lang w:val="en-US"/>
        </w:rPr>
        <w:t xml:space="preserve"> sebenarnya tidak memiliki keterhubungan langsung dengan entitas keyword, karena entitas keyword hanya berupa tabel daftar kosakata untuk mengisi atribut keywords pada entitas info</w:t>
      </w:r>
      <w:r w:rsidRPr="00E82BF8">
        <w:t>.</w:t>
      </w:r>
    </w:p>
    <w:p w:rsidR="005730D0" w:rsidRPr="00886BDC" w:rsidRDefault="005730D0" w:rsidP="00C072AD">
      <w:pPr>
        <w:pStyle w:val="Heading2"/>
      </w:pPr>
      <w:bookmarkStart w:id="116" w:name="_Toc360221333"/>
      <w:r w:rsidRPr="00886BDC">
        <w:t>Algoritma Sistem</w:t>
      </w:r>
      <w:bookmarkEnd w:id="116"/>
    </w:p>
    <w:p w:rsidR="004E0EC6" w:rsidRPr="00886BDC" w:rsidRDefault="003C370A" w:rsidP="004E0EC6">
      <w:pPr>
        <w:pStyle w:val="Isi"/>
      </w:pPr>
      <w:r w:rsidRPr="00886BDC">
        <w:t xml:space="preserve">Sistem </w:t>
      </w:r>
      <w:r w:rsidR="00881673" w:rsidRPr="00881673">
        <w:rPr>
          <w:i/>
        </w:rPr>
        <w:t>admin</w:t>
      </w:r>
      <w:r w:rsidR="00C61282" w:rsidRPr="00886BDC">
        <w:t xml:space="preserve"> dan sistem </w:t>
      </w:r>
      <w:r w:rsidR="008047E7" w:rsidRPr="008047E7">
        <w:rPr>
          <w:i/>
        </w:rPr>
        <w:t>viewer</w:t>
      </w:r>
      <w:r w:rsidR="00C61282" w:rsidRPr="00886BDC">
        <w:t xml:space="preserve"> </w:t>
      </w:r>
      <w:r w:rsidR="00777714" w:rsidRPr="00886BDC">
        <w:t>Invidance</w:t>
      </w:r>
      <w:r w:rsidRPr="00886BDC">
        <w:t xml:space="preserve"> terdiri dari beberapa modul</w:t>
      </w:r>
      <w:r w:rsidR="00306B86" w:rsidRPr="00886BDC">
        <w:t xml:space="preserve">. Secara umum, kerja sistem </w:t>
      </w:r>
      <w:r w:rsidR="00881673" w:rsidRPr="00881673">
        <w:rPr>
          <w:i/>
        </w:rPr>
        <w:t>admin</w:t>
      </w:r>
      <w:r w:rsidR="00C61282" w:rsidRPr="00886BDC">
        <w:t xml:space="preserve"> </w:t>
      </w:r>
      <w:r w:rsidR="00306B86" w:rsidRPr="00886BDC">
        <w:t xml:space="preserve">digambarkan oleh </w:t>
      </w:r>
      <w:r w:rsidR="00881673" w:rsidRPr="00881673">
        <w:rPr>
          <w:i/>
        </w:rPr>
        <w:t>pseudocode</w:t>
      </w:r>
      <w:r w:rsidR="00306B86" w:rsidRPr="00886BDC">
        <w:t xml:space="preserve"> pada</w:t>
      </w:r>
      <w:r w:rsidR="001C3853" w:rsidRPr="00886BDC">
        <w:t xml:space="preserve"> </w:t>
      </w:r>
      <w:r w:rsidR="001C3853" w:rsidRPr="00886BDC">
        <w:fldChar w:fldCharType="begin"/>
      </w:r>
      <w:r w:rsidR="001C3853" w:rsidRPr="00886BDC">
        <w:instrText xml:space="preserve"> REF _Ref357887951 \h </w:instrText>
      </w:r>
      <w:r w:rsidR="001C3853" w:rsidRPr="00886BDC">
        <w:fldChar w:fldCharType="separate"/>
      </w:r>
      <w:r w:rsidR="00214889" w:rsidRPr="00886BDC">
        <w:t>Gambar 3.</w:t>
      </w:r>
      <w:r w:rsidR="00214889">
        <w:rPr>
          <w:noProof/>
        </w:rPr>
        <w:t>11</w:t>
      </w:r>
      <w:r w:rsidR="001C3853" w:rsidRPr="00886BDC">
        <w:fldChar w:fldCharType="end"/>
      </w:r>
      <w:r w:rsidR="00C61282" w:rsidRPr="00886BDC">
        <w:t xml:space="preserve">, dan kerja sistem </w:t>
      </w:r>
      <w:r w:rsidR="008047E7" w:rsidRPr="008047E7">
        <w:rPr>
          <w:i/>
        </w:rPr>
        <w:t>viewer</w:t>
      </w:r>
      <w:r w:rsidR="00C61282" w:rsidRPr="00886BDC">
        <w:t xml:space="preserve"> digambarkan oleh </w:t>
      </w:r>
      <w:r w:rsidR="00881673" w:rsidRPr="00881673">
        <w:rPr>
          <w:i/>
        </w:rPr>
        <w:t>pseudocode</w:t>
      </w:r>
      <w:r w:rsidR="00C61282" w:rsidRPr="00886BDC">
        <w:t xml:space="preserve"> pada</w:t>
      </w:r>
      <w:r w:rsidR="001C3853" w:rsidRPr="00886BDC">
        <w:t xml:space="preserve"> </w:t>
      </w:r>
      <w:r w:rsidR="001C3853" w:rsidRPr="00886BDC">
        <w:rPr>
          <w:highlight w:val="darkGray"/>
        </w:rPr>
        <w:fldChar w:fldCharType="begin"/>
      </w:r>
      <w:r w:rsidR="001C3853" w:rsidRPr="00886BDC">
        <w:instrText xml:space="preserve"> REF _Ref343539774 \h </w:instrText>
      </w:r>
      <w:r w:rsidR="001C3853" w:rsidRPr="00886BDC">
        <w:rPr>
          <w:highlight w:val="darkGray"/>
        </w:rPr>
      </w:r>
      <w:r w:rsidR="001C3853" w:rsidRPr="00886BDC">
        <w:rPr>
          <w:highlight w:val="darkGray"/>
        </w:rPr>
        <w:fldChar w:fldCharType="separate"/>
      </w:r>
      <w:r w:rsidR="00214889" w:rsidRPr="00886BDC">
        <w:t>Gambar 3.</w:t>
      </w:r>
      <w:r w:rsidR="00214889">
        <w:rPr>
          <w:noProof/>
        </w:rPr>
        <w:t>12</w:t>
      </w:r>
      <w:r w:rsidR="001C3853" w:rsidRPr="00886BDC">
        <w:rPr>
          <w:highlight w:val="darkGray"/>
        </w:rPr>
        <w:fldChar w:fldCharType="end"/>
      </w:r>
      <w:r w:rsidR="00306B86" w:rsidRPr="00886BDC">
        <w:t>.</w:t>
      </w:r>
    </w:p>
    <w:p w:rsidR="001C3853" w:rsidRPr="00886BDC" w:rsidRDefault="001C3853" w:rsidP="00550421">
      <w:pPr>
        <w:pStyle w:val="Isi"/>
        <w:keepNext/>
        <w:spacing w:after="0"/>
        <w:ind w:firstLine="0"/>
      </w:pPr>
      <w:r w:rsidRPr="00886BDC">
        <w:rPr>
          <w:rFonts w:ascii="Courier New" w:hAnsi="Courier New" w:cs="Courier New"/>
          <w:noProof/>
          <w:sz w:val="20"/>
          <w:szCs w:val="16"/>
          <w:lang w:eastAsia="id-ID"/>
        </w:rPr>
        <mc:AlternateContent>
          <mc:Choice Requires="wps">
            <w:drawing>
              <wp:inline distT="0" distB="0" distL="0" distR="0" wp14:anchorId="314B59BB" wp14:editId="32BE3885">
                <wp:extent cx="5010150" cy="2200275"/>
                <wp:effectExtent l="0" t="0" r="19050" b="28575"/>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2200275"/>
                        </a:xfrm>
                        <a:prstGeom prst="rect">
                          <a:avLst/>
                        </a:prstGeom>
                        <a:solidFill>
                          <a:srgbClr val="FFFFFF"/>
                        </a:solidFill>
                        <a:ln w="9525">
                          <a:solidFill>
                            <a:srgbClr val="000000"/>
                          </a:solidFill>
                          <a:miter lim="800000"/>
                          <a:headEnd/>
                          <a:tailEnd/>
                        </a:ln>
                      </wps:spPr>
                      <wps:txbx>
                        <w:txbxContent>
                          <w:p w:rsidR="00214889" w:rsidRDefault="00214889" w:rsidP="001C3853">
                            <w:pPr>
                              <w:pStyle w:val="Code"/>
                            </w:pPr>
                            <w:r>
                              <w:t>choose a video</w:t>
                            </w:r>
                          </w:p>
                          <w:p w:rsidR="00214889" w:rsidRDefault="00214889" w:rsidP="001C3853">
                            <w:pPr>
                              <w:pStyle w:val="Code"/>
                            </w:pPr>
                            <w:r>
                              <w:t>upload video</w:t>
                            </w:r>
                          </w:p>
                          <w:p w:rsidR="00214889" w:rsidRDefault="00214889" w:rsidP="001C3853">
                            <w:pPr>
                              <w:pStyle w:val="Code"/>
                            </w:pPr>
                            <w:r>
                              <w:t>insert video’s attributes into video table in database</w:t>
                            </w:r>
                          </w:p>
                          <w:p w:rsidR="00214889" w:rsidRDefault="00214889" w:rsidP="001C3853">
                            <w:pPr>
                              <w:pStyle w:val="Code"/>
                            </w:pPr>
                            <w:r>
                              <w:t>redirected to input form</w:t>
                            </w:r>
                          </w:p>
                          <w:p w:rsidR="00214889" w:rsidRDefault="00214889" w:rsidP="001C3853">
                            <w:pPr>
                              <w:pStyle w:val="Code"/>
                            </w:pPr>
                            <w:r>
                              <w:t>while not choose end input</w:t>
                            </w:r>
                          </w:p>
                          <w:p w:rsidR="00214889" w:rsidRDefault="00214889" w:rsidP="001C3853">
                            <w:pPr>
                              <w:pStyle w:val="Code"/>
                            </w:pPr>
                            <w:r>
                              <w:tab/>
                              <w:t>input properties for clickable icon</w:t>
                            </w:r>
                          </w:p>
                          <w:p w:rsidR="00214889" w:rsidRDefault="00214889" w:rsidP="001C3853">
                            <w:pPr>
                              <w:pStyle w:val="Code"/>
                            </w:pPr>
                            <w:r>
                              <w:tab/>
                              <w:t>input information for pop-up</w:t>
                            </w:r>
                          </w:p>
                          <w:p w:rsidR="00214889" w:rsidRDefault="00214889" w:rsidP="001C3853">
                            <w:pPr>
                              <w:pStyle w:val="Code"/>
                            </w:pPr>
                            <w:r>
                              <w:tab/>
                              <w:t>submit form</w:t>
                            </w:r>
                          </w:p>
                          <w:p w:rsidR="00214889" w:rsidRDefault="00214889" w:rsidP="001C3853">
                            <w:pPr>
                              <w:pStyle w:val="Code"/>
                            </w:pPr>
                            <w:r>
                              <w:tab/>
                              <w:t>insert click icon properties into table click_area</w:t>
                            </w:r>
                          </w:p>
                          <w:p w:rsidR="00214889" w:rsidRDefault="00214889" w:rsidP="001C3853">
                            <w:pPr>
                              <w:pStyle w:val="Code"/>
                            </w:pPr>
                            <w:r>
                              <w:tab/>
                              <w:t>insert text properties into table text</w:t>
                            </w:r>
                          </w:p>
                          <w:p w:rsidR="00214889" w:rsidRDefault="00214889" w:rsidP="001C3853">
                            <w:pPr>
                              <w:pStyle w:val="Code"/>
                            </w:pPr>
                            <w:r>
                              <w:tab/>
                              <w:t>insert image properties into table image</w:t>
                            </w:r>
                          </w:p>
                          <w:p w:rsidR="00214889" w:rsidRDefault="00214889" w:rsidP="001C3853">
                            <w:pPr>
                              <w:pStyle w:val="Code"/>
                            </w:pPr>
                            <w:r>
                              <w:tab/>
                              <w:t>search keywords</w:t>
                            </w:r>
                          </w:p>
                          <w:p w:rsidR="00214889" w:rsidRDefault="00214889" w:rsidP="001C3853">
                            <w:pPr>
                              <w:pStyle w:val="Code"/>
                            </w:pPr>
                            <w:r>
                              <w:tab/>
                              <w:t>insert information set’s properties into database</w:t>
                            </w:r>
                          </w:p>
                          <w:p w:rsidR="00214889" w:rsidRDefault="00214889" w:rsidP="001C3853">
                            <w:pPr>
                              <w:pStyle w:val="Code"/>
                            </w:pPr>
                            <w:r>
                              <w:t>end while</w:t>
                            </w:r>
                          </w:p>
                        </w:txbxContent>
                      </wps:txbx>
                      <wps:bodyPr rot="0" vert="horz" wrap="square" lIns="91440" tIns="45720" rIns="91440" bIns="45720" anchor="t" anchorCtr="0">
                        <a:noAutofit/>
                      </wps:bodyPr>
                    </wps:wsp>
                  </a:graphicData>
                </a:graphic>
              </wp:inline>
            </w:drawing>
          </mc:Choice>
          <mc:Fallback>
            <w:pict>
              <v:shape id="_x0000_s1262" type="#_x0000_t202" style="width:394.5pt;height:17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">
                <v:textbox>
                  <w:txbxContent>
                    <w:p w:rsidR="000F2B06" w:rsidRDefault="000F2B06" w:rsidP="001C3853">
                      <w:pPr>
                        <w:pStyle w:val="Code"/>
                      </w:pPr>
                      <w:proofErr w:type="gramStart"/>
                      <w:r>
                        <w:t>choose</w:t>
                      </w:r>
                      <w:proofErr w:type="gramEnd"/>
                      <w:r>
                        <w:t xml:space="preserve"> a video</w:t>
                      </w:r>
                    </w:p>
                    <w:p w:rsidR="000F2B06" w:rsidRDefault="000F2B06" w:rsidP="001C3853">
                      <w:pPr>
                        <w:pStyle w:val="Code"/>
                      </w:pPr>
                      <w:proofErr w:type="gramStart"/>
                      <w:r>
                        <w:t>upload</w:t>
                      </w:r>
                      <w:proofErr w:type="gramEnd"/>
                      <w:r>
                        <w:t xml:space="preserve"> video</w:t>
                      </w:r>
                    </w:p>
                    <w:p w:rsidR="000F2B06" w:rsidRDefault="000F2B06" w:rsidP="001C3853">
                      <w:pPr>
                        <w:pStyle w:val="Code"/>
                      </w:pPr>
                      <w:proofErr w:type="gramStart"/>
                      <w:r>
                        <w:t>insert</w:t>
                      </w:r>
                      <w:proofErr w:type="gramEnd"/>
                      <w:r>
                        <w:t xml:space="preserve"> video’s attributes into video table in database</w:t>
                      </w:r>
                    </w:p>
                    <w:p w:rsidR="000F2B06" w:rsidRDefault="000F2B06" w:rsidP="001C3853">
                      <w:pPr>
                        <w:pStyle w:val="Code"/>
                      </w:pPr>
                      <w:proofErr w:type="gramStart"/>
                      <w:r>
                        <w:t>redirected</w:t>
                      </w:r>
                      <w:proofErr w:type="gramEnd"/>
                      <w:r>
                        <w:t xml:space="preserve"> to input form</w:t>
                      </w:r>
                    </w:p>
                    <w:p w:rsidR="000F2B06" w:rsidRDefault="000F2B06" w:rsidP="001C3853">
                      <w:pPr>
                        <w:pStyle w:val="Code"/>
                      </w:pPr>
                      <w:proofErr w:type="gramStart"/>
                      <w:r>
                        <w:t>while</w:t>
                      </w:r>
                      <w:proofErr w:type="gramEnd"/>
                      <w:r>
                        <w:t xml:space="preserve"> not choose end input</w:t>
                      </w:r>
                    </w:p>
                    <w:p w:rsidR="000F2B06" w:rsidRDefault="000F2B06" w:rsidP="001C3853">
                      <w:pPr>
                        <w:pStyle w:val="Code"/>
                      </w:pPr>
                      <w:r>
                        <w:tab/>
                      </w:r>
                      <w:proofErr w:type="gramStart"/>
                      <w:r>
                        <w:t>input</w:t>
                      </w:r>
                      <w:proofErr w:type="gramEnd"/>
                      <w:r>
                        <w:t xml:space="preserve"> properties for clickable icon</w:t>
                      </w:r>
                    </w:p>
                    <w:p w:rsidR="000F2B06" w:rsidRDefault="000F2B06" w:rsidP="001C3853">
                      <w:pPr>
                        <w:pStyle w:val="Code"/>
                      </w:pPr>
                      <w:r>
                        <w:tab/>
                      </w:r>
                      <w:proofErr w:type="gramStart"/>
                      <w:r>
                        <w:t>input</w:t>
                      </w:r>
                      <w:proofErr w:type="gramEnd"/>
                      <w:r>
                        <w:t xml:space="preserve"> information for pop-up</w:t>
                      </w:r>
                    </w:p>
                    <w:p w:rsidR="000F2B06" w:rsidRDefault="000F2B06" w:rsidP="001C3853">
                      <w:pPr>
                        <w:pStyle w:val="Code"/>
                      </w:pPr>
                      <w:r>
                        <w:tab/>
                      </w:r>
                      <w:proofErr w:type="gramStart"/>
                      <w:r>
                        <w:t>submit</w:t>
                      </w:r>
                      <w:proofErr w:type="gramEnd"/>
                      <w:r>
                        <w:t xml:space="preserve"> form</w:t>
                      </w:r>
                    </w:p>
                    <w:p w:rsidR="000F2B06" w:rsidRDefault="000F2B06" w:rsidP="001C3853">
                      <w:pPr>
                        <w:pStyle w:val="Code"/>
                      </w:pPr>
                      <w:r>
                        <w:tab/>
                      </w:r>
                      <w:proofErr w:type="gramStart"/>
                      <w:r>
                        <w:t>insert</w:t>
                      </w:r>
                      <w:proofErr w:type="gramEnd"/>
                      <w:r>
                        <w:t xml:space="preserve"> click icon properties into table click_area</w:t>
                      </w:r>
                    </w:p>
                    <w:p w:rsidR="000F2B06" w:rsidRDefault="000F2B06" w:rsidP="001C3853">
                      <w:pPr>
                        <w:pStyle w:val="Code"/>
                      </w:pPr>
                      <w:r>
                        <w:tab/>
                      </w:r>
                      <w:proofErr w:type="gramStart"/>
                      <w:r>
                        <w:t>insert</w:t>
                      </w:r>
                      <w:proofErr w:type="gramEnd"/>
                      <w:r>
                        <w:t xml:space="preserve"> text properties into table text</w:t>
                      </w:r>
                    </w:p>
                    <w:p w:rsidR="000F2B06" w:rsidRDefault="000F2B06" w:rsidP="001C3853">
                      <w:pPr>
                        <w:pStyle w:val="Code"/>
                      </w:pPr>
                      <w:r>
                        <w:tab/>
                      </w:r>
                      <w:proofErr w:type="gramStart"/>
                      <w:r>
                        <w:t>insert</w:t>
                      </w:r>
                      <w:proofErr w:type="gramEnd"/>
                      <w:r>
                        <w:t xml:space="preserve"> image properties into table image</w:t>
                      </w:r>
                    </w:p>
                    <w:p w:rsidR="000F2B06" w:rsidRDefault="000F2B06" w:rsidP="001C3853">
                      <w:pPr>
                        <w:pStyle w:val="Code"/>
                      </w:pPr>
                      <w:r>
                        <w:tab/>
                      </w:r>
                      <w:proofErr w:type="gramStart"/>
                      <w:r>
                        <w:t>search</w:t>
                      </w:r>
                      <w:proofErr w:type="gramEnd"/>
                      <w:r>
                        <w:t xml:space="preserve"> keywords</w:t>
                      </w:r>
                    </w:p>
                    <w:p w:rsidR="000F2B06" w:rsidRDefault="000F2B06" w:rsidP="001C3853">
                      <w:pPr>
                        <w:pStyle w:val="Code"/>
                      </w:pPr>
                      <w:r>
                        <w:tab/>
                      </w:r>
                      <w:proofErr w:type="gramStart"/>
                      <w:r>
                        <w:t>insert</w:t>
                      </w:r>
                      <w:proofErr w:type="gramEnd"/>
                      <w:r>
                        <w:t xml:space="preserve"> information set’s properties into database</w:t>
                      </w:r>
                    </w:p>
                    <w:p w:rsidR="000F2B06" w:rsidRDefault="000F2B06" w:rsidP="001C3853">
                      <w:pPr>
                        <w:pStyle w:val="Code"/>
                      </w:pPr>
                      <w:proofErr w:type="gramStart"/>
                      <w:r>
                        <w:t>end</w:t>
                      </w:r>
                      <w:proofErr w:type="gramEnd"/>
                      <w:r>
                        <w:t xml:space="preserve"> while</w:t>
                      </w:r>
                    </w:p>
                  </w:txbxContent>
                </v:textbox>
                <w10:anchorlock/>
              </v:shape>
            </w:pict>
          </mc:Fallback>
        </mc:AlternateContent>
      </w:r>
    </w:p>
    <w:p w:rsidR="001C3853" w:rsidRPr="00886BDC" w:rsidRDefault="001C3853" w:rsidP="00550421">
      <w:pPr>
        <w:pStyle w:val="Caption"/>
        <w:rPr>
          <w:noProof/>
          <w:lang w:val="id-ID"/>
        </w:rPr>
      </w:pPr>
      <w:bookmarkStart w:id="117" w:name="_Ref357887951"/>
      <w:bookmarkStart w:id="118" w:name="_Toc360607948"/>
      <w:r w:rsidRPr="00886BDC">
        <w:rPr>
          <w:lang w:val="id-ID"/>
        </w:rPr>
        <w:t>Gambar 3.</w:t>
      </w:r>
      <w:r w:rsidRPr="00886BDC">
        <w:rPr>
          <w:lang w:val="id-ID"/>
        </w:rPr>
        <w:fldChar w:fldCharType="begin"/>
      </w:r>
      <w:r w:rsidRPr="00886BDC">
        <w:rPr>
          <w:lang w:val="id-ID"/>
        </w:rPr>
        <w:instrText xml:space="preserve"> SEQ Gambar_3. \* ARABIC </w:instrText>
      </w:r>
      <w:r w:rsidRPr="00886BDC">
        <w:rPr>
          <w:lang w:val="id-ID"/>
        </w:rPr>
        <w:fldChar w:fldCharType="separate"/>
      </w:r>
      <w:r w:rsidR="00214889">
        <w:rPr>
          <w:noProof/>
          <w:lang w:val="id-ID"/>
        </w:rPr>
        <w:t>11</w:t>
      </w:r>
      <w:r w:rsidRPr="00886BDC">
        <w:rPr>
          <w:lang w:val="id-ID"/>
        </w:rPr>
        <w:fldChar w:fldCharType="end"/>
      </w:r>
      <w:bookmarkEnd w:id="117"/>
      <w:r w:rsidRPr="00886BDC">
        <w:rPr>
          <w:noProof/>
          <w:lang w:val="id-ID"/>
        </w:rPr>
        <w:t xml:space="preserve"> </w:t>
      </w:r>
      <w:r w:rsidR="00881673" w:rsidRPr="00881673">
        <w:rPr>
          <w:i/>
          <w:noProof/>
          <w:lang w:val="id-ID"/>
        </w:rPr>
        <w:t>Pseudocode</w:t>
      </w:r>
      <w:r w:rsidRPr="00886BDC">
        <w:rPr>
          <w:noProof/>
          <w:lang w:val="id-ID"/>
        </w:rPr>
        <w:t xml:space="preserve"> Sistem </w:t>
      </w:r>
      <w:r w:rsidR="00881673" w:rsidRPr="00881673">
        <w:rPr>
          <w:i/>
          <w:noProof/>
          <w:lang w:val="id-ID"/>
        </w:rPr>
        <w:t>Admin</w:t>
      </w:r>
      <w:r w:rsidRPr="00886BDC">
        <w:rPr>
          <w:noProof/>
          <w:lang w:val="id-ID"/>
        </w:rPr>
        <w:t xml:space="preserve"> Invidance</w:t>
      </w:r>
      <w:bookmarkEnd w:id="118"/>
    </w:p>
    <w:p w:rsidR="00306B86" w:rsidRPr="00886BDC" w:rsidRDefault="00FC073B" w:rsidP="00306B86">
      <w:pPr>
        <w:pStyle w:val="FormatUI"/>
        <w:keepNext/>
        <w:ind w:firstLine="0"/>
      </w:pPr>
      <w:r w:rsidRPr="00886BDC">
        <w:rPr>
          <w:rFonts w:ascii="Courier New" w:hAnsi="Courier New" w:cs="Courier New"/>
          <w:noProof/>
          <w:sz w:val="20"/>
          <w:szCs w:val="16"/>
        </w:rPr>
        <mc:AlternateContent>
          <mc:Choice Requires="wps">
            <w:drawing>
              <wp:inline distT="0" distB="0" distL="0" distR="0" wp14:anchorId="468B1B23" wp14:editId="619CD8DE">
                <wp:extent cx="5010150" cy="2466975"/>
                <wp:effectExtent l="0" t="0" r="19050" b="28575"/>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2466975"/>
                        </a:xfrm>
                        <a:prstGeom prst="rect">
                          <a:avLst/>
                        </a:prstGeom>
                        <a:solidFill>
                          <a:srgbClr val="FFFFFF"/>
                        </a:solidFill>
                        <a:ln w="9525">
                          <a:solidFill>
                            <a:srgbClr val="000000"/>
                          </a:solidFill>
                          <a:miter lim="800000"/>
                          <a:headEnd/>
                          <a:tailEnd/>
                        </a:ln>
                      </wps:spPr>
                      <wps:txbx>
                        <w:txbxContent>
                          <w:p w:rsidR="00214889" w:rsidRDefault="00214889" w:rsidP="008B65CC">
                            <w:pPr>
                              <w:pStyle w:val="Code"/>
                            </w:pPr>
                            <w:r w:rsidRPr="008B65CC">
                              <w:t>g</w:t>
                            </w:r>
                            <w:r>
                              <w:t>et</w:t>
                            </w:r>
                            <w:r w:rsidRPr="008B65CC">
                              <w:t xml:space="preserve"> </w:t>
                            </w:r>
                            <w:r>
                              <w:t>video_id</w:t>
                            </w:r>
                          </w:p>
                          <w:p w:rsidR="00214889" w:rsidRDefault="00214889" w:rsidP="008B65CC">
                            <w:pPr>
                              <w:pStyle w:val="Code"/>
                            </w:pPr>
                            <w:r>
                              <w:t>retrieve video’s attributes</w:t>
                            </w:r>
                          </w:p>
                          <w:p w:rsidR="00214889" w:rsidRPr="008B65CC" w:rsidRDefault="00214889" w:rsidP="008B65CC">
                            <w:pPr>
                              <w:pStyle w:val="Code"/>
                            </w:pPr>
                            <w:r>
                              <w:t>load video to Web</w:t>
                            </w:r>
                          </w:p>
                          <w:p w:rsidR="00214889" w:rsidRPr="008B65CC" w:rsidRDefault="00214889" w:rsidP="008B65CC">
                            <w:pPr>
                              <w:pStyle w:val="Code"/>
                            </w:pPr>
                            <w:r w:rsidRPr="008B65CC">
                              <w:t>while video's time not end</w:t>
                            </w:r>
                          </w:p>
                          <w:p w:rsidR="00214889" w:rsidRPr="00E136CB" w:rsidRDefault="00214889" w:rsidP="008B65CC">
                            <w:pPr>
                              <w:pStyle w:val="Code"/>
                            </w:pPr>
                            <w:r>
                              <w:tab/>
                              <w:t>while video played</w:t>
                            </w:r>
                          </w:p>
                          <w:p w:rsidR="00214889" w:rsidRDefault="00214889" w:rsidP="00C61282">
                            <w:pPr>
                              <w:pStyle w:val="Code"/>
                              <w:ind w:left="720" w:firstLine="720"/>
                            </w:pPr>
                            <w:r>
                              <w:t>if</w:t>
                            </w:r>
                            <w:r w:rsidRPr="00E136CB">
                              <w:t xml:space="preserve"> </w:t>
                            </w:r>
                            <w:r>
                              <w:t>clickable icon available</w:t>
                            </w:r>
                          </w:p>
                          <w:p w:rsidR="00214889" w:rsidRPr="00E136CB" w:rsidRDefault="00214889" w:rsidP="00C61282">
                            <w:pPr>
                              <w:pStyle w:val="Code"/>
                              <w:ind w:left="720" w:firstLine="720"/>
                            </w:pPr>
                            <w:r>
                              <w:tab/>
                              <w:t>show icon</w:t>
                            </w:r>
                          </w:p>
                          <w:p w:rsidR="00214889" w:rsidRDefault="00214889" w:rsidP="00C61282">
                            <w:pPr>
                              <w:pStyle w:val="Code"/>
                              <w:ind w:left="1440" w:firstLine="720"/>
                            </w:pPr>
                            <w:r>
                              <w:t>if clickable icon clicked</w:t>
                            </w:r>
                          </w:p>
                          <w:p w:rsidR="00214889" w:rsidRDefault="00214889" w:rsidP="00C61282">
                            <w:pPr>
                              <w:pStyle w:val="Code"/>
                              <w:ind w:left="2160" w:firstLine="720"/>
                            </w:pPr>
                            <w:r>
                              <w:t>pause video</w:t>
                            </w:r>
                          </w:p>
                          <w:p w:rsidR="00214889" w:rsidRDefault="00214889" w:rsidP="00C61282">
                            <w:pPr>
                              <w:pStyle w:val="Code"/>
                              <w:ind w:left="2160" w:firstLine="720"/>
                            </w:pPr>
                            <w:r>
                              <w:t>get area_id</w:t>
                            </w:r>
                          </w:p>
                          <w:p w:rsidR="00214889" w:rsidRDefault="00214889" w:rsidP="00C61282">
                            <w:pPr>
                              <w:pStyle w:val="Code"/>
                              <w:ind w:left="2160" w:firstLine="720"/>
                            </w:pPr>
                            <w:r>
                              <w:t>get information contents</w:t>
                            </w:r>
                          </w:p>
                          <w:p w:rsidR="00214889" w:rsidRDefault="00214889" w:rsidP="00C61282">
                            <w:pPr>
                              <w:pStyle w:val="Code"/>
                              <w:ind w:left="2160" w:firstLine="720"/>
                            </w:pPr>
                            <w:r>
                              <w:t>show information in pop-up</w:t>
                            </w:r>
                          </w:p>
                          <w:p w:rsidR="00214889" w:rsidRPr="00E136CB" w:rsidRDefault="00214889" w:rsidP="00C61282">
                            <w:pPr>
                              <w:pStyle w:val="Code"/>
                              <w:ind w:left="1440" w:firstLine="720"/>
                            </w:pPr>
                            <w:r>
                              <w:t>end if</w:t>
                            </w:r>
                          </w:p>
                          <w:p w:rsidR="00214889" w:rsidRPr="00E136CB" w:rsidRDefault="00214889" w:rsidP="00C61282">
                            <w:pPr>
                              <w:pStyle w:val="Code"/>
                              <w:ind w:left="720" w:firstLine="720"/>
                            </w:pPr>
                            <w:r w:rsidRPr="00E136CB">
                              <w:t xml:space="preserve">end </w:t>
                            </w:r>
                            <w:r>
                              <w:t>if</w:t>
                            </w:r>
                          </w:p>
                          <w:p w:rsidR="00214889" w:rsidRDefault="00214889" w:rsidP="00C61282">
                            <w:pPr>
                              <w:pStyle w:val="Code"/>
                              <w:ind w:left="720"/>
                            </w:pPr>
                            <w:r>
                              <w:t>end while</w:t>
                            </w:r>
                          </w:p>
                          <w:p w:rsidR="00214889" w:rsidRDefault="00214889" w:rsidP="008B65CC">
                            <w:pPr>
                              <w:pStyle w:val="Code"/>
                            </w:pPr>
                            <w:r>
                              <w:t>end while</w:t>
                            </w:r>
                          </w:p>
                        </w:txbxContent>
                      </wps:txbx>
                      <wps:bodyPr rot="0" vert="horz" wrap="square" lIns="91440" tIns="45720" rIns="91440" bIns="45720" anchor="t" anchorCtr="0">
                        <a:noAutofit/>
                      </wps:bodyPr>
                    </wps:wsp>
                  </a:graphicData>
                </a:graphic>
              </wp:inline>
            </w:drawing>
          </mc:Choice>
          <mc:Fallback>
            <w:pict>
              <v:shape id="_x0000_s1263" type="#_x0000_t202" style="width:394.5pt;height:19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">
                <v:textbox>
                  <w:txbxContent>
                    <w:p w:rsidR="000F2B06" w:rsidRDefault="000F2B06" w:rsidP="008B65CC">
                      <w:pPr>
                        <w:pStyle w:val="Code"/>
                      </w:pPr>
                      <w:proofErr w:type="gramStart"/>
                      <w:r w:rsidRPr="008B65CC">
                        <w:t>g</w:t>
                      </w:r>
                      <w:r>
                        <w:t>et</w:t>
                      </w:r>
                      <w:proofErr w:type="gramEnd"/>
                      <w:r w:rsidRPr="008B65CC">
                        <w:t xml:space="preserve"> </w:t>
                      </w:r>
                      <w:r>
                        <w:t>video_id</w:t>
                      </w:r>
                    </w:p>
                    <w:p w:rsidR="000F2B06" w:rsidRDefault="000F2B06" w:rsidP="008B65CC">
                      <w:pPr>
                        <w:pStyle w:val="Code"/>
                      </w:pPr>
                      <w:proofErr w:type="gramStart"/>
                      <w:r>
                        <w:t>retrieve</w:t>
                      </w:r>
                      <w:proofErr w:type="gramEnd"/>
                      <w:r>
                        <w:t xml:space="preserve"> video’s attributes</w:t>
                      </w:r>
                    </w:p>
                    <w:p w:rsidR="000F2B06" w:rsidRPr="008B65CC" w:rsidRDefault="000F2B06" w:rsidP="008B65CC">
                      <w:pPr>
                        <w:pStyle w:val="Code"/>
                      </w:pPr>
                      <w:proofErr w:type="gramStart"/>
                      <w:r>
                        <w:t>load</w:t>
                      </w:r>
                      <w:proofErr w:type="gramEnd"/>
                      <w:r>
                        <w:t xml:space="preserve"> video to Web</w:t>
                      </w:r>
                    </w:p>
                    <w:p w:rsidR="000F2B06" w:rsidRPr="008B65CC" w:rsidRDefault="000F2B06" w:rsidP="008B65CC">
                      <w:pPr>
                        <w:pStyle w:val="Code"/>
                      </w:pPr>
                      <w:proofErr w:type="gramStart"/>
                      <w:r w:rsidRPr="008B65CC">
                        <w:t>while</w:t>
                      </w:r>
                      <w:proofErr w:type="gramEnd"/>
                      <w:r w:rsidRPr="008B65CC">
                        <w:t xml:space="preserve"> video's time not end</w:t>
                      </w:r>
                    </w:p>
                    <w:p w:rsidR="000F2B06" w:rsidRPr="00E136CB" w:rsidRDefault="000F2B06" w:rsidP="008B65CC">
                      <w:pPr>
                        <w:pStyle w:val="Code"/>
                      </w:pPr>
                      <w:r>
                        <w:tab/>
                      </w:r>
                      <w:proofErr w:type="gramStart"/>
                      <w:r>
                        <w:t>while</w:t>
                      </w:r>
                      <w:proofErr w:type="gramEnd"/>
                      <w:r>
                        <w:t xml:space="preserve"> video played</w:t>
                      </w:r>
                    </w:p>
                    <w:p w:rsidR="000F2B06" w:rsidRDefault="000F2B06" w:rsidP="00C61282">
                      <w:pPr>
                        <w:pStyle w:val="Code"/>
                        <w:ind w:left="720" w:firstLine="720"/>
                      </w:pPr>
                      <w:proofErr w:type="gramStart"/>
                      <w:r>
                        <w:t>if</w:t>
                      </w:r>
                      <w:proofErr w:type="gramEnd"/>
                      <w:r w:rsidRPr="00E136CB">
                        <w:t xml:space="preserve"> </w:t>
                      </w:r>
                      <w:r>
                        <w:t>clickable icon available</w:t>
                      </w:r>
                    </w:p>
                    <w:p w:rsidR="000F2B06" w:rsidRPr="00E136CB" w:rsidRDefault="000F2B06" w:rsidP="00C61282">
                      <w:pPr>
                        <w:pStyle w:val="Code"/>
                        <w:ind w:left="720" w:firstLine="720"/>
                      </w:pPr>
                      <w:r>
                        <w:tab/>
                      </w:r>
                      <w:proofErr w:type="gramStart"/>
                      <w:r>
                        <w:t>show</w:t>
                      </w:r>
                      <w:proofErr w:type="gramEnd"/>
                      <w:r>
                        <w:t xml:space="preserve"> icon</w:t>
                      </w:r>
                    </w:p>
                    <w:p w:rsidR="000F2B06" w:rsidRDefault="000F2B06" w:rsidP="00C61282">
                      <w:pPr>
                        <w:pStyle w:val="Code"/>
                        <w:ind w:left="1440" w:firstLine="720"/>
                      </w:pPr>
                      <w:proofErr w:type="gramStart"/>
                      <w:r>
                        <w:t>if</w:t>
                      </w:r>
                      <w:proofErr w:type="gramEnd"/>
                      <w:r>
                        <w:t xml:space="preserve"> clickable icon clicked</w:t>
                      </w:r>
                    </w:p>
                    <w:p w:rsidR="000F2B06" w:rsidRDefault="000F2B06" w:rsidP="00C61282">
                      <w:pPr>
                        <w:pStyle w:val="Code"/>
                        <w:ind w:left="2160" w:firstLine="720"/>
                      </w:pPr>
                      <w:proofErr w:type="gramStart"/>
                      <w:r>
                        <w:t>pause</w:t>
                      </w:r>
                      <w:proofErr w:type="gramEnd"/>
                      <w:r>
                        <w:t xml:space="preserve"> video</w:t>
                      </w:r>
                    </w:p>
                    <w:p w:rsidR="000F2B06" w:rsidRDefault="000F2B06" w:rsidP="00C61282">
                      <w:pPr>
                        <w:pStyle w:val="Code"/>
                        <w:ind w:left="2160" w:firstLine="720"/>
                      </w:pPr>
                      <w:proofErr w:type="gramStart"/>
                      <w:r>
                        <w:t>get</w:t>
                      </w:r>
                      <w:proofErr w:type="gramEnd"/>
                      <w:r>
                        <w:t xml:space="preserve"> area_id</w:t>
                      </w:r>
                    </w:p>
                    <w:p w:rsidR="000F2B06" w:rsidRDefault="000F2B06" w:rsidP="00C61282">
                      <w:pPr>
                        <w:pStyle w:val="Code"/>
                        <w:ind w:left="2160" w:firstLine="720"/>
                      </w:pPr>
                      <w:proofErr w:type="gramStart"/>
                      <w:r>
                        <w:t>get</w:t>
                      </w:r>
                      <w:proofErr w:type="gramEnd"/>
                      <w:r>
                        <w:t xml:space="preserve"> information contents</w:t>
                      </w:r>
                    </w:p>
                    <w:p w:rsidR="000F2B06" w:rsidRDefault="000F2B06" w:rsidP="00C61282">
                      <w:pPr>
                        <w:pStyle w:val="Code"/>
                        <w:ind w:left="2160" w:firstLine="720"/>
                      </w:pPr>
                      <w:proofErr w:type="gramStart"/>
                      <w:r>
                        <w:t>show</w:t>
                      </w:r>
                      <w:proofErr w:type="gramEnd"/>
                      <w:r>
                        <w:t xml:space="preserve"> information in pop-up</w:t>
                      </w:r>
                    </w:p>
                    <w:p w:rsidR="000F2B06" w:rsidRPr="00E136CB" w:rsidRDefault="000F2B06" w:rsidP="00C61282">
                      <w:pPr>
                        <w:pStyle w:val="Code"/>
                        <w:ind w:left="1440" w:firstLine="720"/>
                      </w:pPr>
                      <w:proofErr w:type="gramStart"/>
                      <w:r>
                        <w:t>end</w:t>
                      </w:r>
                      <w:proofErr w:type="gramEnd"/>
                      <w:r>
                        <w:t xml:space="preserve"> if</w:t>
                      </w:r>
                    </w:p>
                    <w:p w:rsidR="000F2B06" w:rsidRPr="00E136CB" w:rsidRDefault="000F2B06" w:rsidP="00C61282">
                      <w:pPr>
                        <w:pStyle w:val="Code"/>
                        <w:ind w:left="720" w:firstLine="720"/>
                      </w:pPr>
                      <w:proofErr w:type="gramStart"/>
                      <w:r w:rsidRPr="00E136CB">
                        <w:t>end</w:t>
                      </w:r>
                      <w:proofErr w:type="gramEnd"/>
                      <w:r w:rsidRPr="00E136CB">
                        <w:t xml:space="preserve"> </w:t>
                      </w:r>
                      <w:r>
                        <w:t>if</w:t>
                      </w:r>
                    </w:p>
                    <w:p w:rsidR="000F2B06" w:rsidRDefault="000F2B06" w:rsidP="00C61282">
                      <w:pPr>
                        <w:pStyle w:val="Code"/>
                        <w:ind w:left="720"/>
                      </w:pPr>
                      <w:proofErr w:type="gramStart"/>
                      <w:r>
                        <w:t>end</w:t>
                      </w:r>
                      <w:proofErr w:type="gramEnd"/>
                      <w:r>
                        <w:t xml:space="preserve"> while</w:t>
                      </w:r>
                    </w:p>
                    <w:p w:rsidR="000F2B06" w:rsidRDefault="000F2B06" w:rsidP="008B65CC">
                      <w:pPr>
                        <w:pStyle w:val="Code"/>
                      </w:pPr>
                      <w:proofErr w:type="gramStart"/>
                      <w:r>
                        <w:t>end</w:t>
                      </w:r>
                      <w:proofErr w:type="gramEnd"/>
                      <w:r>
                        <w:t xml:space="preserve"> while</w:t>
                      </w:r>
                    </w:p>
                  </w:txbxContent>
                </v:textbox>
                <w10:anchorlock/>
              </v:shape>
            </w:pict>
          </mc:Fallback>
        </mc:AlternateContent>
      </w:r>
    </w:p>
    <w:p w:rsidR="00FE5F4D" w:rsidRDefault="00946D56" w:rsidP="00550421">
      <w:pPr>
        <w:pStyle w:val="Caption"/>
      </w:pPr>
      <w:bookmarkStart w:id="119" w:name="_Ref343539774"/>
      <w:bookmarkStart w:id="120" w:name="_Toc360607949"/>
      <w:r w:rsidRPr="00886BDC">
        <w:rPr>
          <w:lang w:val="id-ID"/>
        </w:rPr>
        <w:t>Gambar 3.</w:t>
      </w:r>
      <w:r w:rsidR="00306B86" w:rsidRPr="00886BDC">
        <w:rPr>
          <w:lang w:val="id-ID"/>
        </w:rPr>
        <w:fldChar w:fldCharType="begin"/>
      </w:r>
      <w:r w:rsidR="00306B86" w:rsidRPr="00886BDC">
        <w:rPr>
          <w:lang w:val="id-ID"/>
        </w:rPr>
        <w:instrText xml:space="preserve"> SEQ Gambar_3. \* ARABIC </w:instrText>
      </w:r>
      <w:r w:rsidR="00306B86" w:rsidRPr="00886BDC">
        <w:rPr>
          <w:lang w:val="id-ID"/>
        </w:rPr>
        <w:fldChar w:fldCharType="separate"/>
      </w:r>
      <w:r w:rsidR="00214889">
        <w:rPr>
          <w:noProof/>
          <w:lang w:val="id-ID"/>
        </w:rPr>
        <w:t>12</w:t>
      </w:r>
      <w:r w:rsidR="00306B86" w:rsidRPr="00886BDC">
        <w:rPr>
          <w:lang w:val="id-ID"/>
        </w:rPr>
        <w:fldChar w:fldCharType="end"/>
      </w:r>
      <w:bookmarkEnd w:id="119"/>
      <w:r w:rsidR="00D47D2C" w:rsidRPr="00886BDC">
        <w:rPr>
          <w:lang w:val="id-ID"/>
        </w:rPr>
        <w:t xml:space="preserve"> </w:t>
      </w:r>
      <w:r w:rsidR="00881673" w:rsidRPr="00881673">
        <w:rPr>
          <w:i/>
          <w:lang w:val="id-ID"/>
        </w:rPr>
        <w:t>Pseudocode</w:t>
      </w:r>
      <w:r w:rsidR="00D47D2C" w:rsidRPr="00886BDC">
        <w:rPr>
          <w:lang w:val="id-ID"/>
        </w:rPr>
        <w:t xml:space="preserve"> </w:t>
      </w:r>
      <w:r w:rsidR="00C61282" w:rsidRPr="00886BDC">
        <w:rPr>
          <w:lang w:val="id-ID"/>
        </w:rPr>
        <w:t xml:space="preserve">Sistem </w:t>
      </w:r>
      <w:r w:rsidR="008047E7" w:rsidRPr="008047E7">
        <w:rPr>
          <w:i/>
          <w:lang w:val="id-ID"/>
        </w:rPr>
        <w:t>Viewer</w:t>
      </w:r>
      <w:r w:rsidR="00C61282" w:rsidRPr="00886BDC">
        <w:rPr>
          <w:lang w:val="id-ID"/>
        </w:rPr>
        <w:t xml:space="preserve"> Invidance</w:t>
      </w:r>
      <w:bookmarkEnd w:id="120"/>
    </w:p>
    <w:p w:rsidR="00684BB9" w:rsidRPr="00886BDC" w:rsidRDefault="00684BB9" w:rsidP="00684BB9">
      <w:pPr>
        <w:pStyle w:val="Heading3"/>
      </w:pPr>
      <w:bookmarkStart w:id="121" w:name="_Toc360221334"/>
      <w:r w:rsidRPr="00886BDC">
        <w:lastRenderedPageBreak/>
        <w:t>Algoritma Sistem Admin</w:t>
      </w:r>
      <w:bookmarkEnd w:id="121"/>
    </w:p>
    <w:p w:rsidR="00684BB9" w:rsidRPr="00684BB9" w:rsidRDefault="00684BB9" w:rsidP="00684BB9">
      <w:pPr>
        <w:pStyle w:val="Isi"/>
        <w:rPr>
          <w:lang w:val="en-US"/>
        </w:rPr>
      </w:pPr>
      <w:r w:rsidRPr="00886BDC">
        <w:t xml:space="preserve">Sistem </w:t>
      </w:r>
      <w:r w:rsidRPr="00881673">
        <w:rPr>
          <w:i/>
        </w:rPr>
        <w:t>admin</w:t>
      </w:r>
      <w:r w:rsidRPr="00886BDC">
        <w:t xml:space="preserve"> terdiri dari empat bagian penting, yaitu pengunggahan dan pendefinisian properti video, pendefinisian properti </w:t>
      </w:r>
      <w:r w:rsidRPr="00793D76">
        <w:rPr>
          <w:i/>
        </w:rPr>
        <w:t>clickable icon</w:t>
      </w:r>
      <w:r w:rsidRPr="00886BDC">
        <w:t xml:space="preserve">, pendefinisian informasi </w:t>
      </w:r>
      <w:r w:rsidRPr="0047222B">
        <w:rPr>
          <w:i/>
        </w:rPr>
        <w:t>pop-up</w:t>
      </w:r>
      <w:r>
        <w:rPr>
          <w:i/>
          <w:lang w:val="en-US"/>
        </w:rPr>
        <w:t xml:space="preserve"> window</w:t>
      </w:r>
      <w:r w:rsidRPr="00886BDC">
        <w:t>, dan pencarian kata kunci untuk se</w:t>
      </w:r>
      <w:r>
        <w:t>t informasi.</w:t>
      </w:r>
    </w:p>
    <w:p w:rsidR="00FE5F4D" w:rsidRPr="00886BDC" w:rsidRDefault="00FE5F4D" w:rsidP="00FE5F4D">
      <w:pPr>
        <w:pStyle w:val="Heading4"/>
        <w:rPr>
          <w:lang w:val="id-ID"/>
        </w:rPr>
      </w:pPr>
      <w:r w:rsidRPr="00886BDC">
        <w:rPr>
          <w:lang w:val="id-ID"/>
        </w:rPr>
        <w:t>Mengunggah Video</w:t>
      </w:r>
    </w:p>
    <w:p w:rsidR="00F07195" w:rsidRPr="00886BDC" w:rsidRDefault="00F07195" w:rsidP="00F07195">
      <w:pPr>
        <w:pStyle w:val="Isi"/>
      </w:pPr>
      <w:r w:rsidRPr="00886BDC">
        <w:t xml:space="preserve">Seperti terlihat pada </w:t>
      </w:r>
      <w:r w:rsidRPr="00886BDC">
        <w:fldChar w:fldCharType="begin"/>
      </w:r>
      <w:r w:rsidRPr="00886BDC">
        <w:instrText xml:space="preserve"> REF _Ref357936914 \h </w:instrText>
      </w:r>
      <w:r w:rsidRPr="00886BDC">
        <w:fldChar w:fldCharType="separate"/>
      </w:r>
      <w:r w:rsidR="00214889" w:rsidRPr="00886BDC">
        <w:t>Gambar 3.</w:t>
      </w:r>
      <w:r w:rsidR="00214889">
        <w:rPr>
          <w:noProof/>
        </w:rPr>
        <w:t>13</w:t>
      </w:r>
      <w:r w:rsidRPr="00886BDC">
        <w:fldChar w:fldCharType="end"/>
      </w:r>
      <w:r w:rsidRPr="00886BDC">
        <w:t xml:space="preserve">. untuk mengunggah video, </w:t>
      </w:r>
      <w:r w:rsidR="00881673" w:rsidRPr="00881673">
        <w:rPr>
          <w:i/>
        </w:rPr>
        <w:t>admin</w:t>
      </w:r>
      <w:r w:rsidRPr="00886BDC">
        <w:t xml:space="preserve"> pertama-tama harus memilih video. Ketika proses </w:t>
      </w:r>
      <w:r w:rsidR="000B7D41">
        <w:rPr>
          <w:lang w:val="en-US"/>
        </w:rPr>
        <w:t>unggah</w:t>
      </w:r>
      <w:r w:rsidRPr="00886BDC">
        <w:t xml:space="preserve"> dilakukan, sistem akan mengambil properti-properti dari video seperti</w:t>
      </w:r>
      <w:r w:rsidR="000B7D41">
        <w:t xml:space="preserve"> format video dan dimensi video</w:t>
      </w:r>
      <w:r w:rsidR="000B7D41">
        <w:rPr>
          <w:lang w:val="en-US"/>
        </w:rPr>
        <w:t xml:space="preserve">. </w:t>
      </w:r>
      <w:r w:rsidR="000B7D41">
        <w:t>Kemudian video diberi</w:t>
      </w:r>
      <w:r w:rsidRPr="00886BDC">
        <w:t xml:space="preserve"> nama serta lokasi untuk menempatkan </w:t>
      </w:r>
      <w:r w:rsidRPr="000B7D41">
        <w:rPr>
          <w:i/>
        </w:rPr>
        <w:t>file</w:t>
      </w:r>
      <w:r w:rsidRPr="00886BDC">
        <w:t xml:space="preserve"> video. </w:t>
      </w:r>
      <w:r w:rsidRPr="000B7D41">
        <w:rPr>
          <w:i/>
        </w:rPr>
        <w:t>Temporary file</w:t>
      </w:r>
      <w:r w:rsidRPr="00886BDC">
        <w:t xml:space="preserve"> video </w:t>
      </w:r>
      <w:r w:rsidR="000B7D41">
        <w:rPr>
          <w:lang w:val="en-US"/>
        </w:rPr>
        <w:t>lalu</w:t>
      </w:r>
      <w:r w:rsidRPr="00886BDC">
        <w:t xml:space="preserve"> disalin ke direktori</w:t>
      </w:r>
      <w:r w:rsidR="000B7D41">
        <w:t xml:space="preserve"> yang diberikan dengan nama</w:t>
      </w:r>
      <w:r w:rsidRPr="00886BDC">
        <w:t xml:space="preserve"> baru. Setelah itu, semua properti video dimasukkan ke tabel video dalam </w:t>
      </w:r>
      <w:r w:rsidR="000521AF" w:rsidRPr="000521AF">
        <w:rPr>
          <w:i/>
        </w:rPr>
        <w:t>database</w:t>
      </w:r>
      <w:r w:rsidRPr="00886BDC">
        <w:t>.</w:t>
      </w:r>
    </w:p>
    <w:p w:rsidR="007853F3" w:rsidRPr="00886BDC" w:rsidRDefault="00FC3D93" w:rsidP="00550421">
      <w:pPr>
        <w:pStyle w:val="Isi"/>
        <w:keepNext/>
        <w:spacing w:after="0"/>
        <w:ind w:firstLine="0"/>
      </w:pPr>
      <w:r w:rsidRPr="00886BDC">
        <w:rPr>
          <w:noProof/>
          <w:lang w:eastAsia="id-ID"/>
        </w:rPr>
        <mc:AlternateContent>
          <mc:Choice Requires="wps">
            <w:drawing>
              <wp:inline distT="0" distB="0" distL="0" distR="0" wp14:anchorId="59389D9B" wp14:editId="6C031ECB">
                <wp:extent cx="5010150" cy="1133475"/>
                <wp:effectExtent l="0" t="0" r="19050" b="28575"/>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1133475"/>
                        </a:xfrm>
                        <a:prstGeom prst="rect">
                          <a:avLst/>
                        </a:prstGeom>
                        <a:solidFill>
                          <a:srgbClr val="FFFFFF"/>
                        </a:solidFill>
                        <a:ln w="9525">
                          <a:solidFill>
                            <a:srgbClr val="000000"/>
                          </a:solidFill>
                          <a:miter lim="800000"/>
                          <a:headEnd/>
                          <a:tailEnd/>
                        </a:ln>
                      </wps:spPr>
                      <wps:txbx>
                        <w:txbxContent>
                          <w:p w:rsidR="00214889" w:rsidRDefault="00214889" w:rsidP="00FC3D93">
                            <w:pPr>
                              <w:pStyle w:val="Code"/>
                            </w:pPr>
                            <w:r>
                              <w:t>choose a video</w:t>
                            </w:r>
                          </w:p>
                          <w:p w:rsidR="00214889" w:rsidRDefault="00214889" w:rsidP="00FC3D93">
                            <w:pPr>
                              <w:pStyle w:val="Code"/>
                            </w:pPr>
                            <w:r>
                              <w:t>upload video</w:t>
                            </w:r>
                          </w:p>
                          <w:p w:rsidR="00214889" w:rsidRDefault="00214889" w:rsidP="00FC3D93">
                            <w:pPr>
                              <w:pStyle w:val="Code"/>
                            </w:pPr>
                            <w:r>
                              <w:t>get video’s properties (format, dimension)</w:t>
                            </w:r>
                          </w:p>
                          <w:p w:rsidR="00214889" w:rsidRDefault="00214889" w:rsidP="00FC3D93">
                            <w:pPr>
                              <w:pStyle w:val="Code"/>
                            </w:pPr>
                            <w:r>
                              <w:t>define video’s name</w:t>
                            </w:r>
                          </w:p>
                          <w:p w:rsidR="00214889" w:rsidRDefault="00214889" w:rsidP="00FC3D93">
                            <w:pPr>
                              <w:pStyle w:val="Code"/>
                            </w:pPr>
                            <w:r>
                              <w:t>define video’s directory</w:t>
                            </w:r>
                          </w:p>
                          <w:p w:rsidR="00214889" w:rsidRDefault="00214889" w:rsidP="00FC3D93">
                            <w:pPr>
                              <w:pStyle w:val="Code"/>
                            </w:pPr>
                            <w:r>
                              <w:t>copy temporary video file into defined directory</w:t>
                            </w:r>
                          </w:p>
                          <w:p w:rsidR="00214889" w:rsidRDefault="00214889" w:rsidP="00FC3D93">
                            <w:pPr>
                              <w:pStyle w:val="Code"/>
                            </w:pPr>
                            <w:r>
                              <w:t>insert all video’s properties into table video</w:t>
                            </w:r>
                          </w:p>
                        </w:txbxContent>
                      </wps:txbx>
                      <wps:bodyPr rot="0" vert="horz" wrap="square" lIns="91440" tIns="45720" rIns="91440" bIns="45720" anchor="t" anchorCtr="0">
                        <a:noAutofit/>
                      </wps:bodyPr>
                    </wps:wsp>
                  </a:graphicData>
                </a:graphic>
              </wp:inline>
            </w:drawing>
          </mc:Choice>
          <mc:Fallback>
            <w:pict>
              <v:shape id="_x0000_s1264" type="#_x0000_t202" style="width:394.5pt;height:8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">
                <v:textbox>
                  <w:txbxContent>
                    <w:p w:rsidR="000F2B06" w:rsidRDefault="000F2B06" w:rsidP="00FC3D93">
                      <w:pPr>
                        <w:pStyle w:val="Code"/>
                      </w:pPr>
                      <w:proofErr w:type="gramStart"/>
                      <w:r>
                        <w:t>choose</w:t>
                      </w:r>
                      <w:proofErr w:type="gramEnd"/>
                      <w:r>
                        <w:t xml:space="preserve"> a video</w:t>
                      </w:r>
                    </w:p>
                    <w:p w:rsidR="000F2B06" w:rsidRDefault="000F2B06" w:rsidP="00FC3D93">
                      <w:pPr>
                        <w:pStyle w:val="Code"/>
                      </w:pPr>
                      <w:proofErr w:type="gramStart"/>
                      <w:r>
                        <w:t>upload</w:t>
                      </w:r>
                      <w:proofErr w:type="gramEnd"/>
                      <w:r>
                        <w:t xml:space="preserve"> video</w:t>
                      </w:r>
                    </w:p>
                    <w:p w:rsidR="000F2B06" w:rsidRDefault="000F2B06" w:rsidP="00FC3D93">
                      <w:pPr>
                        <w:pStyle w:val="Code"/>
                      </w:pPr>
                      <w:proofErr w:type="gramStart"/>
                      <w:r>
                        <w:t>get</w:t>
                      </w:r>
                      <w:proofErr w:type="gramEnd"/>
                      <w:r>
                        <w:t xml:space="preserve"> video’s properties (format, dimension)</w:t>
                      </w:r>
                    </w:p>
                    <w:p w:rsidR="000F2B06" w:rsidRDefault="000F2B06" w:rsidP="00FC3D93">
                      <w:pPr>
                        <w:pStyle w:val="Code"/>
                      </w:pPr>
                      <w:proofErr w:type="gramStart"/>
                      <w:r>
                        <w:t>define</w:t>
                      </w:r>
                      <w:proofErr w:type="gramEnd"/>
                      <w:r>
                        <w:t xml:space="preserve"> video’s name</w:t>
                      </w:r>
                    </w:p>
                    <w:p w:rsidR="000F2B06" w:rsidRDefault="000F2B06" w:rsidP="00FC3D93">
                      <w:pPr>
                        <w:pStyle w:val="Code"/>
                      </w:pPr>
                      <w:proofErr w:type="gramStart"/>
                      <w:r>
                        <w:t>define</w:t>
                      </w:r>
                      <w:proofErr w:type="gramEnd"/>
                      <w:r>
                        <w:t xml:space="preserve"> video’s directory</w:t>
                      </w:r>
                    </w:p>
                    <w:p w:rsidR="000F2B06" w:rsidRDefault="000F2B06" w:rsidP="00FC3D93">
                      <w:pPr>
                        <w:pStyle w:val="Code"/>
                      </w:pPr>
                      <w:proofErr w:type="gramStart"/>
                      <w:r>
                        <w:t>copy</w:t>
                      </w:r>
                      <w:proofErr w:type="gramEnd"/>
                      <w:r>
                        <w:t xml:space="preserve"> temporary video file into defined directory</w:t>
                      </w:r>
                    </w:p>
                    <w:p w:rsidR="000F2B06" w:rsidRDefault="000F2B06" w:rsidP="00FC3D93">
                      <w:pPr>
                        <w:pStyle w:val="Code"/>
                      </w:pPr>
                      <w:proofErr w:type="gramStart"/>
                      <w:r>
                        <w:t>insert</w:t>
                      </w:r>
                      <w:proofErr w:type="gramEnd"/>
                      <w:r>
                        <w:t xml:space="preserve"> all video’s properties into table video</w:t>
                      </w:r>
                    </w:p>
                  </w:txbxContent>
                </v:textbox>
                <w10:anchorlock/>
              </v:shape>
            </w:pict>
          </mc:Fallback>
        </mc:AlternateContent>
      </w:r>
    </w:p>
    <w:p w:rsidR="00FC3D93" w:rsidRPr="00886BDC" w:rsidRDefault="007853F3" w:rsidP="00550421">
      <w:pPr>
        <w:pStyle w:val="Caption"/>
        <w:rPr>
          <w:lang w:val="id-ID"/>
        </w:rPr>
      </w:pPr>
      <w:bookmarkStart w:id="122" w:name="_Ref357936914"/>
      <w:bookmarkStart w:id="123" w:name="_Toc360607950"/>
      <w:r w:rsidRPr="00886BDC">
        <w:rPr>
          <w:lang w:val="id-ID"/>
        </w:rPr>
        <w:t>Gambar 3.</w:t>
      </w:r>
      <w:r w:rsidRPr="00886BDC">
        <w:rPr>
          <w:lang w:val="id-ID"/>
        </w:rPr>
        <w:fldChar w:fldCharType="begin"/>
      </w:r>
      <w:r w:rsidRPr="00886BDC">
        <w:rPr>
          <w:lang w:val="id-ID"/>
        </w:rPr>
        <w:instrText xml:space="preserve"> SEQ Gambar_3. \* ARABIC </w:instrText>
      </w:r>
      <w:r w:rsidRPr="00886BDC">
        <w:rPr>
          <w:lang w:val="id-ID"/>
        </w:rPr>
        <w:fldChar w:fldCharType="separate"/>
      </w:r>
      <w:r w:rsidR="00214889">
        <w:rPr>
          <w:noProof/>
          <w:lang w:val="id-ID"/>
        </w:rPr>
        <w:t>13</w:t>
      </w:r>
      <w:r w:rsidRPr="00886BDC">
        <w:rPr>
          <w:lang w:val="id-ID"/>
        </w:rPr>
        <w:fldChar w:fldCharType="end"/>
      </w:r>
      <w:bookmarkEnd w:id="122"/>
      <w:r w:rsidRPr="00886BDC">
        <w:rPr>
          <w:noProof/>
          <w:lang w:val="id-ID"/>
        </w:rPr>
        <w:t xml:space="preserve"> </w:t>
      </w:r>
      <w:r w:rsidR="00881673" w:rsidRPr="00881673">
        <w:rPr>
          <w:i/>
          <w:noProof/>
          <w:lang w:val="id-ID"/>
        </w:rPr>
        <w:t>Pseudocode</w:t>
      </w:r>
      <w:r w:rsidRPr="00886BDC">
        <w:rPr>
          <w:noProof/>
          <w:lang w:val="id-ID"/>
        </w:rPr>
        <w:t xml:space="preserve"> Unggah Video</w:t>
      </w:r>
      <w:bookmarkEnd w:id="123"/>
    </w:p>
    <w:p w:rsidR="00FE5F4D" w:rsidRPr="00886BDC" w:rsidRDefault="00FE5F4D" w:rsidP="00FE5F4D">
      <w:pPr>
        <w:pStyle w:val="Heading4"/>
        <w:rPr>
          <w:lang w:val="id-ID"/>
        </w:rPr>
      </w:pPr>
      <w:r w:rsidRPr="00886BDC">
        <w:rPr>
          <w:lang w:val="id-ID"/>
        </w:rPr>
        <w:t>Membuat Clickable Icon</w:t>
      </w:r>
    </w:p>
    <w:p w:rsidR="007853F3" w:rsidRPr="00886BDC" w:rsidRDefault="00FC3D93" w:rsidP="00550421">
      <w:pPr>
        <w:pStyle w:val="Isi"/>
        <w:keepNext/>
        <w:spacing w:after="0"/>
        <w:ind w:firstLine="0"/>
      </w:pPr>
      <w:r w:rsidRPr="00886BDC">
        <w:rPr>
          <w:noProof/>
          <w:lang w:eastAsia="id-ID"/>
        </w:rPr>
        <mc:AlternateContent>
          <mc:Choice Requires="wps">
            <w:drawing>
              <wp:inline distT="0" distB="0" distL="0" distR="0" wp14:anchorId="4EC149A1" wp14:editId="6832974D">
                <wp:extent cx="5010150" cy="1143000"/>
                <wp:effectExtent l="0" t="0" r="19050" b="19050"/>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1143000"/>
                        </a:xfrm>
                        <a:prstGeom prst="rect">
                          <a:avLst/>
                        </a:prstGeom>
                        <a:solidFill>
                          <a:srgbClr val="FFFFFF"/>
                        </a:solidFill>
                        <a:ln w="9525">
                          <a:solidFill>
                            <a:srgbClr val="000000"/>
                          </a:solidFill>
                          <a:miter lim="800000"/>
                          <a:headEnd/>
                          <a:tailEnd/>
                        </a:ln>
                      </wps:spPr>
                      <wps:txbx>
                        <w:txbxContent>
                          <w:p w:rsidR="00214889" w:rsidRDefault="00214889" w:rsidP="007853F3">
                            <w:pPr>
                              <w:pStyle w:val="Code"/>
                            </w:pPr>
                            <w:r>
                              <w:t>get input icon’s position (x and y)</w:t>
                            </w:r>
                          </w:p>
                          <w:p w:rsidR="00214889" w:rsidRDefault="00214889" w:rsidP="007853F3">
                            <w:pPr>
                              <w:pStyle w:val="Code"/>
                            </w:pPr>
                            <w:r>
                              <w:t>get input icon’s start time</w:t>
                            </w:r>
                          </w:p>
                          <w:p w:rsidR="00214889" w:rsidRDefault="00214889" w:rsidP="007853F3">
                            <w:pPr>
                              <w:pStyle w:val="Code"/>
                            </w:pPr>
                            <w:r>
                              <w:t>get input icon’s duration</w:t>
                            </w:r>
                          </w:p>
                          <w:p w:rsidR="00214889" w:rsidRDefault="00214889" w:rsidP="0007788F">
                            <w:pPr>
                              <w:pStyle w:val="Code"/>
                              <w:ind w:firstLine="720"/>
                            </w:pPr>
                            <w:r>
                              <w:t>count end time (start time + duration)</w:t>
                            </w:r>
                          </w:p>
                          <w:p w:rsidR="00214889" w:rsidRDefault="00214889" w:rsidP="007853F3">
                            <w:pPr>
                              <w:pStyle w:val="Code"/>
                            </w:pPr>
                            <w:r>
                              <w:t>get input icon’s layer</w:t>
                            </w:r>
                          </w:p>
                          <w:p w:rsidR="00214889" w:rsidRDefault="00214889" w:rsidP="007853F3">
                            <w:pPr>
                              <w:pStyle w:val="Code"/>
                            </w:pPr>
                            <w:r>
                              <w:t>get input icon’s graphic</w:t>
                            </w:r>
                          </w:p>
                          <w:p w:rsidR="00214889" w:rsidRDefault="00214889" w:rsidP="007853F3">
                            <w:pPr>
                              <w:pStyle w:val="Code"/>
                            </w:pPr>
                            <w:r>
                              <w:t>insert all icon properties into table click_area</w:t>
                            </w:r>
                          </w:p>
                        </w:txbxContent>
                      </wps:txbx>
                      <wps:bodyPr rot="0" vert="horz" wrap="square" lIns="91440" tIns="45720" rIns="91440" bIns="45720" anchor="t" anchorCtr="0">
                        <a:noAutofit/>
                      </wps:bodyPr>
                    </wps:wsp>
                  </a:graphicData>
                </a:graphic>
              </wp:inline>
            </w:drawing>
          </mc:Choice>
          <mc:Fallback>
            <w:pict>
              <v:shape id="_x0000_s1265" type="#_x0000_t202" style="width:394.5pt;height:9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">
                <v:textbox>
                  <w:txbxContent>
                    <w:p w:rsidR="000F2B06" w:rsidRDefault="000F2B06" w:rsidP="007853F3">
                      <w:pPr>
                        <w:pStyle w:val="Code"/>
                      </w:pPr>
                      <w:proofErr w:type="gramStart"/>
                      <w:r>
                        <w:t>get</w:t>
                      </w:r>
                      <w:proofErr w:type="gramEnd"/>
                      <w:r>
                        <w:t xml:space="preserve"> input icon’s position (x and y)</w:t>
                      </w:r>
                    </w:p>
                    <w:p w:rsidR="000F2B06" w:rsidRDefault="000F2B06" w:rsidP="007853F3">
                      <w:pPr>
                        <w:pStyle w:val="Code"/>
                      </w:pPr>
                      <w:proofErr w:type="gramStart"/>
                      <w:r>
                        <w:t>get</w:t>
                      </w:r>
                      <w:proofErr w:type="gramEnd"/>
                      <w:r>
                        <w:t xml:space="preserve"> input icon’s start time</w:t>
                      </w:r>
                    </w:p>
                    <w:p w:rsidR="000F2B06" w:rsidRDefault="000F2B06" w:rsidP="007853F3">
                      <w:pPr>
                        <w:pStyle w:val="Code"/>
                      </w:pPr>
                      <w:proofErr w:type="gramStart"/>
                      <w:r>
                        <w:t>get</w:t>
                      </w:r>
                      <w:proofErr w:type="gramEnd"/>
                      <w:r>
                        <w:t xml:space="preserve"> input icon’s duration</w:t>
                      </w:r>
                    </w:p>
                    <w:p w:rsidR="000F2B06" w:rsidRDefault="000F2B06" w:rsidP="0007788F">
                      <w:pPr>
                        <w:pStyle w:val="Code"/>
                        <w:ind w:firstLine="720"/>
                      </w:pPr>
                      <w:proofErr w:type="gramStart"/>
                      <w:r>
                        <w:t>count</w:t>
                      </w:r>
                      <w:proofErr w:type="gramEnd"/>
                      <w:r>
                        <w:t xml:space="preserve"> end time (start time + duration)</w:t>
                      </w:r>
                    </w:p>
                    <w:p w:rsidR="000F2B06" w:rsidRDefault="000F2B06" w:rsidP="007853F3">
                      <w:pPr>
                        <w:pStyle w:val="Code"/>
                      </w:pPr>
                      <w:proofErr w:type="gramStart"/>
                      <w:r>
                        <w:t>get</w:t>
                      </w:r>
                      <w:proofErr w:type="gramEnd"/>
                      <w:r>
                        <w:t xml:space="preserve"> input icon’s layer</w:t>
                      </w:r>
                    </w:p>
                    <w:p w:rsidR="000F2B06" w:rsidRDefault="000F2B06" w:rsidP="007853F3">
                      <w:pPr>
                        <w:pStyle w:val="Code"/>
                      </w:pPr>
                      <w:proofErr w:type="gramStart"/>
                      <w:r>
                        <w:t>get</w:t>
                      </w:r>
                      <w:proofErr w:type="gramEnd"/>
                      <w:r>
                        <w:t xml:space="preserve"> input icon’s graphic</w:t>
                      </w:r>
                    </w:p>
                    <w:p w:rsidR="000F2B06" w:rsidRDefault="000F2B06" w:rsidP="007853F3">
                      <w:pPr>
                        <w:pStyle w:val="Code"/>
                      </w:pPr>
                      <w:proofErr w:type="gramStart"/>
                      <w:r>
                        <w:t>insert</w:t>
                      </w:r>
                      <w:proofErr w:type="gramEnd"/>
                      <w:r>
                        <w:t xml:space="preserve"> all icon properties into table click_area</w:t>
                      </w:r>
                    </w:p>
                  </w:txbxContent>
                </v:textbox>
                <w10:anchorlock/>
              </v:shape>
            </w:pict>
          </mc:Fallback>
        </mc:AlternateContent>
      </w:r>
    </w:p>
    <w:p w:rsidR="00FC3D93" w:rsidRDefault="00A93AED" w:rsidP="00550421">
      <w:pPr>
        <w:pStyle w:val="Caption"/>
        <w:rPr>
          <w:i/>
        </w:rPr>
      </w:pPr>
      <w:bookmarkStart w:id="124" w:name="_Ref357936975"/>
      <w:bookmarkStart w:id="125" w:name="_Toc360607951"/>
      <w:r w:rsidRPr="00886BDC">
        <w:rPr>
          <w:lang w:val="id-ID"/>
        </w:rPr>
        <w:t>Gambar 3.</w:t>
      </w:r>
      <w:r w:rsidR="007853F3" w:rsidRPr="00886BDC">
        <w:rPr>
          <w:lang w:val="id-ID"/>
        </w:rPr>
        <w:fldChar w:fldCharType="begin"/>
      </w:r>
      <w:r w:rsidR="007853F3" w:rsidRPr="00886BDC">
        <w:rPr>
          <w:lang w:val="id-ID"/>
        </w:rPr>
        <w:instrText xml:space="preserve"> SEQ Gambar_3. \* ARABIC </w:instrText>
      </w:r>
      <w:r w:rsidR="007853F3" w:rsidRPr="00886BDC">
        <w:rPr>
          <w:lang w:val="id-ID"/>
        </w:rPr>
        <w:fldChar w:fldCharType="separate"/>
      </w:r>
      <w:r w:rsidR="00214889">
        <w:rPr>
          <w:noProof/>
          <w:lang w:val="id-ID"/>
        </w:rPr>
        <w:t>14</w:t>
      </w:r>
      <w:r w:rsidR="007853F3" w:rsidRPr="00886BDC">
        <w:rPr>
          <w:lang w:val="id-ID"/>
        </w:rPr>
        <w:fldChar w:fldCharType="end"/>
      </w:r>
      <w:bookmarkEnd w:id="124"/>
      <w:r w:rsidR="007853F3" w:rsidRPr="00886BDC">
        <w:rPr>
          <w:lang w:val="id-ID"/>
        </w:rPr>
        <w:t xml:space="preserve"> </w:t>
      </w:r>
      <w:r w:rsidR="00881673" w:rsidRPr="00881673">
        <w:rPr>
          <w:i/>
          <w:lang w:val="id-ID"/>
        </w:rPr>
        <w:t>Pseudocode</w:t>
      </w:r>
      <w:r w:rsidR="007853F3" w:rsidRPr="00886BDC">
        <w:rPr>
          <w:lang w:val="id-ID"/>
        </w:rPr>
        <w:t xml:space="preserve"> Membuat </w:t>
      </w:r>
      <w:r w:rsidR="00793D76" w:rsidRPr="00793D76">
        <w:rPr>
          <w:i/>
          <w:lang w:val="id-ID"/>
        </w:rPr>
        <w:t>Clickable Icon</w:t>
      </w:r>
      <w:bookmarkEnd w:id="125"/>
    </w:p>
    <w:p w:rsidR="00550421" w:rsidRPr="00550421" w:rsidRDefault="00550421" w:rsidP="00550421">
      <w:pPr>
        <w:pStyle w:val="Isi"/>
        <w:rPr>
          <w:lang w:val="en-US"/>
        </w:rPr>
      </w:pPr>
      <w:r w:rsidRPr="00886BDC">
        <w:fldChar w:fldCharType="begin"/>
      </w:r>
      <w:r w:rsidRPr="00886BDC">
        <w:instrText xml:space="preserve"> REF _Ref357936975 \h </w:instrText>
      </w:r>
      <w:r w:rsidRPr="00886BDC">
        <w:fldChar w:fldCharType="separate"/>
      </w:r>
      <w:r w:rsidR="00214889" w:rsidRPr="00886BDC">
        <w:t>Gambar 3.</w:t>
      </w:r>
      <w:r w:rsidR="00214889">
        <w:rPr>
          <w:noProof/>
        </w:rPr>
        <w:t>14</w:t>
      </w:r>
      <w:r w:rsidRPr="00886BDC">
        <w:fldChar w:fldCharType="end"/>
      </w:r>
      <w:r w:rsidRPr="00886BDC">
        <w:t xml:space="preserve"> menunjukkan algoritma pembuatan </w:t>
      </w:r>
      <w:r w:rsidRPr="00793D76">
        <w:rPr>
          <w:i/>
        </w:rPr>
        <w:t>clickable icon</w:t>
      </w:r>
      <w:r w:rsidRPr="00886BDC">
        <w:t xml:space="preserve"> dalam </w:t>
      </w:r>
      <w:r w:rsidRPr="000521AF">
        <w:rPr>
          <w:i/>
        </w:rPr>
        <w:t>database</w:t>
      </w:r>
      <w:r w:rsidRPr="00886BDC">
        <w:t xml:space="preserve">. Ketika user melakukan submit form input informasi, sistem akan mengambil </w:t>
      </w:r>
      <w:r w:rsidRPr="0013314A">
        <w:rPr>
          <w:i/>
        </w:rPr>
        <w:t>input</w:t>
      </w:r>
      <w:r w:rsidRPr="00886BDC">
        <w:t xml:space="preserve"> posisi x, posisi y, waktu muncul </w:t>
      </w:r>
      <w:r w:rsidRPr="0013314A">
        <w:rPr>
          <w:i/>
        </w:rPr>
        <w:t>icon</w:t>
      </w:r>
      <w:r w:rsidRPr="00886BDC">
        <w:t xml:space="preserve">, durasi muncul </w:t>
      </w:r>
      <w:r w:rsidRPr="00B13E30">
        <w:rPr>
          <w:i/>
        </w:rPr>
        <w:t>icon</w:t>
      </w:r>
      <w:r w:rsidRPr="00886BDC">
        <w:t xml:space="preserve">, </w:t>
      </w:r>
      <w:r w:rsidRPr="0013314A">
        <w:rPr>
          <w:i/>
        </w:rPr>
        <w:t>layer icon</w:t>
      </w:r>
      <w:r w:rsidRPr="00886BDC">
        <w:t xml:space="preserve">, dan gambar </w:t>
      </w:r>
      <w:r w:rsidRPr="00B13E30">
        <w:rPr>
          <w:i/>
        </w:rPr>
        <w:t>icon</w:t>
      </w:r>
      <w:r w:rsidRPr="00886BDC">
        <w:t xml:space="preserve"> untuk dimasukkan ke dalam </w:t>
      </w:r>
      <w:r w:rsidRPr="000521AF">
        <w:rPr>
          <w:i/>
        </w:rPr>
        <w:t>database</w:t>
      </w:r>
      <w:r w:rsidRPr="00886BDC">
        <w:t xml:space="preserve"> sebagai properti dari </w:t>
      </w:r>
      <w:r w:rsidRPr="00793D76">
        <w:rPr>
          <w:i/>
        </w:rPr>
        <w:t>clickable icon</w:t>
      </w:r>
      <w:r w:rsidRPr="00886BDC">
        <w:t xml:space="preserve">. Untuk waktu berakhir </w:t>
      </w:r>
      <w:r w:rsidRPr="00B13E30">
        <w:rPr>
          <w:i/>
        </w:rPr>
        <w:t>clickable</w:t>
      </w:r>
      <w:r w:rsidRPr="00886BDC">
        <w:t xml:space="preserve">, dihitung dari waktu awal munculnya </w:t>
      </w:r>
      <w:r w:rsidRPr="00B13E30">
        <w:rPr>
          <w:i/>
        </w:rPr>
        <w:t>icon</w:t>
      </w:r>
      <w:r w:rsidRPr="00886BDC">
        <w:t xml:space="preserve"> ditambah dengan durasi </w:t>
      </w:r>
      <w:r w:rsidRPr="00B13E30">
        <w:rPr>
          <w:i/>
        </w:rPr>
        <w:t>icon</w:t>
      </w:r>
      <w:r w:rsidRPr="00886BDC">
        <w:t xml:space="preserve">, kemudian dimasukkan ke dalam </w:t>
      </w:r>
      <w:r w:rsidRPr="000521AF">
        <w:rPr>
          <w:i/>
        </w:rPr>
        <w:t>database</w:t>
      </w:r>
      <w:r w:rsidRPr="00886BDC">
        <w:t xml:space="preserve"> sebagai waktu akhir </w:t>
      </w:r>
      <w:r w:rsidRPr="00B13E30">
        <w:rPr>
          <w:i/>
        </w:rPr>
        <w:t>icon</w:t>
      </w:r>
      <w:r w:rsidRPr="00886BDC">
        <w:t>.</w:t>
      </w:r>
    </w:p>
    <w:p w:rsidR="00FE5F4D" w:rsidRPr="00886BDC" w:rsidRDefault="00FE5F4D" w:rsidP="00FE5F4D">
      <w:pPr>
        <w:pStyle w:val="Heading4"/>
        <w:rPr>
          <w:lang w:val="id-ID"/>
        </w:rPr>
      </w:pPr>
      <w:r w:rsidRPr="00886BDC">
        <w:rPr>
          <w:lang w:val="id-ID"/>
        </w:rPr>
        <w:lastRenderedPageBreak/>
        <w:t>Membuat Informasi untuk Pop-up</w:t>
      </w:r>
    </w:p>
    <w:p w:rsidR="0086404D" w:rsidRPr="00886BDC" w:rsidRDefault="0086404D" w:rsidP="0086404D">
      <w:pPr>
        <w:pStyle w:val="Isi"/>
      </w:pPr>
      <w:r w:rsidRPr="00886BDC">
        <w:t xml:space="preserve">Dapat dilihat pada </w:t>
      </w:r>
      <w:r w:rsidRPr="00886BDC">
        <w:fldChar w:fldCharType="begin"/>
      </w:r>
      <w:r w:rsidRPr="00886BDC">
        <w:instrText xml:space="preserve"> REF _Ref357937505 \h </w:instrText>
      </w:r>
      <w:r w:rsidRPr="00886BDC">
        <w:fldChar w:fldCharType="separate"/>
      </w:r>
      <w:r w:rsidR="00214889" w:rsidRPr="00886BDC">
        <w:t>Gambar 3.</w:t>
      </w:r>
      <w:r w:rsidR="00214889">
        <w:rPr>
          <w:noProof/>
        </w:rPr>
        <w:t>15</w:t>
      </w:r>
      <w:r w:rsidRPr="00886BDC">
        <w:fldChar w:fldCharType="end"/>
      </w:r>
      <w:r w:rsidRPr="00886BDC">
        <w:t xml:space="preserve">, sistem akan memasukkan input judul dan konten informasi sebagai properti untuk text, kemudian mengambil </w:t>
      </w:r>
      <w:r w:rsidR="00B13E30">
        <w:t>text_id</w:t>
      </w:r>
      <w:r w:rsidRPr="00886BDC">
        <w:t xml:space="preserve"> yang baru saja dimasukkan. Jika </w:t>
      </w:r>
      <w:r w:rsidR="00881673" w:rsidRPr="00881673">
        <w:rPr>
          <w:i/>
        </w:rPr>
        <w:t>admin</w:t>
      </w:r>
      <w:r w:rsidRPr="00886BDC">
        <w:t xml:space="preserve"> </w:t>
      </w:r>
      <w:r w:rsidR="00B13E30">
        <w:rPr>
          <w:lang w:val="en-US"/>
        </w:rPr>
        <w:t>mengunggah</w:t>
      </w:r>
      <w:r w:rsidRPr="00886BDC">
        <w:t xml:space="preserve"> gambar, maka properti-properti gambar ini akan diletakkan di tabel </w:t>
      </w:r>
      <w:r w:rsidR="00B13E30">
        <w:rPr>
          <w:lang w:val="en-US"/>
        </w:rPr>
        <w:t>image</w:t>
      </w:r>
      <w:r w:rsidR="00E45DD0" w:rsidRPr="00886BDC">
        <w:t>, kemudia</w:t>
      </w:r>
      <w:r w:rsidR="00B13E30">
        <w:t>n diambil image_id</w:t>
      </w:r>
      <w:r w:rsidR="00E45DD0" w:rsidRPr="00886BDC">
        <w:t xml:space="preserve">. Setelah selesai memasukkan properti text dan image ke dalam </w:t>
      </w:r>
      <w:r w:rsidR="000521AF" w:rsidRPr="000521AF">
        <w:rPr>
          <w:i/>
        </w:rPr>
        <w:t>database</w:t>
      </w:r>
      <w:r w:rsidR="00E45DD0" w:rsidRPr="00886BDC">
        <w:t xml:space="preserve"> dan mendapatkan kode untuk masing-masing objek media, sistem akan membentuk set informasi pada tabel info. Kode set informasi</w:t>
      </w:r>
      <w:r w:rsidR="00B13E30">
        <w:rPr>
          <w:lang w:val="en-US"/>
        </w:rPr>
        <w:t xml:space="preserve"> (info_id)</w:t>
      </w:r>
      <w:r w:rsidR="00B13E30">
        <w:t xml:space="preserve"> ini kemudian </w:t>
      </w:r>
      <w:r w:rsidR="00E45DD0" w:rsidRPr="00886BDC">
        <w:t>diambil dan dimasukkan s</w:t>
      </w:r>
      <w:r w:rsidR="00B13E30">
        <w:t xml:space="preserve">ebagai salah satu properti </w:t>
      </w:r>
      <w:r w:rsidR="00793D76" w:rsidRPr="00793D76">
        <w:rPr>
          <w:i/>
        </w:rPr>
        <w:t>clickable icon</w:t>
      </w:r>
      <w:r w:rsidR="00E45DD0" w:rsidRPr="00886BDC">
        <w:t xml:space="preserve"> pada tabel click_area, sebagai kode informasi yang akan keluar bila </w:t>
      </w:r>
      <w:r w:rsidR="00E45DD0" w:rsidRPr="00B13E30">
        <w:rPr>
          <w:i/>
        </w:rPr>
        <w:t>icon</w:t>
      </w:r>
      <w:r w:rsidR="00E45DD0" w:rsidRPr="00886BDC">
        <w:t xml:space="preserve"> diklik.</w:t>
      </w:r>
    </w:p>
    <w:p w:rsidR="00A93AED" w:rsidRPr="00886BDC" w:rsidRDefault="00FC3D93" w:rsidP="00B13E30">
      <w:pPr>
        <w:pStyle w:val="Isi"/>
        <w:keepNext/>
        <w:spacing w:line="240" w:lineRule="auto"/>
        <w:ind w:firstLine="0"/>
      </w:pPr>
      <w:r w:rsidRPr="00886BDC">
        <w:rPr>
          <w:noProof/>
          <w:lang w:eastAsia="id-ID"/>
        </w:rPr>
        <mc:AlternateContent>
          <mc:Choice Requires="wps">
            <w:drawing>
              <wp:inline distT="0" distB="0" distL="0" distR="0" wp14:anchorId="77E361CD" wp14:editId="692BE6D6">
                <wp:extent cx="5010150" cy="1895475"/>
                <wp:effectExtent l="0" t="0" r="19050" b="28575"/>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1895475"/>
                        </a:xfrm>
                        <a:prstGeom prst="rect">
                          <a:avLst/>
                        </a:prstGeom>
                        <a:solidFill>
                          <a:srgbClr val="FFFFFF"/>
                        </a:solidFill>
                        <a:ln w="9525">
                          <a:solidFill>
                            <a:srgbClr val="000000"/>
                          </a:solidFill>
                          <a:miter lim="800000"/>
                          <a:headEnd/>
                          <a:tailEnd/>
                        </a:ln>
                      </wps:spPr>
                      <wps:txbx>
                        <w:txbxContent>
                          <w:p w:rsidR="00214889" w:rsidRDefault="00214889" w:rsidP="007853F3">
                            <w:pPr>
                              <w:pStyle w:val="Code"/>
                            </w:pPr>
                            <w:r>
                              <w:t>get input info’s title</w:t>
                            </w:r>
                          </w:p>
                          <w:p w:rsidR="00214889" w:rsidRDefault="00214889" w:rsidP="007853F3">
                            <w:pPr>
                              <w:pStyle w:val="Code"/>
                            </w:pPr>
                            <w:r>
                              <w:t>get input info’s content (text)</w:t>
                            </w:r>
                          </w:p>
                          <w:p w:rsidR="00214889" w:rsidRDefault="00214889" w:rsidP="0007788F">
                            <w:pPr>
                              <w:pStyle w:val="Code"/>
                            </w:pPr>
                            <w:r>
                              <w:t>insert text pproperties into table text</w:t>
                            </w:r>
                          </w:p>
                          <w:p w:rsidR="00214889" w:rsidRDefault="00214889" w:rsidP="0007788F">
                            <w:pPr>
                              <w:pStyle w:val="Code"/>
                              <w:ind w:firstLine="720"/>
                            </w:pPr>
                            <w:r>
                              <w:t>get text_id</w:t>
                            </w:r>
                          </w:p>
                          <w:p w:rsidR="00214889" w:rsidRDefault="00214889" w:rsidP="007853F3">
                            <w:pPr>
                              <w:pStyle w:val="Code"/>
                            </w:pPr>
                            <w:r>
                              <w:t>upload image</w:t>
                            </w:r>
                          </w:p>
                          <w:p w:rsidR="00214889" w:rsidRDefault="00214889" w:rsidP="0007788F">
                            <w:pPr>
                              <w:pStyle w:val="Code"/>
                              <w:ind w:firstLine="720"/>
                            </w:pPr>
                            <w:r>
                              <w:t>get image’s properties (format, dimension)</w:t>
                            </w:r>
                          </w:p>
                          <w:p w:rsidR="00214889" w:rsidRDefault="00214889" w:rsidP="0007788F">
                            <w:pPr>
                              <w:pStyle w:val="Code"/>
                              <w:ind w:firstLine="720"/>
                            </w:pPr>
                            <w:r>
                              <w:t>define image’s name</w:t>
                            </w:r>
                          </w:p>
                          <w:p w:rsidR="00214889" w:rsidRDefault="00214889" w:rsidP="0007788F">
                            <w:pPr>
                              <w:pStyle w:val="Code"/>
                              <w:ind w:firstLine="720"/>
                            </w:pPr>
                            <w:r>
                              <w:t>define image’s directory</w:t>
                            </w:r>
                          </w:p>
                          <w:p w:rsidR="00214889" w:rsidRDefault="00214889" w:rsidP="0007788F">
                            <w:pPr>
                              <w:pStyle w:val="Code"/>
                              <w:ind w:firstLine="720"/>
                            </w:pPr>
                            <w:r>
                              <w:t>copy temporary image file into defined directory</w:t>
                            </w:r>
                          </w:p>
                          <w:p w:rsidR="00214889" w:rsidRDefault="00214889" w:rsidP="0007788F">
                            <w:pPr>
                              <w:pStyle w:val="Code"/>
                              <w:ind w:firstLine="720"/>
                            </w:pPr>
                            <w:r>
                              <w:t>insert all image’s properties into table image</w:t>
                            </w:r>
                          </w:p>
                          <w:p w:rsidR="00214889" w:rsidRDefault="00214889" w:rsidP="0007788F">
                            <w:pPr>
                              <w:pStyle w:val="Code"/>
                              <w:ind w:firstLine="720"/>
                            </w:pPr>
                            <w:r>
                              <w:t xml:space="preserve">get image_id </w:t>
                            </w:r>
                          </w:p>
                          <w:p w:rsidR="00214889" w:rsidRDefault="00214889" w:rsidP="007853F3">
                            <w:pPr>
                              <w:pStyle w:val="Code"/>
                            </w:pPr>
                            <w:r>
                              <w:t>insert text and image’s code into table info</w:t>
                            </w:r>
                          </w:p>
                        </w:txbxContent>
                      </wps:txbx>
                      <wps:bodyPr rot="0" vert="horz" wrap="square" lIns="91440" tIns="45720" rIns="91440" bIns="45720" anchor="t" anchorCtr="0">
                        <a:noAutofit/>
                      </wps:bodyPr>
                    </wps:wsp>
                  </a:graphicData>
                </a:graphic>
              </wp:inline>
            </w:drawing>
          </mc:Choice>
          <mc:Fallback>
            <w:pict>
              <v:shape id="_x0000_s1266" type="#_x0000_t202" style="width:394.5pt;height:14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">
                <v:textbox>
                  <w:txbxContent>
                    <w:p w:rsidR="000F2B06" w:rsidRDefault="000F2B06" w:rsidP="007853F3">
                      <w:pPr>
                        <w:pStyle w:val="Code"/>
                      </w:pPr>
                      <w:proofErr w:type="gramStart"/>
                      <w:r>
                        <w:t>get</w:t>
                      </w:r>
                      <w:proofErr w:type="gramEnd"/>
                      <w:r>
                        <w:t xml:space="preserve"> input info’s title</w:t>
                      </w:r>
                    </w:p>
                    <w:p w:rsidR="000F2B06" w:rsidRDefault="000F2B06" w:rsidP="007853F3">
                      <w:pPr>
                        <w:pStyle w:val="Code"/>
                      </w:pPr>
                      <w:proofErr w:type="gramStart"/>
                      <w:r>
                        <w:t>get</w:t>
                      </w:r>
                      <w:proofErr w:type="gramEnd"/>
                      <w:r>
                        <w:t xml:space="preserve"> input info’s content (text)</w:t>
                      </w:r>
                    </w:p>
                    <w:p w:rsidR="000F2B06" w:rsidRDefault="000F2B06" w:rsidP="0007788F">
                      <w:pPr>
                        <w:pStyle w:val="Code"/>
                      </w:pPr>
                      <w:proofErr w:type="gramStart"/>
                      <w:r>
                        <w:t>insert</w:t>
                      </w:r>
                      <w:proofErr w:type="gramEnd"/>
                      <w:r>
                        <w:t xml:space="preserve"> text pproperties into table text</w:t>
                      </w:r>
                    </w:p>
                    <w:p w:rsidR="000F2B06" w:rsidRDefault="000F2B06" w:rsidP="0007788F">
                      <w:pPr>
                        <w:pStyle w:val="Code"/>
                        <w:ind w:firstLine="720"/>
                      </w:pPr>
                      <w:proofErr w:type="gramStart"/>
                      <w:r>
                        <w:t>get</w:t>
                      </w:r>
                      <w:proofErr w:type="gramEnd"/>
                      <w:r>
                        <w:t xml:space="preserve"> text_id</w:t>
                      </w:r>
                    </w:p>
                    <w:p w:rsidR="000F2B06" w:rsidRDefault="000F2B06" w:rsidP="007853F3">
                      <w:pPr>
                        <w:pStyle w:val="Code"/>
                      </w:pPr>
                      <w:proofErr w:type="gramStart"/>
                      <w:r>
                        <w:t>upload</w:t>
                      </w:r>
                      <w:proofErr w:type="gramEnd"/>
                      <w:r>
                        <w:t xml:space="preserve"> image</w:t>
                      </w:r>
                    </w:p>
                    <w:p w:rsidR="000F2B06" w:rsidRDefault="000F2B06" w:rsidP="0007788F">
                      <w:pPr>
                        <w:pStyle w:val="Code"/>
                        <w:ind w:firstLine="720"/>
                      </w:pPr>
                      <w:proofErr w:type="gramStart"/>
                      <w:r>
                        <w:t>get</w:t>
                      </w:r>
                      <w:proofErr w:type="gramEnd"/>
                      <w:r>
                        <w:t xml:space="preserve"> image’s properties (format, dimension)</w:t>
                      </w:r>
                    </w:p>
                    <w:p w:rsidR="000F2B06" w:rsidRDefault="000F2B06" w:rsidP="0007788F">
                      <w:pPr>
                        <w:pStyle w:val="Code"/>
                        <w:ind w:firstLine="720"/>
                      </w:pPr>
                      <w:proofErr w:type="gramStart"/>
                      <w:r>
                        <w:t>define</w:t>
                      </w:r>
                      <w:proofErr w:type="gramEnd"/>
                      <w:r>
                        <w:t xml:space="preserve"> image’s name</w:t>
                      </w:r>
                    </w:p>
                    <w:p w:rsidR="000F2B06" w:rsidRDefault="000F2B06" w:rsidP="0007788F">
                      <w:pPr>
                        <w:pStyle w:val="Code"/>
                        <w:ind w:firstLine="720"/>
                      </w:pPr>
                      <w:proofErr w:type="gramStart"/>
                      <w:r>
                        <w:t>define</w:t>
                      </w:r>
                      <w:proofErr w:type="gramEnd"/>
                      <w:r>
                        <w:t xml:space="preserve"> image’s directory</w:t>
                      </w:r>
                    </w:p>
                    <w:p w:rsidR="000F2B06" w:rsidRDefault="000F2B06" w:rsidP="0007788F">
                      <w:pPr>
                        <w:pStyle w:val="Code"/>
                        <w:ind w:firstLine="720"/>
                      </w:pPr>
                      <w:proofErr w:type="gramStart"/>
                      <w:r>
                        <w:t>copy</w:t>
                      </w:r>
                      <w:proofErr w:type="gramEnd"/>
                      <w:r>
                        <w:t xml:space="preserve"> temporary image file into defined directory</w:t>
                      </w:r>
                    </w:p>
                    <w:p w:rsidR="000F2B06" w:rsidRDefault="000F2B06" w:rsidP="0007788F">
                      <w:pPr>
                        <w:pStyle w:val="Code"/>
                        <w:ind w:firstLine="720"/>
                      </w:pPr>
                      <w:proofErr w:type="gramStart"/>
                      <w:r>
                        <w:t>insert</w:t>
                      </w:r>
                      <w:proofErr w:type="gramEnd"/>
                      <w:r>
                        <w:t xml:space="preserve"> all image’s properties into table image</w:t>
                      </w:r>
                    </w:p>
                    <w:p w:rsidR="000F2B06" w:rsidRDefault="000F2B06" w:rsidP="0007788F">
                      <w:pPr>
                        <w:pStyle w:val="Code"/>
                        <w:ind w:firstLine="720"/>
                      </w:pPr>
                      <w:proofErr w:type="gramStart"/>
                      <w:r>
                        <w:t>get</w:t>
                      </w:r>
                      <w:proofErr w:type="gramEnd"/>
                      <w:r>
                        <w:t xml:space="preserve"> image_id </w:t>
                      </w:r>
                    </w:p>
                    <w:p w:rsidR="000F2B06" w:rsidRDefault="000F2B06" w:rsidP="007853F3">
                      <w:pPr>
                        <w:pStyle w:val="Code"/>
                      </w:pPr>
                      <w:proofErr w:type="gramStart"/>
                      <w:r>
                        <w:t>insert</w:t>
                      </w:r>
                      <w:proofErr w:type="gramEnd"/>
                      <w:r>
                        <w:t xml:space="preserve"> text and image’s code into table info</w:t>
                      </w:r>
                    </w:p>
                  </w:txbxContent>
                </v:textbox>
                <w10:anchorlock/>
              </v:shape>
            </w:pict>
          </mc:Fallback>
        </mc:AlternateContent>
      </w:r>
    </w:p>
    <w:p w:rsidR="00FC3D93" w:rsidRDefault="00A93AED" w:rsidP="00550421">
      <w:pPr>
        <w:pStyle w:val="Caption"/>
        <w:rPr>
          <w:noProof/>
        </w:rPr>
      </w:pPr>
      <w:bookmarkStart w:id="126" w:name="_Ref357937505"/>
      <w:bookmarkStart w:id="127" w:name="_Toc360607952"/>
      <w:r w:rsidRPr="00886BDC">
        <w:rPr>
          <w:lang w:val="id-ID"/>
        </w:rPr>
        <w:t>Gambar 3.</w:t>
      </w:r>
      <w:r w:rsidRPr="00886BDC">
        <w:rPr>
          <w:lang w:val="id-ID"/>
        </w:rPr>
        <w:fldChar w:fldCharType="begin"/>
      </w:r>
      <w:r w:rsidRPr="00886BDC">
        <w:rPr>
          <w:lang w:val="id-ID"/>
        </w:rPr>
        <w:instrText xml:space="preserve"> SEQ Gambar_3. \* ARABIC </w:instrText>
      </w:r>
      <w:r w:rsidRPr="00886BDC">
        <w:rPr>
          <w:lang w:val="id-ID"/>
        </w:rPr>
        <w:fldChar w:fldCharType="separate"/>
      </w:r>
      <w:r w:rsidR="00214889">
        <w:rPr>
          <w:noProof/>
          <w:lang w:val="id-ID"/>
        </w:rPr>
        <w:t>15</w:t>
      </w:r>
      <w:r w:rsidRPr="00886BDC">
        <w:rPr>
          <w:lang w:val="id-ID"/>
        </w:rPr>
        <w:fldChar w:fldCharType="end"/>
      </w:r>
      <w:bookmarkEnd w:id="126"/>
      <w:r w:rsidRPr="00886BDC">
        <w:rPr>
          <w:noProof/>
          <w:lang w:val="id-ID"/>
        </w:rPr>
        <w:t xml:space="preserve"> </w:t>
      </w:r>
      <w:r w:rsidR="00881673" w:rsidRPr="00881673">
        <w:rPr>
          <w:i/>
          <w:noProof/>
          <w:lang w:val="id-ID"/>
        </w:rPr>
        <w:t>Pseudocode</w:t>
      </w:r>
      <w:r w:rsidRPr="00886BDC">
        <w:rPr>
          <w:noProof/>
          <w:lang w:val="id-ID"/>
        </w:rPr>
        <w:t xml:space="preserve"> Membuat Informasi </w:t>
      </w:r>
      <w:r w:rsidR="0047222B" w:rsidRPr="0047222B">
        <w:rPr>
          <w:i/>
          <w:noProof/>
          <w:lang w:val="id-ID"/>
        </w:rPr>
        <w:t>Pop-up</w:t>
      </w:r>
      <w:bookmarkEnd w:id="127"/>
    </w:p>
    <w:p w:rsidR="00B13E30" w:rsidRPr="00886BDC" w:rsidRDefault="00B13E30" w:rsidP="00B13E30">
      <w:pPr>
        <w:pStyle w:val="Heading4"/>
        <w:rPr>
          <w:lang w:val="id-ID"/>
        </w:rPr>
      </w:pPr>
      <w:r w:rsidRPr="00886BDC">
        <w:rPr>
          <w:lang w:val="id-ID"/>
        </w:rPr>
        <w:t>Mencari Kata Kunci Set Informasi</w:t>
      </w:r>
    </w:p>
    <w:p w:rsidR="00A93AED" w:rsidRPr="00886BDC" w:rsidRDefault="00FC3D93" w:rsidP="00A93AED">
      <w:pPr>
        <w:pStyle w:val="Isi"/>
        <w:keepNext/>
        <w:ind w:firstLine="0"/>
      </w:pPr>
      <w:r w:rsidRPr="00886BDC">
        <w:rPr>
          <w:noProof/>
          <w:lang w:eastAsia="id-ID"/>
        </w:rPr>
        <mc:AlternateContent>
          <mc:Choice Requires="wps">
            <w:drawing>
              <wp:inline distT="0" distB="0" distL="0" distR="0" wp14:anchorId="54439933" wp14:editId="4059243A">
                <wp:extent cx="5010150" cy="1466850"/>
                <wp:effectExtent l="0" t="0" r="19050" b="19050"/>
                <wp:docPr id="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1466850"/>
                        </a:xfrm>
                        <a:prstGeom prst="rect">
                          <a:avLst/>
                        </a:prstGeom>
                        <a:solidFill>
                          <a:srgbClr val="FFFFFF"/>
                        </a:solidFill>
                        <a:ln w="9525">
                          <a:solidFill>
                            <a:srgbClr val="000000"/>
                          </a:solidFill>
                          <a:miter lim="800000"/>
                          <a:headEnd/>
                          <a:tailEnd/>
                        </a:ln>
                      </wps:spPr>
                      <wps:txbx>
                        <w:txbxContent>
                          <w:p w:rsidR="00214889" w:rsidRDefault="00214889" w:rsidP="0007788F">
                            <w:pPr>
                              <w:pStyle w:val="Code"/>
                            </w:pPr>
                            <w:r>
                              <w:t>get input info’s content (text)</w:t>
                            </w:r>
                          </w:p>
                          <w:p w:rsidR="00214889" w:rsidRDefault="00214889" w:rsidP="0007788F">
                            <w:pPr>
                              <w:pStyle w:val="Code"/>
                            </w:pPr>
                            <w:r>
                              <w:t>select all keyword from table keyword</w:t>
                            </w:r>
                          </w:p>
                          <w:p w:rsidR="00214889" w:rsidRDefault="00214889" w:rsidP="0007788F">
                            <w:pPr>
                              <w:pStyle w:val="Code"/>
                            </w:pPr>
                            <w:r>
                              <w:t>while keyword available</w:t>
                            </w:r>
                          </w:p>
                          <w:p w:rsidR="00214889" w:rsidRDefault="00214889" w:rsidP="0007788F">
                            <w:pPr>
                              <w:pStyle w:val="Code"/>
                            </w:pPr>
                            <w:r>
                              <w:tab/>
                              <w:t>match keyword with words in text</w:t>
                            </w:r>
                          </w:p>
                          <w:p w:rsidR="00214889" w:rsidRDefault="00214889" w:rsidP="0007788F">
                            <w:pPr>
                              <w:pStyle w:val="Code"/>
                            </w:pPr>
                            <w:r>
                              <w:tab/>
                              <w:t>if keyword match</w:t>
                            </w:r>
                          </w:p>
                          <w:p w:rsidR="00214889" w:rsidRDefault="00214889" w:rsidP="0007788F">
                            <w:pPr>
                              <w:pStyle w:val="Code"/>
                            </w:pPr>
                            <w:r>
                              <w:tab/>
                            </w:r>
                            <w:r>
                              <w:tab/>
                              <w:t>put keyword in array</w:t>
                            </w:r>
                          </w:p>
                          <w:p w:rsidR="00214889" w:rsidRDefault="00214889" w:rsidP="0007788F">
                            <w:pPr>
                              <w:pStyle w:val="Code"/>
                            </w:pPr>
                            <w:r>
                              <w:tab/>
                              <w:t>end if</w:t>
                            </w:r>
                          </w:p>
                          <w:p w:rsidR="00214889" w:rsidRDefault="00214889" w:rsidP="0007788F">
                            <w:pPr>
                              <w:pStyle w:val="Code"/>
                            </w:pPr>
                            <w:r>
                              <w:t>end while</w:t>
                            </w:r>
                          </w:p>
                          <w:p w:rsidR="00214889" w:rsidRDefault="00214889" w:rsidP="0007788F">
                            <w:pPr>
                              <w:pStyle w:val="Code"/>
                            </w:pPr>
                            <w:r>
                              <w:t>insert keywords into table info</w:t>
                            </w:r>
                          </w:p>
                        </w:txbxContent>
                      </wps:txbx>
                      <wps:bodyPr rot="0" vert="horz" wrap="square" lIns="91440" tIns="45720" rIns="91440" bIns="45720" anchor="t" anchorCtr="0">
                        <a:noAutofit/>
                      </wps:bodyPr>
                    </wps:wsp>
                  </a:graphicData>
                </a:graphic>
              </wp:inline>
            </w:drawing>
          </mc:Choice>
          <mc:Fallback>
            <w:pict>
              <v:shape id="_x0000_s1267" type="#_x0000_t202" style="width:394.5pt;height:11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">
                <v:textbox>
                  <w:txbxContent>
                    <w:p w:rsidR="000F2B06" w:rsidRDefault="000F2B06" w:rsidP="0007788F">
                      <w:pPr>
                        <w:pStyle w:val="Code"/>
                      </w:pPr>
                      <w:proofErr w:type="gramStart"/>
                      <w:r>
                        <w:t>get</w:t>
                      </w:r>
                      <w:proofErr w:type="gramEnd"/>
                      <w:r>
                        <w:t xml:space="preserve"> input info’s content (text)</w:t>
                      </w:r>
                    </w:p>
                    <w:p w:rsidR="000F2B06" w:rsidRDefault="000F2B06" w:rsidP="0007788F">
                      <w:pPr>
                        <w:pStyle w:val="Code"/>
                      </w:pPr>
                      <w:proofErr w:type="gramStart"/>
                      <w:r>
                        <w:t>select</w:t>
                      </w:r>
                      <w:proofErr w:type="gramEnd"/>
                      <w:r>
                        <w:t xml:space="preserve"> all keyword from table keyword</w:t>
                      </w:r>
                    </w:p>
                    <w:p w:rsidR="000F2B06" w:rsidRDefault="000F2B06" w:rsidP="0007788F">
                      <w:pPr>
                        <w:pStyle w:val="Code"/>
                      </w:pPr>
                      <w:proofErr w:type="gramStart"/>
                      <w:r>
                        <w:t>while</w:t>
                      </w:r>
                      <w:proofErr w:type="gramEnd"/>
                      <w:r>
                        <w:t xml:space="preserve"> keyword available</w:t>
                      </w:r>
                    </w:p>
                    <w:p w:rsidR="000F2B06" w:rsidRDefault="000F2B06" w:rsidP="0007788F">
                      <w:pPr>
                        <w:pStyle w:val="Code"/>
                      </w:pPr>
                      <w:r>
                        <w:tab/>
                      </w:r>
                      <w:proofErr w:type="gramStart"/>
                      <w:r>
                        <w:t>match</w:t>
                      </w:r>
                      <w:proofErr w:type="gramEnd"/>
                      <w:r>
                        <w:t xml:space="preserve"> keyword with words in text</w:t>
                      </w:r>
                    </w:p>
                    <w:p w:rsidR="000F2B06" w:rsidRDefault="000F2B06" w:rsidP="0007788F">
                      <w:pPr>
                        <w:pStyle w:val="Code"/>
                      </w:pPr>
                      <w:r>
                        <w:tab/>
                      </w:r>
                      <w:proofErr w:type="gramStart"/>
                      <w:r>
                        <w:t>if</w:t>
                      </w:r>
                      <w:proofErr w:type="gramEnd"/>
                      <w:r>
                        <w:t xml:space="preserve"> keyword match</w:t>
                      </w:r>
                    </w:p>
                    <w:p w:rsidR="000F2B06" w:rsidRDefault="000F2B06" w:rsidP="0007788F">
                      <w:pPr>
                        <w:pStyle w:val="Code"/>
                      </w:pPr>
                      <w:r>
                        <w:tab/>
                      </w:r>
                      <w:r>
                        <w:tab/>
                      </w:r>
                      <w:proofErr w:type="gramStart"/>
                      <w:r>
                        <w:t>put</w:t>
                      </w:r>
                      <w:proofErr w:type="gramEnd"/>
                      <w:r>
                        <w:t xml:space="preserve"> keyword in array</w:t>
                      </w:r>
                    </w:p>
                    <w:p w:rsidR="000F2B06" w:rsidRDefault="000F2B06" w:rsidP="0007788F">
                      <w:pPr>
                        <w:pStyle w:val="Code"/>
                      </w:pPr>
                      <w:r>
                        <w:tab/>
                      </w:r>
                      <w:proofErr w:type="gramStart"/>
                      <w:r>
                        <w:t>end</w:t>
                      </w:r>
                      <w:proofErr w:type="gramEnd"/>
                      <w:r>
                        <w:t xml:space="preserve"> if</w:t>
                      </w:r>
                    </w:p>
                    <w:p w:rsidR="000F2B06" w:rsidRDefault="000F2B06" w:rsidP="0007788F">
                      <w:pPr>
                        <w:pStyle w:val="Code"/>
                      </w:pPr>
                      <w:proofErr w:type="gramStart"/>
                      <w:r>
                        <w:t>end</w:t>
                      </w:r>
                      <w:proofErr w:type="gramEnd"/>
                      <w:r>
                        <w:t xml:space="preserve"> while</w:t>
                      </w:r>
                    </w:p>
                    <w:p w:rsidR="000F2B06" w:rsidRDefault="000F2B06" w:rsidP="0007788F">
                      <w:pPr>
                        <w:pStyle w:val="Code"/>
                      </w:pPr>
                      <w:proofErr w:type="gramStart"/>
                      <w:r>
                        <w:t>insert</w:t>
                      </w:r>
                      <w:proofErr w:type="gramEnd"/>
                      <w:r>
                        <w:t xml:space="preserve"> keywords into table info</w:t>
                      </w:r>
                    </w:p>
                  </w:txbxContent>
                </v:textbox>
                <w10:anchorlock/>
              </v:shape>
            </w:pict>
          </mc:Fallback>
        </mc:AlternateContent>
      </w:r>
    </w:p>
    <w:p w:rsidR="0013314A" w:rsidRDefault="00A93AED" w:rsidP="00550421">
      <w:pPr>
        <w:pStyle w:val="Caption"/>
        <w:rPr>
          <w:noProof/>
        </w:rPr>
      </w:pPr>
      <w:bookmarkStart w:id="128" w:name="_Ref357938182"/>
      <w:bookmarkStart w:id="129" w:name="_Toc360607953"/>
      <w:r w:rsidRPr="00886BDC">
        <w:rPr>
          <w:lang w:val="id-ID"/>
        </w:rPr>
        <w:t>Gambar 3.</w:t>
      </w:r>
      <w:r w:rsidRPr="00886BDC">
        <w:rPr>
          <w:lang w:val="id-ID"/>
        </w:rPr>
        <w:fldChar w:fldCharType="begin"/>
      </w:r>
      <w:r w:rsidRPr="00886BDC">
        <w:rPr>
          <w:lang w:val="id-ID"/>
        </w:rPr>
        <w:instrText xml:space="preserve"> SEQ Gambar_3. \* ARABIC </w:instrText>
      </w:r>
      <w:r w:rsidRPr="00886BDC">
        <w:rPr>
          <w:lang w:val="id-ID"/>
        </w:rPr>
        <w:fldChar w:fldCharType="separate"/>
      </w:r>
      <w:r w:rsidR="00214889">
        <w:rPr>
          <w:noProof/>
          <w:lang w:val="id-ID"/>
        </w:rPr>
        <w:t>16</w:t>
      </w:r>
      <w:r w:rsidRPr="00886BDC">
        <w:rPr>
          <w:lang w:val="id-ID"/>
        </w:rPr>
        <w:fldChar w:fldCharType="end"/>
      </w:r>
      <w:bookmarkEnd w:id="128"/>
      <w:r w:rsidRPr="00886BDC">
        <w:rPr>
          <w:lang w:val="id-ID"/>
        </w:rPr>
        <w:t xml:space="preserve"> </w:t>
      </w:r>
      <w:r w:rsidR="00881673" w:rsidRPr="00881673">
        <w:rPr>
          <w:i/>
          <w:noProof/>
          <w:lang w:val="id-ID"/>
        </w:rPr>
        <w:t>Pseudocode</w:t>
      </w:r>
      <w:r w:rsidRPr="00886BDC">
        <w:rPr>
          <w:noProof/>
          <w:lang w:val="id-ID"/>
        </w:rPr>
        <w:t xml:space="preserve"> Mencari Kata Kunci</w:t>
      </w:r>
      <w:bookmarkEnd w:id="129"/>
    </w:p>
    <w:p w:rsidR="00B13E30" w:rsidRPr="00550421" w:rsidRDefault="00550421" w:rsidP="00550421">
      <w:pPr>
        <w:pStyle w:val="Isi"/>
        <w:rPr>
          <w:lang w:val="en-US"/>
        </w:rPr>
      </w:pPr>
      <w:r w:rsidRPr="00886BDC">
        <w:t xml:space="preserve">Pencarian informasi terkait untuk tiap set informasi yang dimasukkan dilakukan dengan algoritma seperti terlihat pada </w:t>
      </w:r>
      <w:r w:rsidRPr="00886BDC">
        <w:fldChar w:fldCharType="begin"/>
      </w:r>
      <w:r w:rsidRPr="00886BDC">
        <w:instrText xml:space="preserve"> REF _Ref357938182 \h </w:instrText>
      </w:r>
      <w:r w:rsidRPr="00886BDC">
        <w:fldChar w:fldCharType="separate"/>
      </w:r>
      <w:r w:rsidR="00214889" w:rsidRPr="00886BDC">
        <w:t>Gambar 3.</w:t>
      </w:r>
      <w:r w:rsidR="00214889">
        <w:rPr>
          <w:noProof/>
        </w:rPr>
        <w:t>16</w:t>
      </w:r>
      <w:r w:rsidRPr="00886BDC">
        <w:fldChar w:fldCharType="end"/>
      </w:r>
      <w:r w:rsidRPr="00886BDC">
        <w:t xml:space="preserve">. Setiap kata per kata dari isi informasi text yang dimasukkan di </w:t>
      </w:r>
      <w:r w:rsidRPr="000521AF">
        <w:rPr>
          <w:i/>
        </w:rPr>
        <w:t>database</w:t>
      </w:r>
      <w:r w:rsidRPr="00886BDC">
        <w:t xml:space="preserve"> akan dicocokkan dengan daftar kata kunci yang ada dalam tabel keyword. Jika satu atau beberapa kata </w:t>
      </w:r>
      <w:r w:rsidRPr="00886BDC">
        <w:lastRenderedPageBreak/>
        <w:t>kunci terdeteksi di dalam isi informasi teks, makan kata kunci ini diambil sebagai kata kunci dari set informasi, dan dimasukkan sebagai properti set informasi ke dalam tabel info.</w:t>
      </w:r>
    </w:p>
    <w:p w:rsidR="0013314A" w:rsidRPr="00886BDC" w:rsidRDefault="0013314A" w:rsidP="0013314A">
      <w:pPr>
        <w:pStyle w:val="Isi"/>
        <w:keepNext/>
        <w:ind w:firstLine="0"/>
        <w:jc w:val="center"/>
      </w:pPr>
      <w:r w:rsidRPr="00886BDC">
        <w:object w:dxaOrig="10009" w:dyaOrig="6312">
          <v:shape id="_x0000_i1027" type="#_x0000_t75" style="width:368.7pt;height:245.8pt" o:ole="">
            <v:imagedata r:id="rId32" o:title=""/>
          </v:shape>
          <o:OLEObject Type="Embed" ProgID="Visio.Drawing.11" ShapeID="_x0000_i1027" DrawAspect="Content" ObjectID="_1434912837" r:id="rId33"/>
        </w:object>
      </w:r>
    </w:p>
    <w:p w:rsidR="0013314A" w:rsidRPr="00B13E30" w:rsidRDefault="0013314A" w:rsidP="00550421">
      <w:pPr>
        <w:pStyle w:val="Caption"/>
      </w:pPr>
      <w:bookmarkStart w:id="130" w:name="_Ref343445866"/>
      <w:bookmarkStart w:id="131" w:name="_Toc360607954"/>
      <w:r w:rsidRPr="00886BDC">
        <w:rPr>
          <w:lang w:val="id-ID"/>
        </w:rPr>
        <w:t>Gambar 3.</w:t>
      </w:r>
      <w:r w:rsidRPr="00886BDC">
        <w:rPr>
          <w:lang w:val="id-ID"/>
        </w:rPr>
        <w:fldChar w:fldCharType="begin"/>
      </w:r>
      <w:r w:rsidRPr="00886BDC">
        <w:rPr>
          <w:lang w:val="id-ID"/>
        </w:rPr>
        <w:instrText xml:space="preserve"> SEQ Gambar_3. \* ARABIC </w:instrText>
      </w:r>
      <w:r w:rsidRPr="00886BDC">
        <w:rPr>
          <w:lang w:val="id-ID"/>
        </w:rPr>
        <w:fldChar w:fldCharType="separate"/>
      </w:r>
      <w:r w:rsidR="00214889">
        <w:rPr>
          <w:noProof/>
          <w:lang w:val="id-ID"/>
        </w:rPr>
        <w:t>17</w:t>
      </w:r>
      <w:r w:rsidRPr="00886BDC">
        <w:rPr>
          <w:lang w:val="id-ID"/>
        </w:rPr>
        <w:fldChar w:fldCharType="end"/>
      </w:r>
      <w:bookmarkEnd w:id="130"/>
      <w:r w:rsidRPr="00886BDC">
        <w:rPr>
          <w:lang w:val="id-ID"/>
        </w:rPr>
        <w:t xml:space="preserve"> Ontologi Tari Tradisional </w:t>
      </w:r>
      <w:r w:rsidR="00B13E30">
        <w:t>pada</w:t>
      </w:r>
      <w:r w:rsidRPr="00886BDC">
        <w:rPr>
          <w:lang w:val="id-ID"/>
        </w:rPr>
        <w:t xml:space="preserve"> Sistem </w:t>
      </w:r>
      <w:r w:rsidR="00B13E30">
        <w:t>Invidance</w:t>
      </w:r>
      <w:bookmarkEnd w:id="131"/>
    </w:p>
    <w:p w:rsidR="0013314A" w:rsidRPr="00361CB4" w:rsidRDefault="00B13E30" w:rsidP="00B13E30">
      <w:pPr>
        <w:pStyle w:val="Isi"/>
        <w:rPr>
          <w:lang w:val="en-US"/>
        </w:rPr>
      </w:pPr>
      <w:r>
        <w:t xml:space="preserve">Daftar kata kunci yang ada di dalam </w:t>
      </w:r>
      <w:r>
        <w:rPr>
          <w:i/>
        </w:rPr>
        <w:t>database</w:t>
      </w:r>
      <w:r>
        <w:t xml:space="preserve"> dibuat berdasarkan ontologi informasi tari tradisional yang ditunjukkan oleh </w:t>
      </w:r>
      <w:r>
        <w:fldChar w:fldCharType="begin"/>
      </w:r>
      <w:r>
        <w:instrText xml:space="preserve"> REF _Ref343445866 \h </w:instrText>
      </w:r>
      <w:r>
        <w:fldChar w:fldCharType="separate"/>
      </w:r>
      <w:r w:rsidR="00214889" w:rsidRPr="00886BDC">
        <w:t>Gambar 3.</w:t>
      </w:r>
      <w:r w:rsidR="00214889">
        <w:rPr>
          <w:noProof/>
        </w:rPr>
        <w:t>17</w:t>
      </w:r>
      <w:r>
        <w:fldChar w:fldCharType="end"/>
      </w:r>
      <w:r>
        <w:t>.</w:t>
      </w:r>
      <w:r>
        <w:rPr>
          <w:lang w:val="en-US"/>
        </w:rPr>
        <w:t xml:space="preserve"> </w:t>
      </w:r>
      <w:r w:rsidR="0013314A" w:rsidRPr="00886BDC">
        <w:t>Penerapan ontologi seperti ini dalam sistem memungkinkan penggalian informasi yang lebih mudah dan “cerdas”. Hanya dari satu objek informasi yang dilihat, dapat digali informasi-informasi lebih mendalam mengenai objek tersebut. Selain itu, dapat pula ditemukan objek informasi lain yang memiliki kesamaan dengan objek informasi yang sedang dilihat.</w:t>
      </w:r>
    </w:p>
    <w:p w:rsidR="00691611" w:rsidRPr="00886BDC" w:rsidRDefault="00691611" w:rsidP="00ED013B">
      <w:pPr>
        <w:pStyle w:val="Heading3"/>
      </w:pPr>
      <w:bookmarkStart w:id="132" w:name="_Toc360221335"/>
      <w:r w:rsidRPr="00886BDC">
        <w:t xml:space="preserve">Algoritma Sistem </w:t>
      </w:r>
      <w:r w:rsidR="008047E7" w:rsidRPr="008047E7">
        <w:t>Viewer</w:t>
      </w:r>
      <w:bookmarkEnd w:id="132"/>
    </w:p>
    <w:p w:rsidR="00691611" w:rsidRPr="00361CB4" w:rsidRDefault="00F056A7" w:rsidP="007A31CC">
      <w:pPr>
        <w:pStyle w:val="Isi"/>
        <w:rPr>
          <w:lang w:val="en-US"/>
        </w:rPr>
      </w:pPr>
      <w:r w:rsidRPr="00886BDC">
        <w:t xml:space="preserve">Pada sistem </w:t>
      </w:r>
      <w:r w:rsidR="008047E7" w:rsidRPr="008047E7">
        <w:rPr>
          <w:i/>
        </w:rPr>
        <w:t>viewer</w:t>
      </w:r>
      <w:r w:rsidRPr="00886BDC">
        <w:t xml:space="preserve"> dilakukan penarikan data-data dari </w:t>
      </w:r>
      <w:r w:rsidR="000521AF" w:rsidRPr="000521AF">
        <w:rPr>
          <w:i/>
        </w:rPr>
        <w:t>database</w:t>
      </w:r>
      <w:r w:rsidRPr="00886BDC">
        <w:t xml:space="preserve"> untuk dimanipulasi dan disajikan pada Web Invidance dalam bentuk informasi utuh. Proses yang terdapat pada sistem </w:t>
      </w:r>
      <w:r w:rsidR="008047E7" w:rsidRPr="008047E7">
        <w:rPr>
          <w:i/>
        </w:rPr>
        <w:t>viewer</w:t>
      </w:r>
      <w:r w:rsidRPr="00886BDC">
        <w:t xml:space="preserve"> ialah </w:t>
      </w:r>
      <w:r w:rsidR="007A31CC" w:rsidRPr="00886BDC">
        <w:t>penarikan properti video</w:t>
      </w:r>
      <w:r w:rsidR="0007624B" w:rsidRPr="00886BDC">
        <w:t xml:space="preserve"> untuk menampilkan video</w:t>
      </w:r>
      <w:r w:rsidR="007A31CC" w:rsidRPr="00886BDC">
        <w:t xml:space="preserve">, penarikan properti </w:t>
      </w:r>
      <w:r w:rsidR="00793D76" w:rsidRPr="00793D76">
        <w:rPr>
          <w:i/>
        </w:rPr>
        <w:t>clickable icon</w:t>
      </w:r>
      <w:r w:rsidR="007A31CC" w:rsidRPr="00886BDC">
        <w:t xml:space="preserve"> </w:t>
      </w:r>
      <w:r w:rsidR="000A684B" w:rsidRPr="00886BDC">
        <w:t>untuk memunculkan icon</w:t>
      </w:r>
      <w:r w:rsidR="007A31CC" w:rsidRPr="00886BDC">
        <w:t xml:space="preserve">, penarikan properti konten informasi untuk ditampilkan pada </w:t>
      </w:r>
      <w:r w:rsidR="0047222B" w:rsidRPr="0047222B">
        <w:rPr>
          <w:i/>
        </w:rPr>
        <w:t>pop-up</w:t>
      </w:r>
      <w:r w:rsidR="007A31CC" w:rsidRPr="00886BDC">
        <w:t>, dan juga pencarian set informasi terkait berdasarkan kecocokan kata kunci set informasi.</w:t>
      </w:r>
    </w:p>
    <w:p w:rsidR="00691611" w:rsidRPr="00886BDC" w:rsidRDefault="007A31CC" w:rsidP="00FE5F4D">
      <w:pPr>
        <w:pStyle w:val="Heading4"/>
        <w:rPr>
          <w:lang w:val="id-ID"/>
        </w:rPr>
      </w:pPr>
      <w:r w:rsidRPr="00886BDC">
        <w:rPr>
          <w:lang w:val="id-ID"/>
        </w:rPr>
        <w:lastRenderedPageBreak/>
        <w:t>Menampilkan Video</w:t>
      </w:r>
    </w:p>
    <w:p w:rsidR="00691611" w:rsidRPr="00886BDC" w:rsidRDefault="00691611" w:rsidP="00691611">
      <w:pPr>
        <w:pStyle w:val="Isi"/>
      </w:pPr>
      <w:r w:rsidRPr="00886BDC">
        <w:fldChar w:fldCharType="begin"/>
      </w:r>
      <w:r w:rsidRPr="00886BDC">
        <w:instrText xml:space="preserve"> REF _Ref343541004 \h </w:instrText>
      </w:r>
      <w:r w:rsidRPr="00886BDC">
        <w:fldChar w:fldCharType="separate"/>
      </w:r>
      <w:r w:rsidR="00214889" w:rsidRPr="00886BDC">
        <w:t>Gambar 3.</w:t>
      </w:r>
      <w:r w:rsidR="00214889">
        <w:rPr>
          <w:noProof/>
        </w:rPr>
        <w:t>18</w:t>
      </w:r>
      <w:r w:rsidRPr="00886BDC">
        <w:fldChar w:fldCharType="end"/>
      </w:r>
      <w:r w:rsidRPr="00886BDC">
        <w:t xml:space="preserve"> menunjukkan </w:t>
      </w:r>
      <w:r w:rsidRPr="00886BDC">
        <w:rPr>
          <w:i/>
        </w:rPr>
        <w:t>pseudocode</w:t>
      </w:r>
      <w:r w:rsidRPr="00886BDC">
        <w:t xml:space="preserve"> untuk </w:t>
      </w:r>
      <w:r w:rsidR="007A31CC" w:rsidRPr="00886BDC">
        <w:t>menampilkan video</w:t>
      </w:r>
      <w:r w:rsidRPr="00886BDC">
        <w:t>. Pertama, sistem akan mencari video_id di dalam tabel video. Properti-properti penting video seperti format, ukuran, dan letak video akan diambil untuk keperlu</w:t>
      </w:r>
      <w:r w:rsidR="00A37732" w:rsidRPr="00886BDC">
        <w:t>an menampilkan video dalam Web.</w:t>
      </w:r>
    </w:p>
    <w:p w:rsidR="00096A32" w:rsidRPr="00886BDC" w:rsidRDefault="0096796B" w:rsidP="00550421">
      <w:pPr>
        <w:keepNext/>
        <w:spacing w:after="0"/>
        <w:rPr>
          <w:lang w:val="id-ID"/>
        </w:rPr>
      </w:pPr>
      <w:r w:rsidRPr="00886BDC">
        <w:rPr>
          <w:noProof/>
          <w:lang w:val="id-ID" w:eastAsia="id-ID"/>
        </w:rPr>
        <mc:AlternateContent>
          <mc:Choice Requires="wps">
            <w:drawing>
              <wp:inline distT="0" distB="0" distL="0" distR="0" wp14:anchorId="36CF91B9" wp14:editId="54163914">
                <wp:extent cx="5010150" cy="504825"/>
                <wp:effectExtent l="0" t="0" r="19050" b="28575"/>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504825"/>
                        </a:xfrm>
                        <a:prstGeom prst="rect">
                          <a:avLst/>
                        </a:prstGeom>
                        <a:solidFill>
                          <a:srgbClr val="FFFFFF"/>
                        </a:solidFill>
                        <a:ln w="9525">
                          <a:solidFill>
                            <a:srgbClr val="000000"/>
                          </a:solidFill>
                          <a:miter lim="800000"/>
                          <a:headEnd/>
                          <a:tailEnd/>
                        </a:ln>
                      </wps:spPr>
                      <wps:txbx>
                        <w:txbxContent>
                          <w:p w:rsidR="00214889" w:rsidRPr="00361EB7" w:rsidRDefault="00214889" w:rsidP="008B65CC">
                            <w:pPr>
                              <w:pStyle w:val="Code"/>
                            </w:pPr>
                            <w:r>
                              <w:t>find video_id in table video</w:t>
                            </w:r>
                          </w:p>
                          <w:p w:rsidR="00214889" w:rsidRPr="00361EB7" w:rsidRDefault="00214889" w:rsidP="00691611">
                            <w:pPr>
                              <w:pStyle w:val="Code"/>
                            </w:pPr>
                            <w:r>
                              <w:t>get video format, dimension, and directory</w:t>
                            </w:r>
                          </w:p>
                          <w:p w:rsidR="00214889" w:rsidRPr="00361EB7" w:rsidRDefault="00214889" w:rsidP="008B65CC">
                            <w:pPr>
                              <w:pStyle w:val="Code"/>
                            </w:pPr>
                            <w:r>
                              <w:t>load video</w:t>
                            </w:r>
                          </w:p>
                          <w:p w:rsidR="00214889" w:rsidRDefault="00214889"/>
                        </w:txbxContent>
                      </wps:txbx>
                      <wps:bodyPr rot="0" vert="horz" wrap="square" lIns="91440" tIns="45720" rIns="91440" bIns="45720" anchor="t" anchorCtr="0">
                        <a:noAutofit/>
                      </wps:bodyPr>
                    </wps:wsp>
                  </a:graphicData>
                </a:graphic>
              </wp:inline>
            </w:drawing>
          </mc:Choice>
          <mc:Fallback>
            <w:pict>
              <v:shape id="_x0000_s1268" type="#_x0000_t202" style="width:394.5pt;height:3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">
                <v:textbox>
                  <w:txbxContent>
                    <w:p w:rsidR="000F2B06" w:rsidRPr="00361EB7" w:rsidRDefault="000F2B06" w:rsidP="008B65CC">
                      <w:pPr>
                        <w:pStyle w:val="Code"/>
                      </w:pPr>
                      <w:proofErr w:type="gramStart"/>
                      <w:r>
                        <w:t>find</w:t>
                      </w:r>
                      <w:proofErr w:type="gramEnd"/>
                      <w:r>
                        <w:t xml:space="preserve"> video_id in table video</w:t>
                      </w:r>
                    </w:p>
                    <w:p w:rsidR="000F2B06" w:rsidRPr="00361EB7" w:rsidRDefault="000F2B06" w:rsidP="00691611">
                      <w:pPr>
                        <w:pStyle w:val="Code"/>
                      </w:pPr>
                      <w:proofErr w:type="gramStart"/>
                      <w:r>
                        <w:t>get</w:t>
                      </w:r>
                      <w:proofErr w:type="gramEnd"/>
                      <w:r>
                        <w:t xml:space="preserve"> video format, dimension, and directory</w:t>
                      </w:r>
                    </w:p>
                    <w:p w:rsidR="000F2B06" w:rsidRPr="00361EB7" w:rsidRDefault="000F2B06" w:rsidP="008B65CC">
                      <w:pPr>
                        <w:pStyle w:val="Code"/>
                      </w:pPr>
                      <w:proofErr w:type="gramStart"/>
                      <w:r>
                        <w:t>load</w:t>
                      </w:r>
                      <w:proofErr w:type="gramEnd"/>
                      <w:r>
                        <w:t xml:space="preserve"> video</w:t>
                      </w:r>
                    </w:p>
                    <w:p w:rsidR="000F2B06" w:rsidRDefault="000F2B06"/>
                  </w:txbxContent>
                </v:textbox>
                <w10:anchorlock/>
              </v:shape>
            </w:pict>
          </mc:Fallback>
        </mc:AlternateContent>
      </w:r>
    </w:p>
    <w:p w:rsidR="0096796B" w:rsidRPr="00886BDC" w:rsidRDefault="00946D56" w:rsidP="00550421">
      <w:pPr>
        <w:pStyle w:val="Caption"/>
        <w:rPr>
          <w:lang w:val="id-ID"/>
        </w:rPr>
      </w:pPr>
      <w:bookmarkStart w:id="133" w:name="_Ref343541004"/>
      <w:bookmarkStart w:id="134" w:name="_Toc360607955"/>
      <w:r w:rsidRPr="00886BDC">
        <w:rPr>
          <w:lang w:val="id-ID"/>
        </w:rPr>
        <w:t>Gambar 3.</w:t>
      </w:r>
      <w:r w:rsidR="00096A32" w:rsidRPr="00886BDC">
        <w:rPr>
          <w:lang w:val="id-ID"/>
        </w:rPr>
        <w:fldChar w:fldCharType="begin"/>
      </w:r>
      <w:r w:rsidR="00096A32" w:rsidRPr="00886BDC">
        <w:rPr>
          <w:lang w:val="id-ID"/>
        </w:rPr>
        <w:instrText xml:space="preserve"> SEQ Gambar_3. \* ARABIC </w:instrText>
      </w:r>
      <w:r w:rsidR="00096A32" w:rsidRPr="00886BDC">
        <w:rPr>
          <w:lang w:val="id-ID"/>
        </w:rPr>
        <w:fldChar w:fldCharType="separate"/>
      </w:r>
      <w:r w:rsidR="00214889">
        <w:rPr>
          <w:noProof/>
          <w:lang w:val="id-ID"/>
        </w:rPr>
        <w:t>18</w:t>
      </w:r>
      <w:r w:rsidR="00096A32" w:rsidRPr="00886BDC">
        <w:rPr>
          <w:lang w:val="id-ID"/>
        </w:rPr>
        <w:fldChar w:fldCharType="end"/>
      </w:r>
      <w:bookmarkEnd w:id="133"/>
      <w:r w:rsidR="00096A32" w:rsidRPr="00886BDC">
        <w:rPr>
          <w:lang w:val="id-ID"/>
        </w:rPr>
        <w:t xml:space="preserve"> </w:t>
      </w:r>
      <w:r w:rsidR="00881673" w:rsidRPr="00881673">
        <w:rPr>
          <w:i/>
          <w:lang w:val="id-ID"/>
        </w:rPr>
        <w:t>Pseudocode</w:t>
      </w:r>
      <w:r w:rsidR="00096A32" w:rsidRPr="00886BDC">
        <w:rPr>
          <w:lang w:val="id-ID"/>
        </w:rPr>
        <w:t xml:space="preserve"> </w:t>
      </w:r>
      <w:r w:rsidR="007A31CC" w:rsidRPr="00886BDC">
        <w:rPr>
          <w:lang w:val="id-ID"/>
        </w:rPr>
        <w:t>Menampilkan</w:t>
      </w:r>
      <w:r w:rsidR="00096A32" w:rsidRPr="00886BDC">
        <w:rPr>
          <w:lang w:val="id-ID"/>
        </w:rPr>
        <w:t xml:space="preserve"> Video</w:t>
      </w:r>
      <w:bookmarkEnd w:id="134"/>
    </w:p>
    <w:p w:rsidR="003F7B79" w:rsidRPr="00886BDC" w:rsidRDefault="007A31CC" w:rsidP="00FE5F4D">
      <w:pPr>
        <w:pStyle w:val="Heading4"/>
        <w:rPr>
          <w:lang w:val="id-ID"/>
        </w:rPr>
      </w:pPr>
      <w:r w:rsidRPr="00886BDC">
        <w:rPr>
          <w:lang w:val="id-ID"/>
        </w:rPr>
        <w:t>Penarikan Properti Clickable Icon</w:t>
      </w:r>
    </w:p>
    <w:p w:rsidR="00B94049" w:rsidRPr="00886BDC" w:rsidRDefault="00B94049" w:rsidP="00057E03">
      <w:pPr>
        <w:pStyle w:val="Isi"/>
      </w:pPr>
      <w:r w:rsidRPr="00886BDC">
        <w:fldChar w:fldCharType="begin"/>
      </w:r>
      <w:r w:rsidRPr="00886BDC">
        <w:instrText xml:space="preserve"> REF _Ref343544931 \h </w:instrText>
      </w:r>
      <w:r w:rsidRPr="00886BDC">
        <w:fldChar w:fldCharType="separate"/>
      </w:r>
      <w:r w:rsidR="00214889" w:rsidRPr="00886BDC">
        <w:t>Gambar 3.</w:t>
      </w:r>
      <w:r w:rsidR="00214889">
        <w:rPr>
          <w:noProof/>
        </w:rPr>
        <w:t>19</w:t>
      </w:r>
      <w:r w:rsidRPr="00886BDC">
        <w:fldChar w:fldCharType="end"/>
      </w:r>
      <w:r w:rsidRPr="00886BDC">
        <w:t xml:space="preserve"> menunjukkan </w:t>
      </w:r>
      <w:r w:rsidR="00BD5D33" w:rsidRPr="00886BDC">
        <w:t>algoritma</w:t>
      </w:r>
      <w:r w:rsidRPr="00886BDC">
        <w:t xml:space="preserve"> untuk </w:t>
      </w:r>
      <w:r w:rsidR="00E1083E" w:rsidRPr="00886BDC">
        <w:t>menarik properti</w:t>
      </w:r>
      <w:r w:rsidRPr="00886BDC">
        <w:t xml:space="preserve"> </w:t>
      </w:r>
      <w:r w:rsidR="00793D76" w:rsidRPr="00793D76">
        <w:rPr>
          <w:i/>
        </w:rPr>
        <w:t>clickable icon</w:t>
      </w:r>
      <w:r w:rsidR="00E1083E" w:rsidRPr="00886BDC">
        <w:rPr>
          <w:i/>
        </w:rPr>
        <w:t xml:space="preserve"> </w:t>
      </w:r>
      <w:r w:rsidR="00E1083E" w:rsidRPr="00886BDC">
        <w:t>dari</w:t>
      </w:r>
      <w:r w:rsidR="00E1083E" w:rsidRPr="00886BDC">
        <w:rPr>
          <w:i/>
        </w:rPr>
        <w:t xml:space="preserve"> </w:t>
      </w:r>
      <w:r w:rsidR="000521AF" w:rsidRPr="000521AF">
        <w:rPr>
          <w:i/>
        </w:rPr>
        <w:t>database</w:t>
      </w:r>
      <w:r w:rsidR="00E1083E" w:rsidRPr="00886BDC">
        <w:t xml:space="preserve"> untuk ditampilkan pada video selama video berjalan</w:t>
      </w:r>
      <w:r w:rsidRPr="00886BDC">
        <w:t xml:space="preserve">. </w:t>
      </w:r>
      <w:r w:rsidRPr="00886BDC">
        <w:rPr>
          <w:i/>
        </w:rPr>
        <w:t xml:space="preserve">Clickable </w:t>
      </w:r>
      <w:r w:rsidR="00E1083E" w:rsidRPr="00886BDC">
        <w:rPr>
          <w:i/>
        </w:rPr>
        <w:t>icon</w:t>
      </w:r>
      <w:r w:rsidRPr="00886BDC">
        <w:t xml:space="preserve"> hanya akan muncul pada interval-interval waktu tertentu</w:t>
      </w:r>
      <w:r w:rsidR="00E1083E" w:rsidRPr="00886BDC">
        <w:t xml:space="preserve"> dan maksimum dapat muncul tiga </w:t>
      </w:r>
      <w:r w:rsidR="00E1083E" w:rsidRPr="001313CF">
        <w:rPr>
          <w:i/>
        </w:rPr>
        <w:t>icon</w:t>
      </w:r>
      <w:r w:rsidR="00E1083E" w:rsidRPr="00886BDC">
        <w:t xml:space="preserve"> sekaligus</w:t>
      </w:r>
      <w:r w:rsidRPr="00886BDC">
        <w:t xml:space="preserve">. Selama video dimainkan, sistem akan mencocokkan waktu berjalan dengan interval-interval </w:t>
      </w:r>
      <w:r w:rsidRPr="00886BDC">
        <w:rPr>
          <w:i/>
        </w:rPr>
        <w:t xml:space="preserve">clickable </w:t>
      </w:r>
      <w:r w:rsidR="00E1083E" w:rsidRPr="00886BDC">
        <w:rPr>
          <w:i/>
        </w:rPr>
        <w:t>icon</w:t>
      </w:r>
      <w:r w:rsidRPr="00886BDC">
        <w:t>. Jika waktu berjalan sesuai, makan sistem akan menga</w:t>
      </w:r>
      <w:r w:rsidR="00627BCD" w:rsidRPr="00886BDC">
        <w:t>m</w:t>
      </w:r>
      <w:r w:rsidRPr="00886BDC">
        <w:t xml:space="preserve">bil </w:t>
      </w:r>
      <w:r w:rsidR="00E1083E" w:rsidRPr="00886BDC">
        <w:t>properti</w:t>
      </w:r>
      <w:r w:rsidRPr="00886BDC">
        <w:t xml:space="preserve"> </w:t>
      </w:r>
      <w:r w:rsidRPr="00886BDC">
        <w:rPr>
          <w:i/>
        </w:rPr>
        <w:t xml:space="preserve">clickable </w:t>
      </w:r>
      <w:r w:rsidR="00E1083E" w:rsidRPr="00886BDC">
        <w:rPr>
          <w:i/>
        </w:rPr>
        <w:t>icon</w:t>
      </w:r>
      <w:r w:rsidRPr="00886BDC">
        <w:t xml:space="preserve"> untuk kemudian</w:t>
      </w:r>
      <w:r w:rsidR="00057E03" w:rsidRPr="00886BDC">
        <w:t xml:space="preserve"> dimunculkan pada video.</w:t>
      </w:r>
    </w:p>
    <w:p w:rsidR="00B94049" w:rsidRPr="00886BDC" w:rsidRDefault="002F1177" w:rsidP="00550421">
      <w:pPr>
        <w:keepNext/>
        <w:spacing w:after="0"/>
        <w:rPr>
          <w:lang w:val="id-ID"/>
        </w:rPr>
      </w:pPr>
      <w:r w:rsidRPr="00886BDC">
        <w:rPr>
          <w:noProof/>
          <w:lang w:val="id-ID" w:eastAsia="id-ID"/>
        </w:rPr>
        <mc:AlternateContent>
          <mc:Choice Requires="wps">
            <w:drawing>
              <wp:inline distT="0" distB="0" distL="0" distR="0" wp14:anchorId="73988A0E" wp14:editId="3DF53A77">
                <wp:extent cx="5039833" cy="1114425"/>
                <wp:effectExtent l="0" t="0" r="27940" b="28575"/>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833" cy="1114425"/>
                        </a:xfrm>
                        <a:prstGeom prst="rect">
                          <a:avLst/>
                        </a:prstGeom>
                        <a:solidFill>
                          <a:srgbClr val="FFFFFF"/>
                        </a:solidFill>
                        <a:ln w="9525">
                          <a:solidFill>
                            <a:srgbClr val="000000"/>
                          </a:solidFill>
                          <a:miter lim="800000"/>
                          <a:headEnd/>
                          <a:tailEnd/>
                        </a:ln>
                      </wps:spPr>
                      <wps:txbx>
                        <w:txbxContent>
                          <w:p w:rsidR="00214889" w:rsidRDefault="00214889" w:rsidP="008B65CC">
                            <w:pPr>
                              <w:pStyle w:val="Code"/>
                            </w:pPr>
                            <w:r>
                              <w:t>compare current time with clickable icon interval time</w:t>
                            </w:r>
                          </w:p>
                          <w:p w:rsidR="00214889" w:rsidRDefault="00214889" w:rsidP="008B65CC">
                            <w:pPr>
                              <w:pStyle w:val="Code"/>
                            </w:pPr>
                            <w:r>
                              <w:t>if current time &gt;= start time AND &lt; end time</w:t>
                            </w:r>
                          </w:p>
                          <w:p w:rsidR="00214889" w:rsidRDefault="00214889" w:rsidP="00E1083E">
                            <w:pPr>
                              <w:pStyle w:val="Code"/>
                              <w:ind w:firstLine="720"/>
                            </w:pPr>
                            <w:r>
                              <w:t>get x and y position</w:t>
                            </w:r>
                          </w:p>
                          <w:p w:rsidR="00214889" w:rsidRDefault="00214889" w:rsidP="00E1083E">
                            <w:pPr>
                              <w:pStyle w:val="Code"/>
                              <w:ind w:firstLine="720"/>
                            </w:pPr>
                            <w:r>
                              <w:t>get area layer (1, 2, or 3)</w:t>
                            </w:r>
                          </w:p>
                          <w:p w:rsidR="00214889" w:rsidRDefault="00214889" w:rsidP="00E1083E">
                            <w:pPr>
                              <w:pStyle w:val="Code"/>
                              <w:ind w:firstLine="720"/>
                            </w:pPr>
                            <w:r>
                              <w:t>get icon graphic</w:t>
                            </w:r>
                          </w:p>
                          <w:p w:rsidR="00214889" w:rsidRDefault="00214889" w:rsidP="00E1083E">
                            <w:pPr>
                              <w:pStyle w:val="Code"/>
                              <w:ind w:firstLine="720"/>
                            </w:pPr>
                            <w:r>
                              <w:t>get info_id</w:t>
                            </w:r>
                          </w:p>
                          <w:p w:rsidR="00214889" w:rsidRDefault="00214889" w:rsidP="008B65CC">
                            <w:pPr>
                              <w:pStyle w:val="Code"/>
                            </w:pPr>
                            <w:r>
                              <w:t>end if</w:t>
                            </w:r>
                          </w:p>
                        </w:txbxContent>
                      </wps:txbx>
                      <wps:bodyPr rot="0" vert="horz" wrap="square" lIns="91440" tIns="45720" rIns="91440" bIns="45720" anchor="t" anchorCtr="0">
                        <a:noAutofit/>
                      </wps:bodyPr>
                    </wps:wsp>
                  </a:graphicData>
                </a:graphic>
              </wp:inline>
            </w:drawing>
          </mc:Choice>
          <mc:Fallback>
            <w:pict>
              <v:shape id="_x0000_s1269" type="#_x0000_t202" style="width:396.85pt;height:8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">
                <v:textbox>
                  <w:txbxContent>
                    <w:p w:rsidR="000F2B06" w:rsidRDefault="000F2B06" w:rsidP="008B65CC">
                      <w:pPr>
                        <w:pStyle w:val="Code"/>
                      </w:pPr>
                      <w:proofErr w:type="gramStart"/>
                      <w:r>
                        <w:t>compare</w:t>
                      </w:r>
                      <w:proofErr w:type="gramEnd"/>
                      <w:r>
                        <w:t xml:space="preserve"> current time with clickable icon interval time</w:t>
                      </w:r>
                    </w:p>
                    <w:p w:rsidR="000F2B06" w:rsidRDefault="000F2B06" w:rsidP="008B65CC">
                      <w:pPr>
                        <w:pStyle w:val="Code"/>
                      </w:pPr>
                      <w:proofErr w:type="gramStart"/>
                      <w:r>
                        <w:t>if</w:t>
                      </w:r>
                      <w:proofErr w:type="gramEnd"/>
                      <w:r>
                        <w:t xml:space="preserve"> current time &gt;= start time AND &lt; end time</w:t>
                      </w:r>
                    </w:p>
                    <w:p w:rsidR="000F2B06" w:rsidRDefault="000F2B06" w:rsidP="00E1083E">
                      <w:pPr>
                        <w:pStyle w:val="Code"/>
                        <w:ind w:firstLine="720"/>
                      </w:pPr>
                      <w:proofErr w:type="gramStart"/>
                      <w:r>
                        <w:t>get</w:t>
                      </w:r>
                      <w:proofErr w:type="gramEnd"/>
                      <w:r>
                        <w:t xml:space="preserve"> x and y position</w:t>
                      </w:r>
                    </w:p>
                    <w:p w:rsidR="000F2B06" w:rsidRDefault="000F2B06" w:rsidP="00E1083E">
                      <w:pPr>
                        <w:pStyle w:val="Code"/>
                        <w:ind w:firstLine="720"/>
                      </w:pPr>
                      <w:proofErr w:type="gramStart"/>
                      <w:r>
                        <w:t>get</w:t>
                      </w:r>
                      <w:proofErr w:type="gramEnd"/>
                      <w:r>
                        <w:t xml:space="preserve"> area layer (1, 2, or 3)</w:t>
                      </w:r>
                    </w:p>
                    <w:p w:rsidR="000F2B06" w:rsidRDefault="000F2B06" w:rsidP="00E1083E">
                      <w:pPr>
                        <w:pStyle w:val="Code"/>
                        <w:ind w:firstLine="720"/>
                      </w:pPr>
                      <w:proofErr w:type="gramStart"/>
                      <w:r>
                        <w:t>get</w:t>
                      </w:r>
                      <w:proofErr w:type="gramEnd"/>
                      <w:r>
                        <w:t xml:space="preserve"> icon graphic</w:t>
                      </w:r>
                    </w:p>
                    <w:p w:rsidR="000F2B06" w:rsidRDefault="000F2B06" w:rsidP="00E1083E">
                      <w:pPr>
                        <w:pStyle w:val="Code"/>
                        <w:ind w:firstLine="720"/>
                      </w:pPr>
                      <w:proofErr w:type="gramStart"/>
                      <w:r>
                        <w:t>get</w:t>
                      </w:r>
                      <w:proofErr w:type="gramEnd"/>
                      <w:r>
                        <w:t xml:space="preserve"> info_id</w:t>
                      </w:r>
                    </w:p>
                    <w:p w:rsidR="000F2B06" w:rsidRDefault="000F2B06" w:rsidP="008B65CC">
                      <w:pPr>
                        <w:pStyle w:val="Code"/>
                      </w:pPr>
                      <w:proofErr w:type="gramStart"/>
                      <w:r>
                        <w:t>end</w:t>
                      </w:r>
                      <w:proofErr w:type="gramEnd"/>
                      <w:r>
                        <w:t xml:space="preserve"> if</w:t>
                      </w:r>
                    </w:p>
                  </w:txbxContent>
                </v:textbox>
                <w10:anchorlock/>
              </v:shape>
            </w:pict>
          </mc:Fallback>
        </mc:AlternateContent>
      </w:r>
    </w:p>
    <w:p w:rsidR="00057E03" w:rsidRPr="00886BDC" w:rsidRDefault="00946D56" w:rsidP="00550421">
      <w:pPr>
        <w:pStyle w:val="Caption"/>
        <w:rPr>
          <w:lang w:val="id-ID"/>
        </w:rPr>
      </w:pPr>
      <w:bookmarkStart w:id="135" w:name="_Ref343544931"/>
      <w:bookmarkStart w:id="136" w:name="_Toc360607956"/>
      <w:r w:rsidRPr="00886BDC">
        <w:rPr>
          <w:lang w:val="id-ID"/>
        </w:rPr>
        <w:t>Gambar 3.</w:t>
      </w:r>
      <w:r w:rsidR="00B94049" w:rsidRPr="00886BDC">
        <w:rPr>
          <w:lang w:val="id-ID"/>
        </w:rPr>
        <w:fldChar w:fldCharType="begin"/>
      </w:r>
      <w:r w:rsidR="00B94049" w:rsidRPr="00886BDC">
        <w:rPr>
          <w:lang w:val="id-ID"/>
        </w:rPr>
        <w:instrText xml:space="preserve"> SEQ Gambar_3. \* ARABIC </w:instrText>
      </w:r>
      <w:r w:rsidR="00B94049" w:rsidRPr="00886BDC">
        <w:rPr>
          <w:lang w:val="id-ID"/>
        </w:rPr>
        <w:fldChar w:fldCharType="separate"/>
      </w:r>
      <w:r w:rsidR="00214889">
        <w:rPr>
          <w:noProof/>
          <w:lang w:val="id-ID"/>
        </w:rPr>
        <w:t>19</w:t>
      </w:r>
      <w:r w:rsidR="00B94049" w:rsidRPr="00886BDC">
        <w:rPr>
          <w:lang w:val="id-ID"/>
        </w:rPr>
        <w:fldChar w:fldCharType="end"/>
      </w:r>
      <w:bookmarkEnd w:id="135"/>
      <w:r w:rsidR="00B94049" w:rsidRPr="00886BDC">
        <w:rPr>
          <w:lang w:val="id-ID"/>
        </w:rPr>
        <w:t xml:space="preserve"> </w:t>
      </w:r>
      <w:r w:rsidR="00881673" w:rsidRPr="00881673">
        <w:rPr>
          <w:i/>
          <w:lang w:val="id-ID"/>
        </w:rPr>
        <w:t>Pseudocode</w:t>
      </w:r>
      <w:r w:rsidR="00AE329F" w:rsidRPr="00886BDC">
        <w:rPr>
          <w:lang w:val="id-ID"/>
        </w:rPr>
        <w:t xml:space="preserve"> </w:t>
      </w:r>
      <w:r w:rsidR="00E1083E" w:rsidRPr="00886BDC">
        <w:rPr>
          <w:lang w:val="id-ID"/>
        </w:rPr>
        <w:t xml:space="preserve">Menarik Informasi Properti </w:t>
      </w:r>
      <w:r w:rsidR="00793D76" w:rsidRPr="00793D76">
        <w:rPr>
          <w:i/>
          <w:lang w:val="id-ID"/>
        </w:rPr>
        <w:t>Clickable Icon</w:t>
      </w:r>
      <w:bookmarkEnd w:id="136"/>
    </w:p>
    <w:p w:rsidR="005730D0" w:rsidRPr="00886BDC" w:rsidRDefault="007A31CC" w:rsidP="00FE5F4D">
      <w:pPr>
        <w:pStyle w:val="Heading4"/>
        <w:rPr>
          <w:lang w:val="id-ID"/>
        </w:rPr>
      </w:pPr>
      <w:r w:rsidRPr="00886BDC">
        <w:rPr>
          <w:lang w:val="id-ID"/>
        </w:rPr>
        <w:t>Penarikan Properti Konten Informasi pada Pop-up</w:t>
      </w:r>
    </w:p>
    <w:p w:rsidR="00A53D6A" w:rsidRPr="00886BDC" w:rsidRDefault="005A1014" w:rsidP="00550421">
      <w:pPr>
        <w:pStyle w:val="Code"/>
        <w:spacing w:line="360" w:lineRule="auto"/>
        <w:rPr>
          <w:lang w:val="id-ID"/>
        </w:rPr>
      </w:pPr>
      <w:r w:rsidRPr="00886BDC">
        <w:rPr>
          <w:noProof/>
          <w:lang w:val="id-ID" w:eastAsia="id-ID"/>
        </w:rPr>
        <mc:AlternateContent>
          <mc:Choice Requires="wps">
            <w:drawing>
              <wp:inline distT="0" distB="0" distL="0" distR="0" wp14:anchorId="03D0B8FB" wp14:editId="79552F2D">
                <wp:extent cx="5039360" cy="857250"/>
                <wp:effectExtent l="0" t="0" r="27940" b="19050"/>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360" cy="857250"/>
                        </a:xfrm>
                        <a:prstGeom prst="rect">
                          <a:avLst/>
                        </a:prstGeom>
                        <a:solidFill>
                          <a:srgbClr val="FFFFFF"/>
                        </a:solidFill>
                        <a:ln w="9525">
                          <a:solidFill>
                            <a:srgbClr val="000000"/>
                          </a:solidFill>
                          <a:miter lim="800000"/>
                          <a:headEnd/>
                          <a:tailEnd/>
                        </a:ln>
                      </wps:spPr>
                      <wps:txbx>
                        <w:txbxContent>
                          <w:p w:rsidR="00214889" w:rsidRDefault="00214889" w:rsidP="008B65CC">
                            <w:pPr>
                              <w:pStyle w:val="Code"/>
                            </w:pPr>
                            <w:r>
                              <w:t>get text_id and image_id with info_id</w:t>
                            </w:r>
                          </w:p>
                          <w:p w:rsidR="00214889" w:rsidRDefault="00214889" w:rsidP="008B65CC">
                            <w:pPr>
                              <w:pStyle w:val="Code"/>
                            </w:pPr>
                            <w:r>
                              <w:t>get info_title</w:t>
                            </w:r>
                          </w:p>
                          <w:p w:rsidR="00214889" w:rsidRDefault="00214889" w:rsidP="008B65CC">
                            <w:pPr>
                              <w:pStyle w:val="Code"/>
                            </w:pPr>
                            <w:r>
                              <w:t>get text’s properties</w:t>
                            </w:r>
                          </w:p>
                          <w:p w:rsidR="00214889" w:rsidRDefault="00214889" w:rsidP="008B65CC">
                            <w:pPr>
                              <w:pStyle w:val="Code"/>
                            </w:pPr>
                            <w:r>
                              <w:t>get image’s properties</w:t>
                            </w:r>
                          </w:p>
                          <w:p w:rsidR="00214889" w:rsidRDefault="00214889" w:rsidP="008B65CC">
                            <w:pPr>
                              <w:pStyle w:val="Code"/>
                            </w:pPr>
                            <w:r>
                              <w:t>get keywords</w:t>
                            </w:r>
                          </w:p>
                        </w:txbxContent>
                      </wps:txbx>
                      <wps:bodyPr rot="0" vert="horz" wrap="square" lIns="91440" tIns="45720" rIns="91440" bIns="45720" anchor="t" anchorCtr="0">
                        <a:noAutofit/>
                      </wps:bodyPr>
                    </wps:wsp>
                  </a:graphicData>
                </a:graphic>
              </wp:inline>
            </w:drawing>
          </mc:Choice>
          <mc:Fallback>
            <w:pict>
              <v:shape id="_x0000_s1270" type="#_x0000_t202" style="width:396.8pt;height: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">
                <v:textbox>
                  <w:txbxContent>
                    <w:p w:rsidR="000F2B06" w:rsidRDefault="000F2B06" w:rsidP="008B65CC">
                      <w:pPr>
                        <w:pStyle w:val="Code"/>
                      </w:pPr>
                      <w:proofErr w:type="gramStart"/>
                      <w:r>
                        <w:t>get</w:t>
                      </w:r>
                      <w:proofErr w:type="gramEnd"/>
                      <w:r>
                        <w:t xml:space="preserve"> text_id and image_id with info_id</w:t>
                      </w:r>
                    </w:p>
                    <w:p w:rsidR="000F2B06" w:rsidRDefault="000F2B06" w:rsidP="008B65CC">
                      <w:pPr>
                        <w:pStyle w:val="Code"/>
                      </w:pPr>
                      <w:proofErr w:type="gramStart"/>
                      <w:r>
                        <w:t>get</w:t>
                      </w:r>
                      <w:proofErr w:type="gramEnd"/>
                      <w:r>
                        <w:t xml:space="preserve"> info_title</w:t>
                      </w:r>
                    </w:p>
                    <w:p w:rsidR="000F2B06" w:rsidRDefault="000F2B06" w:rsidP="008B65CC">
                      <w:pPr>
                        <w:pStyle w:val="Code"/>
                      </w:pPr>
                      <w:proofErr w:type="gramStart"/>
                      <w:r>
                        <w:t>get</w:t>
                      </w:r>
                      <w:proofErr w:type="gramEnd"/>
                      <w:r>
                        <w:t xml:space="preserve"> text’s properties</w:t>
                      </w:r>
                    </w:p>
                    <w:p w:rsidR="000F2B06" w:rsidRDefault="000F2B06" w:rsidP="008B65CC">
                      <w:pPr>
                        <w:pStyle w:val="Code"/>
                      </w:pPr>
                      <w:proofErr w:type="gramStart"/>
                      <w:r>
                        <w:t>get</w:t>
                      </w:r>
                      <w:proofErr w:type="gramEnd"/>
                      <w:r>
                        <w:t xml:space="preserve"> image’s properties</w:t>
                      </w:r>
                    </w:p>
                    <w:p w:rsidR="000F2B06" w:rsidRDefault="000F2B06" w:rsidP="008B65CC">
                      <w:pPr>
                        <w:pStyle w:val="Code"/>
                      </w:pPr>
                      <w:proofErr w:type="gramStart"/>
                      <w:r>
                        <w:t>get</w:t>
                      </w:r>
                      <w:proofErr w:type="gramEnd"/>
                      <w:r>
                        <w:t xml:space="preserve"> keywords</w:t>
                      </w:r>
                    </w:p>
                  </w:txbxContent>
                </v:textbox>
                <w10:anchorlock/>
              </v:shape>
            </w:pict>
          </mc:Fallback>
        </mc:AlternateContent>
      </w:r>
    </w:p>
    <w:p w:rsidR="0048658C" w:rsidRDefault="00946D56" w:rsidP="00550421">
      <w:pPr>
        <w:pStyle w:val="Caption"/>
        <w:rPr>
          <w:i/>
        </w:rPr>
      </w:pPr>
      <w:bookmarkStart w:id="137" w:name="_Ref343545520"/>
      <w:bookmarkStart w:id="138" w:name="_Toc360607957"/>
      <w:r w:rsidRPr="00886BDC">
        <w:rPr>
          <w:lang w:val="id-ID"/>
        </w:rPr>
        <w:t>Gambar 3.</w:t>
      </w:r>
      <w:r w:rsidR="00A53D6A" w:rsidRPr="00886BDC">
        <w:rPr>
          <w:lang w:val="id-ID"/>
        </w:rPr>
        <w:fldChar w:fldCharType="begin"/>
      </w:r>
      <w:r w:rsidR="00A53D6A" w:rsidRPr="00886BDC">
        <w:rPr>
          <w:lang w:val="id-ID"/>
        </w:rPr>
        <w:instrText xml:space="preserve"> SEQ Gambar_3. \* ARABIC </w:instrText>
      </w:r>
      <w:r w:rsidR="00A53D6A" w:rsidRPr="00886BDC">
        <w:rPr>
          <w:lang w:val="id-ID"/>
        </w:rPr>
        <w:fldChar w:fldCharType="separate"/>
      </w:r>
      <w:r w:rsidR="00214889">
        <w:rPr>
          <w:noProof/>
          <w:lang w:val="id-ID"/>
        </w:rPr>
        <w:t>20</w:t>
      </w:r>
      <w:r w:rsidR="00A53D6A" w:rsidRPr="00886BDC">
        <w:rPr>
          <w:lang w:val="id-ID"/>
        </w:rPr>
        <w:fldChar w:fldCharType="end"/>
      </w:r>
      <w:bookmarkEnd w:id="137"/>
      <w:r w:rsidR="00A53D6A" w:rsidRPr="00886BDC">
        <w:rPr>
          <w:lang w:val="id-ID"/>
        </w:rPr>
        <w:t xml:space="preserve"> </w:t>
      </w:r>
      <w:r w:rsidR="00881673" w:rsidRPr="00881673">
        <w:rPr>
          <w:i/>
          <w:lang w:val="id-ID"/>
        </w:rPr>
        <w:t>Pseudocode</w:t>
      </w:r>
      <w:r w:rsidR="00A53D6A" w:rsidRPr="00886BDC">
        <w:rPr>
          <w:lang w:val="id-ID"/>
        </w:rPr>
        <w:t xml:space="preserve"> </w:t>
      </w:r>
      <w:r w:rsidR="00AE329F" w:rsidRPr="00886BDC">
        <w:rPr>
          <w:lang w:val="id-ID"/>
        </w:rPr>
        <w:t>Penarikan</w:t>
      </w:r>
      <w:r w:rsidR="00A53D6A" w:rsidRPr="00886BDC">
        <w:rPr>
          <w:lang w:val="id-ID"/>
        </w:rPr>
        <w:t xml:space="preserve"> </w:t>
      </w:r>
      <w:r w:rsidR="00AE329F" w:rsidRPr="00886BDC">
        <w:rPr>
          <w:lang w:val="id-ID"/>
        </w:rPr>
        <w:t xml:space="preserve">Properti Konten Informasi </w:t>
      </w:r>
      <w:r w:rsidR="0047222B" w:rsidRPr="0047222B">
        <w:rPr>
          <w:i/>
          <w:lang w:val="id-ID"/>
        </w:rPr>
        <w:t>Pop-up</w:t>
      </w:r>
      <w:bookmarkEnd w:id="138"/>
    </w:p>
    <w:p w:rsidR="00550421" w:rsidRPr="00550421" w:rsidRDefault="00550421" w:rsidP="00550421">
      <w:pPr>
        <w:pStyle w:val="Isi"/>
        <w:rPr>
          <w:lang w:val="en-US"/>
        </w:rPr>
      </w:pPr>
      <w:r w:rsidRPr="00886BDC">
        <w:t xml:space="preserve">Saat sebuah </w:t>
      </w:r>
      <w:r w:rsidRPr="00361CB4">
        <w:rPr>
          <w:i/>
        </w:rPr>
        <w:t>clickable</w:t>
      </w:r>
      <w:r w:rsidRPr="00886BDC">
        <w:t xml:space="preserve"> </w:t>
      </w:r>
      <w:r>
        <w:rPr>
          <w:i/>
          <w:lang w:val="en-US"/>
        </w:rPr>
        <w:t>icon</w:t>
      </w:r>
      <w:r w:rsidRPr="00886BDC">
        <w:t xml:space="preserve"> diklik, sistem akan menggunakan info_id yang dibawa </w:t>
      </w:r>
      <w:r w:rsidRPr="00361CB4">
        <w:rPr>
          <w:i/>
        </w:rPr>
        <w:t>icon</w:t>
      </w:r>
      <w:r w:rsidRPr="00886BDC">
        <w:t xml:space="preserve"> untuk mencari properti set informasi dari tabel info pada </w:t>
      </w:r>
      <w:r w:rsidRPr="000521AF">
        <w:rPr>
          <w:i/>
        </w:rPr>
        <w:t>database</w:t>
      </w:r>
      <w:r w:rsidRPr="00886BDC">
        <w:t xml:space="preserve">. Properti set informasi terdiri dari judul, kode teks, kode gambar, dan kata kunci. </w:t>
      </w:r>
      <w:r w:rsidRPr="00886BDC">
        <w:lastRenderedPageBreak/>
        <w:t xml:space="preserve">Sistem kemudian mencari properti untuk masing-masing objek informasi teks dan gambar, juga kata kunci. Algoritma sistem dapat dilihat pada </w:t>
      </w:r>
      <w:r w:rsidRPr="00886BDC">
        <w:fldChar w:fldCharType="begin"/>
      </w:r>
      <w:r w:rsidRPr="00886BDC">
        <w:instrText xml:space="preserve"> REF _Ref343545520 \h </w:instrText>
      </w:r>
      <w:r w:rsidRPr="00886BDC">
        <w:fldChar w:fldCharType="separate"/>
      </w:r>
      <w:r w:rsidR="00214889" w:rsidRPr="00886BDC">
        <w:t>Gambar 3.</w:t>
      </w:r>
      <w:r w:rsidR="00214889">
        <w:rPr>
          <w:noProof/>
        </w:rPr>
        <w:t>20</w:t>
      </w:r>
      <w:r w:rsidRPr="00886BDC">
        <w:fldChar w:fldCharType="end"/>
      </w:r>
      <w:r w:rsidRPr="00886BDC">
        <w:t>.</w:t>
      </w:r>
    </w:p>
    <w:p w:rsidR="00AE329F" w:rsidRPr="00886BDC" w:rsidRDefault="00AE329F" w:rsidP="00AE329F">
      <w:pPr>
        <w:pStyle w:val="Heading4"/>
        <w:rPr>
          <w:lang w:val="id-ID"/>
        </w:rPr>
      </w:pPr>
      <w:r w:rsidRPr="00886BDC">
        <w:rPr>
          <w:lang w:val="id-ID"/>
        </w:rPr>
        <w:t>Pencarian Informasi Terkait</w:t>
      </w:r>
    </w:p>
    <w:p w:rsidR="00AE329F" w:rsidRPr="001313CF" w:rsidRDefault="00AA63BF" w:rsidP="00AA63BF">
      <w:pPr>
        <w:pStyle w:val="Isi"/>
        <w:rPr>
          <w:lang w:val="en-US"/>
        </w:rPr>
      </w:pPr>
      <w:r w:rsidRPr="00886BDC">
        <w:t>Pencarian informasi terkait dilakukan dengan membandingkan kata kunci pada satu set informasi, dengan kata kunci dari set</w:t>
      </w:r>
      <w:r w:rsidR="001268FC" w:rsidRPr="00886BDC">
        <w:t>-set</w:t>
      </w:r>
      <w:r w:rsidRPr="00886BDC">
        <w:t xml:space="preserve"> informasi lainnya. </w:t>
      </w:r>
      <w:r w:rsidR="001268FC" w:rsidRPr="00886BDC">
        <w:t xml:space="preserve">Jika ditemukan minimal satu kata kunci yang sama, set informasi dengan kata kunci yang </w:t>
      </w:r>
      <w:r w:rsidR="00361CB4">
        <w:rPr>
          <w:lang w:val="en-US"/>
        </w:rPr>
        <w:t>mirip</w:t>
      </w:r>
      <w:r w:rsidR="001268FC" w:rsidRPr="00886BDC">
        <w:t xml:space="preserve"> tersebut menjadi informasi terkait. Keterkaitan informasi dikelompokkan dalam </w:t>
      </w:r>
      <w:r w:rsidR="00361CB4">
        <w:rPr>
          <w:lang w:val="en-US"/>
        </w:rPr>
        <w:t xml:space="preserve">tingkatan </w:t>
      </w:r>
      <w:r w:rsidR="001268FC" w:rsidRPr="00886BDC">
        <w:t>tinggi, sedang, da</w:t>
      </w:r>
      <w:r w:rsidR="00361CB4">
        <w:t>n rendah</w:t>
      </w:r>
      <w:r w:rsidR="00361CB4">
        <w:rPr>
          <w:lang w:val="en-US"/>
        </w:rPr>
        <w:t xml:space="preserve"> untuk mengetahui mana informasi yang paling terkait</w:t>
      </w:r>
      <w:r w:rsidR="001268FC" w:rsidRPr="00886BDC">
        <w:t>.</w:t>
      </w:r>
      <w:r w:rsidR="00B90848" w:rsidRPr="00886BDC">
        <w:t xml:space="preserve"> </w:t>
      </w:r>
      <w:r w:rsidR="00B90848" w:rsidRPr="00886BDC">
        <w:fldChar w:fldCharType="begin"/>
      </w:r>
      <w:r w:rsidR="00B90848" w:rsidRPr="00886BDC">
        <w:instrText xml:space="preserve"> REF _Ref343546550 \h </w:instrText>
      </w:r>
      <w:r w:rsidR="00B90848" w:rsidRPr="00886BDC">
        <w:fldChar w:fldCharType="separate"/>
      </w:r>
      <w:r w:rsidR="00214889" w:rsidRPr="00886BDC">
        <w:t>Gambar 3.</w:t>
      </w:r>
      <w:r w:rsidR="00214889">
        <w:rPr>
          <w:noProof/>
        </w:rPr>
        <w:t>21</w:t>
      </w:r>
      <w:r w:rsidR="00B90848" w:rsidRPr="00886BDC">
        <w:fldChar w:fldCharType="end"/>
      </w:r>
      <w:r w:rsidR="00B90848" w:rsidRPr="00886BDC">
        <w:t xml:space="preserve"> menunjukkan algoritma pencarian informasi terkait.</w:t>
      </w:r>
    </w:p>
    <w:p w:rsidR="00FE61F8" w:rsidRPr="00886BDC" w:rsidRDefault="00441E33" w:rsidP="00550421">
      <w:pPr>
        <w:pStyle w:val="FormatUI"/>
        <w:keepNext/>
        <w:ind w:firstLine="0"/>
      </w:pPr>
      <w:r w:rsidRPr="00886BDC">
        <w:rPr>
          <w:noProof/>
        </w:rPr>
        <mc:AlternateContent>
          <mc:Choice Requires="wps">
            <w:drawing>
              <wp:inline distT="0" distB="0" distL="0" distR="0" wp14:anchorId="53FFC1D0" wp14:editId="15BB3B21">
                <wp:extent cx="4997302" cy="818707"/>
                <wp:effectExtent l="0" t="0" r="13335" b="19685"/>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7302" cy="818707"/>
                        </a:xfrm>
                        <a:prstGeom prst="rect">
                          <a:avLst/>
                        </a:prstGeom>
                        <a:solidFill>
                          <a:srgbClr val="FFFFFF"/>
                        </a:solidFill>
                        <a:ln w="9525">
                          <a:solidFill>
                            <a:srgbClr val="000000"/>
                          </a:solidFill>
                          <a:miter lim="800000"/>
                          <a:headEnd/>
                          <a:tailEnd/>
                        </a:ln>
                      </wps:spPr>
                      <wps:txbx>
                        <w:txbxContent>
                          <w:p w:rsidR="00214889" w:rsidRDefault="00214889" w:rsidP="00103894">
                            <w:pPr>
                              <w:pStyle w:val="Code"/>
                            </w:pPr>
                            <w:r>
                              <w:t>compare keywords with another keywords in table info</w:t>
                            </w:r>
                          </w:p>
                          <w:p w:rsidR="00214889" w:rsidRDefault="00214889" w:rsidP="00103894">
                            <w:pPr>
                              <w:pStyle w:val="Code"/>
                            </w:pPr>
                            <w:r>
                              <w:t>if keywords similarity found</w:t>
                            </w:r>
                          </w:p>
                          <w:p w:rsidR="00214889" w:rsidRDefault="00214889" w:rsidP="00103894">
                            <w:pPr>
                              <w:pStyle w:val="Code"/>
                            </w:pPr>
                            <w:r>
                              <w:tab/>
                              <w:t>count keywords similarity percentage</w:t>
                            </w:r>
                          </w:p>
                          <w:p w:rsidR="00214889" w:rsidRDefault="00214889" w:rsidP="00103894">
                            <w:pPr>
                              <w:pStyle w:val="Code"/>
                            </w:pPr>
                            <w:r>
                              <w:tab/>
                              <w:t>group similar information(high, medium, low)</w:t>
                            </w:r>
                          </w:p>
                          <w:p w:rsidR="00214889" w:rsidRDefault="00214889" w:rsidP="00103894">
                            <w:pPr>
                              <w:pStyle w:val="Code"/>
                            </w:pPr>
                            <w:r>
                              <w:t>end if</w:t>
                            </w:r>
                          </w:p>
                        </w:txbxContent>
                      </wps:txbx>
                      <wps:bodyPr rot="0" vert="horz" wrap="square" lIns="91440" tIns="45720" rIns="91440" bIns="45720" anchor="t" anchorCtr="0">
                        <a:noAutofit/>
                      </wps:bodyPr>
                    </wps:wsp>
                  </a:graphicData>
                </a:graphic>
              </wp:inline>
            </w:drawing>
          </mc:Choice>
          <mc:Fallback>
            <w:pict>
              <v:shape id="_x0000_s1271" type="#_x0000_t202" style="width:393.5pt;height:6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">
                <v:textbox>
                  <w:txbxContent>
                    <w:p w:rsidR="000F2B06" w:rsidRDefault="000F2B06" w:rsidP="00103894">
                      <w:pPr>
                        <w:pStyle w:val="Code"/>
                      </w:pPr>
                      <w:proofErr w:type="gramStart"/>
                      <w:r>
                        <w:t>compare</w:t>
                      </w:r>
                      <w:proofErr w:type="gramEnd"/>
                      <w:r>
                        <w:t xml:space="preserve"> keywords with another keywords in table info</w:t>
                      </w:r>
                    </w:p>
                    <w:p w:rsidR="000F2B06" w:rsidRDefault="000F2B06" w:rsidP="00103894">
                      <w:pPr>
                        <w:pStyle w:val="Code"/>
                      </w:pPr>
                      <w:proofErr w:type="gramStart"/>
                      <w:r>
                        <w:t>if</w:t>
                      </w:r>
                      <w:proofErr w:type="gramEnd"/>
                      <w:r>
                        <w:t xml:space="preserve"> keywords similarity found</w:t>
                      </w:r>
                    </w:p>
                    <w:p w:rsidR="000F2B06" w:rsidRDefault="000F2B06" w:rsidP="00103894">
                      <w:pPr>
                        <w:pStyle w:val="Code"/>
                      </w:pPr>
                      <w:r>
                        <w:tab/>
                      </w:r>
                      <w:proofErr w:type="gramStart"/>
                      <w:r>
                        <w:t>count</w:t>
                      </w:r>
                      <w:proofErr w:type="gramEnd"/>
                      <w:r>
                        <w:t xml:space="preserve"> keywords similarity percentage</w:t>
                      </w:r>
                    </w:p>
                    <w:p w:rsidR="000F2B06" w:rsidRDefault="000F2B06" w:rsidP="00103894">
                      <w:pPr>
                        <w:pStyle w:val="Code"/>
                      </w:pPr>
                      <w:r>
                        <w:tab/>
                      </w:r>
                      <w:proofErr w:type="gramStart"/>
                      <w:r>
                        <w:t>group</w:t>
                      </w:r>
                      <w:proofErr w:type="gramEnd"/>
                      <w:r>
                        <w:t xml:space="preserve"> similar information(high, medium, low)</w:t>
                      </w:r>
                    </w:p>
                    <w:p w:rsidR="000F2B06" w:rsidRDefault="000F2B06" w:rsidP="00103894">
                      <w:pPr>
                        <w:pStyle w:val="Code"/>
                      </w:pPr>
                      <w:proofErr w:type="gramStart"/>
                      <w:r>
                        <w:t>end</w:t>
                      </w:r>
                      <w:proofErr w:type="gramEnd"/>
                      <w:r>
                        <w:t xml:space="preserve"> if</w:t>
                      </w:r>
                    </w:p>
                  </w:txbxContent>
                </v:textbox>
                <w10:anchorlock/>
              </v:shape>
            </w:pict>
          </mc:Fallback>
        </mc:AlternateContent>
      </w:r>
    </w:p>
    <w:p w:rsidR="00FE61F8" w:rsidRPr="00886BDC" w:rsidRDefault="00946D56" w:rsidP="00550421">
      <w:pPr>
        <w:pStyle w:val="Caption"/>
        <w:rPr>
          <w:lang w:val="id-ID"/>
        </w:rPr>
      </w:pPr>
      <w:bookmarkStart w:id="139" w:name="_Ref343546550"/>
      <w:bookmarkStart w:id="140" w:name="_Toc360607958"/>
      <w:r w:rsidRPr="00886BDC">
        <w:rPr>
          <w:lang w:val="id-ID"/>
        </w:rPr>
        <w:t>Gambar 3.</w:t>
      </w:r>
      <w:r w:rsidR="00FE61F8" w:rsidRPr="00886BDC">
        <w:rPr>
          <w:lang w:val="id-ID"/>
        </w:rPr>
        <w:fldChar w:fldCharType="begin"/>
      </w:r>
      <w:r w:rsidR="00FE61F8" w:rsidRPr="00886BDC">
        <w:rPr>
          <w:lang w:val="id-ID"/>
        </w:rPr>
        <w:instrText xml:space="preserve"> SEQ Gambar_3. \* ARABIC </w:instrText>
      </w:r>
      <w:r w:rsidR="00FE61F8" w:rsidRPr="00886BDC">
        <w:rPr>
          <w:lang w:val="id-ID"/>
        </w:rPr>
        <w:fldChar w:fldCharType="separate"/>
      </w:r>
      <w:r w:rsidR="00214889">
        <w:rPr>
          <w:noProof/>
          <w:lang w:val="id-ID"/>
        </w:rPr>
        <w:t>21</w:t>
      </w:r>
      <w:r w:rsidR="00FE61F8" w:rsidRPr="00886BDC">
        <w:rPr>
          <w:lang w:val="id-ID"/>
        </w:rPr>
        <w:fldChar w:fldCharType="end"/>
      </w:r>
      <w:bookmarkEnd w:id="139"/>
      <w:r w:rsidR="00FE61F8" w:rsidRPr="00886BDC">
        <w:rPr>
          <w:lang w:val="id-ID"/>
        </w:rPr>
        <w:t xml:space="preserve"> </w:t>
      </w:r>
      <w:r w:rsidR="00881673" w:rsidRPr="00881673">
        <w:rPr>
          <w:i/>
          <w:lang w:val="id-ID"/>
        </w:rPr>
        <w:t>Pseudocode</w:t>
      </w:r>
      <w:r w:rsidR="00FE61F8" w:rsidRPr="00886BDC">
        <w:rPr>
          <w:lang w:val="id-ID"/>
        </w:rPr>
        <w:t xml:space="preserve"> </w:t>
      </w:r>
      <w:r w:rsidR="00AE329F" w:rsidRPr="00886BDC">
        <w:rPr>
          <w:lang w:val="id-ID"/>
        </w:rPr>
        <w:t>untuk Mencari Informasi Terkait</w:t>
      </w:r>
      <w:bookmarkEnd w:id="140"/>
    </w:p>
    <w:p w:rsidR="00057E03" w:rsidRPr="00B13E30" w:rsidRDefault="00057E03" w:rsidP="00CD2623">
      <w:pPr>
        <w:pStyle w:val="Isi"/>
        <w:rPr>
          <w:lang w:val="en-US"/>
        </w:rPr>
        <w:sectPr w:rsidR="00057E03" w:rsidRPr="00B13E30" w:rsidSect="00550421">
          <w:type w:val="continuous"/>
          <w:pgSz w:w="11906" w:h="16838"/>
          <w:pgMar w:top="1701" w:right="1701" w:bottom="1701" w:left="2268" w:header="850" w:footer="720" w:gutter="0"/>
          <w:cols w:space="720"/>
          <w:titlePg/>
          <w:docGrid w:linePitch="360"/>
        </w:sectPr>
      </w:pPr>
    </w:p>
    <w:p w:rsidR="002B1580" w:rsidRPr="00FA2F85" w:rsidRDefault="002B1580" w:rsidP="00061C87">
      <w:pPr>
        <w:pStyle w:val="Heading1"/>
      </w:pPr>
      <w:r w:rsidRPr="00886BDC">
        <w:lastRenderedPageBreak/>
        <w:br/>
      </w:r>
      <w:bookmarkStart w:id="141" w:name="_Toc360221336"/>
      <w:r w:rsidR="00061C87" w:rsidRPr="00061C87">
        <w:t>IMPLEMENTASI, PENGUJIAN, DAN ANALISIS PERFORMA VIDEO STREAMING SEMANTIK INTERAKTIF</w:t>
      </w:r>
      <w:bookmarkEnd w:id="141"/>
    </w:p>
    <w:p w:rsidR="00564878" w:rsidRPr="00061C87" w:rsidRDefault="002B1580" w:rsidP="005A0A79">
      <w:pPr>
        <w:pStyle w:val="Isi"/>
        <w:spacing w:before="240"/>
        <w:rPr>
          <w:lang w:val="en-US"/>
        </w:rPr>
      </w:pPr>
      <w:r w:rsidRPr="00886BDC">
        <w:t>Pada bab ini akan dibahas mengenai implementasi, pengujian, serta analisis dari sistem video interaktif berbasis Web</w:t>
      </w:r>
      <w:r w:rsidR="00564878" w:rsidRPr="00886BDC">
        <w:t xml:space="preserve"> (Invidance)</w:t>
      </w:r>
      <w:r w:rsidRPr="00886BDC">
        <w:t xml:space="preserve"> yang telah dibuat. Pengujian meliputi pengujian terhadap fungsi bagian-bagian dari sistem yang telah dibuat, </w:t>
      </w:r>
      <w:r w:rsidR="00061C87">
        <w:rPr>
          <w:lang w:val="en-US"/>
        </w:rPr>
        <w:t xml:space="preserve">dan </w:t>
      </w:r>
      <w:r w:rsidRPr="00886BDC">
        <w:t>pengujian performa sistem</w:t>
      </w:r>
      <w:r w:rsidR="00061C87">
        <w:rPr>
          <w:lang w:val="en-US"/>
        </w:rPr>
        <w:t>.</w:t>
      </w:r>
    </w:p>
    <w:p w:rsidR="00C4414E" w:rsidRPr="00886BDC" w:rsidRDefault="00C4414E" w:rsidP="00C4414E">
      <w:pPr>
        <w:pStyle w:val="Isi"/>
      </w:pPr>
      <w:r w:rsidRPr="00886BDC">
        <w:t xml:space="preserve">Dalam </w:t>
      </w:r>
      <w:r>
        <w:rPr>
          <w:lang w:val="en-US"/>
        </w:rPr>
        <w:t xml:space="preserve">implementasi serta </w:t>
      </w:r>
      <w:r w:rsidRPr="00886BDC">
        <w:t xml:space="preserve">pengujian sistem Invidance digunakan </w:t>
      </w:r>
      <w:r w:rsidRPr="001313CF">
        <w:rPr>
          <w:i/>
        </w:rPr>
        <w:t>hardware</w:t>
      </w:r>
      <w:r w:rsidRPr="00886BDC">
        <w:t xml:space="preserve"> dan </w:t>
      </w:r>
      <w:r w:rsidRPr="001313CF">
        <w:rPr>
          <w:i/>
        </w:rPr>
        <w:t>software</w:t>
      </w:r>
      <w:r w:rsidRPr="00886BDC">
        <w:t xml:space="preserve"> dengan spesifikasi sebagai berikut:</w:t>
      </w:r>
    </w:p>
    <w:p w:rsidR="00C4414E" w:rsidRPr="00886BDC" w:rsidRDefault="00C4414E" w:rsidP="00C4414E">
      <w:pPr>
        <w:pStyle w:val="Isi"/>
        <w:numPr>
          <w:ilvl w:val="0"/>
          <w:numId w:val="27"/>
        </w:numPr>
      </w:pPr>
      <w:r w:rsidRPr="00886BDC">
        <w:t>Hardware</w:t>
      </w:r>
    </w:p>
    <w:p w:rsidR="00C4414E" w:rsidRPr="001313CF" w:rsidRDefault="00C4414E" w:rsidP="00C4414E">
      <w:pPr>
        <w:pStyle w:val="Isi"/>
      </w:pPr>
      <w:r w:rsidRPr="001313CF">
        <w:t xml:space="preserve">Untuk pengujian sistem, digunakan sebuah </w:t>
      </w:r>
      <w:r w:rsidRPr="001313CF">
        <w:rPr>
          <w:i/>
        </w:rPr>
        <w:t>laptop</w:t>
      </w:r>
      <w:r w:rsidRPr="001313CF">
        <w:t xml:space="preserve"> dengan spesifikasi:</w:t>
      </w:r>
    </w:p>
    <w:p w:rsidR="00C4414E" w:rsidRPr="001313CF" w:rsidRDefault="00C4414E" w:rsidP="00FD4996">
      <w:pPr>
        <w:pStyle w:val="Isi"/>
        <w:numPr>
          <w:ilvl w:val="0"/>
          <w:numId w:val="28"/>
        </w:numPr>
        <w:spacing w:line="240" w:lineRule="auto"/>
      </w:pPr>
      <w:r w:rsidRPr="001313CF">
        <w:rPr>
          <w:i/>
        </w:rPr>
        <w:t>Processor</w:t>
      </w:r>
      <w:r w:rsidRPr="001313CF">
        <w:tab/>
        <w:t>: Intel® Core™ i3 CPU M 370 @ 2.40GHz</w:t>
      </w:r>
    </w:p>
    <w:p w:rsidR="00C4414E" w:rsidRPr="001313CF" w:rsidRDefault="00C4414E" w:rsidP="00FD4996">
      <w:pPr>
        <w:pStyle w:val="Isi"/>
        <w:numPr>
          <w:ilvl w:val="0"/>
          <w:numId w:val="28"/>
        </w:numPr>
        <w:spacing w:line="240" w:lineRule="auto"/>
      </w:pPr>
      <w:r w:rsidRPr="001313CF">
        <w:t>RAM</w:t>
      </w:r>
      <w:r w:rsidRPr="001313CF">
        <w:tab/>
      </w:r>
      <w:r w:rsidRPr="001313CF">
        <w:tab/>
        <w:t>: 2.00 GB</w:t>
      </w:r>
    </w:p>
    <w:p w:rsidR="00C4414E" w:rsidRPr="001313CF" w:rsidRDefault="00C4414E" w:rsidP="00FD4996">
      <w:pPr>
        <w:pStyle w:val="Isi"/>
        <w:numPr>
          <w:ilvl w:val="0"/>
          <w:numId w:val="28"/>
        </w:numPr>
        <w:spacing w:line="240" w:lineRule="auto"/>
      </w:pPr>
      <w:r w:rsidRPr="001313CF">
        <w:t>Sistem Operasi: Windows 7 Home Premium 32-bit</w:t>
      </w:r>
    </w:p>
    <w:p w:rsidR="00C4414E" w:rsidRPr="001313CF" w:rsidRDefault="00C4414E" w:rsidP="001313CF">
      <w:pPr>
        <w:pStyle w:val="Isi"/>
        <w:numPr>
          <w:ilvl w:val="0"/>
          <w:numId w:val="27"/>
        </w:numPr>
      </w:pPr>
      <w:r w:rsidRPr="001313CF">
        <w:t>Software</w:t>
      </w:r>
    </w:p>
    <w:p w:rsidR="00C4414E" w:rsidRPr="001313CF" w:rsidRDefault="00C4414E" w:rsidP="00FD4996">
      <w:pPr>
        <w:pStyle w:val="Isi"/>
        <w:numPr>
          <w:ilvl w:val="0"/>
          <w:numId w:val="29"/>
        </w:numPr>
        <w:spacing w:line="240" w:lineRule="auto"/>
      </w:pPr>
      <w:r w:rsidRPr="001313CF">
        <w:t>XAMPP (</w:t>
      </w:r>
      <w:r w:rsidRPr="001313CF">
        <w:rPr>
          <w:i/>
        </w:rPr>
        <w:t>Basis Package</w:t>
      </w:r>
      <w:r w:rsidRPr="001313CF">
        <w:t>) version 1.7.3, dengan:</w:t>
      </w:r>
    </w:p>
    <w:p w:rsidR="00C4414E" w:rsidRPr="001313CF" w:rsidRDefault="00C4414E" w:rsidP="00FD4996">
      <w:pPr>
        <w:pStyle w:val="Isi"/>
        <w:numPr>
          <w:ilvl w:val="1"/>
          <w:numId w:val="29"/>
        </w:numPr>
        <w:spacing w:line="240" w:lineRule="auto"/>
      </w:pPr>
      <w:r w:rsidRPr="001313CF">
        <w:t>Apache 2.2.14</w:t>
      </w:r>
    </w:p>
    <w:p w:rsidR="00C4414E" w:rsidRPr="001313CF" w:rsidRDefault="00C4414E" w:rsidP="00FD4996">
      <w:pPr>
        <w:pStyle w:val="Isi"/>
        <w:numPr>
          <w:ilvl w:val="1"/>
          <w:numId w:val="29"/>
        </w:numPr>
        <w:spacing w:line="240" w:lineRule="auto"/>
      </w:pPr>
      <w:r w:rsidRPr="001313CF">
        <w:t>PHP 5.3.1</w:t>
      </w:r>
    </w:p>
    <w:p w:rsidR="00C4414E" w:rsidRPr="001313CF" w:rsidRDefault="00C4414E" w:rsidP="00FD4996">
      <w:pPr>
        <w:pStyle w:val="Isi"/>
        <w:numPr>
          <w:ilvl w:val="0"/>
          <w:numId w:val="29"/>
        </w:numPr>
        <w:spacing w:line="240" w:lineRule="auto"/>
      </w:pPr>
      <w:r w:rsidRPr="001313CF">
        <w:rPr>
          <w:i/>
        </w:rPr>
        <w:t>Database</w:t>
      </w:r>
      <w:r w:rsidRPr="001313CF">
        <w:t xml:space="preserve"> PostgreSQL 9.0</w:t>
      </w:r>
      <w:r w:rsidR="00F029A4" w:rsidRPr="001313CF">
        <w:t xml:space="preserve"> dan </w:t>
      </w:r>
      <w:r w:rsidR="00F029A4" w:rsidRPr="001313CF">
        <w:rPr>
          <w:i/>
        </w:rPr>
        <w:t>interface</w:t>
      </w:r>
      <w:r w:rsidR="00F029A4" w:rsidRPr="001313CF">
        <w:t xml:space="preserve"> phpPgAdmin 5.0.4</w:t>
      </w:r>
    </w:p>
    <w:p w:rsidR="00C4414E" w:rsidRPr="001313CF" w:rsidRDefault="00C4414E" w:rsidP="00061C87">
      <w:pPr>
        <w:pStyle w:val="Isi"/>
        <w:numPr>
          <w:ilvl w:val="0"/>
          <w:numId w:val="29"/>
        </w:numPr>
        <w:spacing w:after="240"/>
      </w:pPr>
      <w:r w:rsidRPr="001313CF">
        <w:rPr>
          <w:i/>
        </w:rPr>
        <w:t>Browser</w:t>
      </w:r>
      <w:r w:rsidRPr="001313CF">
        <w:t xml:space="preserve"> Google Chrome Version 27.0.1453.94 m</w:t>
      </w:r>
    </w:p>
    <w:p w:rsidR="00CD2623" w:rsidRPr="00886BDC" w:rsidRDefault="00564878" w:rsidP="00C072AD">
      <w:pPr>
        <w:pStyle w:val="Heading2"/>
      </w:pPr>
      <w:bookmarkStart w:id="142" w:name="_Toc360221337"/>
      <w:r w:rsidRPr="00886BDC">
        <w:t xml:space="preserve">Implementasi Sistem </w:t>
      </w:r>
      <w:r w:rsidR="000521AF" w:rsidRPr="000521AF">
        <w:t>Database</w:t>
      </w:r>
      <w:r w:rsidRPr="00886BDC">
        <w:t xml:space="preserve"> pada Invidance</w:t>
      </w:r>
      <w:bookmarkEnd w:id="142"/>
    </w:p>
    <w:p w:rsidR="000A69DD" w:rsidRPr="00886BDC" w:rsidRDefault="000521AF" w:rsidP="000A69DD">
      <w:pPr>
        <w:pStyle w:val="Isi"/>
      </w:pPr>
      <w:r w:rsidRPr="000521AF">
        <w:rPr>
          <w:i/>
        </w:rPr>
        <w:t>Database</w:t>
      </w:r>
      <w:r w:rsidR="001313CF">
        <w:t xml:space="preserve"> Invidance dibuat menggunkan</w:t>
      </w:r>
      <w:r w:rsidR="00FE26C7" w:rsidRPr="00886BDC">
        <w:t xml:space="preserve"> </w:t>
      </w:r>
      <w:r w:rsidRPr="000521AF">
        <w:rPr>
          <w:i/>
        </w:rPr>
        <w:t>database</w:t>
      </w:r>
      <w:r w:rsidR="007705F4" w:rsidRPr="00886BDC">
        <w:rPr>
          <w:i/>
        </w:rPr>
        <w:t xml:space="preserve"> management system</w:t>
      </w:r>
      <w:r w:rsidR="007705F4" w:rsidRPr="00886BDC">
        <w:t xml:space="preserve"> </w:t>
      </w:r>
      <w:r w:rsidR="00EF2977" w:rsidRPr="00886BDC">
        <w:t>PostgreSQL 9.0</w:t>
      </w:r>
      <w:r w:rsidR="007705F4" w:rsidRPr="00886BDC">
        <w:t xml:space="preserve">. </w:t>
      </w:r>
      <w:r w:rsidRPr="000521AF">
        <w:rPr>
          <w:i/>
        </w:rPr>
        <w:t>Database</w:t>
      </w:r>
      <w:r w:rsidR="007705F4" w:rsidRPr="00886BDC">
        <w:t xml:space="preserve"> terdiri dari </w:t>
      </w:r>
      <w:r w:rsidR="002531D8">
        <w:rPr>
          <w:lang w:val="en-US"/>
        </w:rPr>
        <w:t>enam</w:t>
      </w:r>
      <w:r w:rsidR="007705F4" w:rsidRPr="00886BDC">
        <w:t xml:space="preserve"> tabel</w:t>
      </w:r>
      <w:r w:rsidR="000A69DD" w:rsidRPr="00886BDC">
        <w:t xml:space="preserve">, yaitu </w:t>
      </w:r>
      <w:r w:rsidR="00974DFD" w:rsidRPr="00886BDC">
        <w:t>click_area, image, info, keyword, text, dan video</w:t>
      </w:r>
      <w:r w:rsidR="00CD2623" w:rsidRPr="00886BDC">
        <w:t>.</w:t>
      </w:r>
      <w:r w:rsidR="00EF2977" w:rsidRPr="00886BDC">
        <w:t xml:space="preserve"> </w:t>
      </w:r>
      <w:r w:rsidR="00EF2977" w:rsidRPr="00886BDC">
        <w:fldChar w:fldCharType="begin"/>
      </w:r>
      <w:r w:rsidR="00EF2977" w:rsidRPr="00886BDC">
        <w:instrText xml:space="preserve"> REF _Ref357575238 \h </w:instrText>
      </w:r>
      <w:r w:rsidR="00EF2977" w:rsidRPr="00886BDC">
        <w:fldChar w:fldCharType="separate"/>
      </w:r>
      <w:r w:rsidR="00214889" w:rsidRPr="00886BDC">
        <w:t>Gambar 4.</w:t>
      </w:r>
      <w:r w:rsidR="00214889">
        <w:rPr>
          <w:noProof/>
        </w:rPr>
        <w:t>1</w:t>
      </w:r>
      <w:r w:rsidR="00EF2977" w:rsidRPr="00886BDC">
        <w:fldChar w:fldCharType="end"/>
      </w:r>
      <w:r w:rsidR="00EF2977" w:rsidRPr="00886BDC">
        <w:t xml:space="preserve"> menunjukkan </w:t>
      </w:r>
      <w:r w:rsidR="00EF2977" w:rsidRPr="00886BDC">
        <w:rPr>
          <w:i/>
        </w:rPr>
        <w:t>screenshot</w:t>
      </w:r>
      <w:r w:rsidR="00EF2977" w:rsidRPr="00886BDC">
        <w:t xml:space="preserve"> daftar tabel pada </w:t>
      </w:r>
      <w:r w:rsidRPr="000521AF">
        <w:rPr>
          <w:i/>
        </w:rPr>
        <w:t>database</w:t>
      </w:r>
      <w:r w:rsidR="00EF2977" w:rsidRPr="00886BDC">
        <w:t xml:space="preserve"> Invidance yang diambil dari halaman phpPgAdmin pada </w:t>
      </w:r>
      <w:r w:rsidR="00EF2977" w:rsidRPr="00886BDC">
        <w:rPr>
          <w:i/>
        </w:rPr>
        <w:t>browser</w:t>
      </w:r>
      <w:r w:rsidR="00EF2977" w:rsidRPr="00886BDC">
        <w:t>.</w:t>
      </w:r>
    </w:p>
    <w:p w:rsidR="00EF2977" w:rsidRPr="00886BDC" w:rsidRDefault="00EF2977" w:rsidP="00EF2977">
      <w:pPr>
        <w:pStyle w:val="Isi"/>
        <w:keepNext/>
        <w:ind w:firstLine="0"/>
      </w:pPr>
      <w:r w:rsidRPr="00886BDC">
        <w:rPr>
          <w:noProof/>
          <w:lang w:eastAsia="id-ID"/>
        </w:rPr>
        <w:lastRenderedPageBreak/>
        <w:drawing>
          <wp:inline distT="0" distB="0" distL="0" distR="0" wp14:anchorId="4AD83069" wp14:editId="62C61AA9">
            <wp:extent cx="4991100" cy="2209499"/>
            <wp:effectExtent l="19050" t="19050" r="19050" b="196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s.png"/>
                    <pic:cNvPicPr/>
                  </pic:nvPicPr>
                  <pic:blipFill rotWithShape="1">
                    <a:blip r:embed="rId34">
                      <a:extLst>
                        <a:ext uri="{28A0092B-C50C-407E-A947-70E740481C1C}">
                          <a14:useLocalDpi xmlns:a14="http://schemas.microsoft.com/office/drawing/2010/main" val="0"/>
                        </a:ext>
                      </a:extLst>
                    </a:blip>
                    <a:srcRect r="3619" b="832"/>
                    <a:stretch/>
                  </pic:blipFill>
                  <pic:spPr bwMode="auto">
                    <a:xfrm>
                      <a:off x="0" y="0"/>
                      <a:ext cx="5011256" cy="221842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F2977" w:rsidRPr="00886BDC" w:rsidRDefault="00EF2977" w:rsidP="00550421">
      <w:pPr>
        <w:pStyle w:val="Caption"/>
        <w:rPr>
          <w:noProof/>
          <w:lang w:val="id-ID"/>
        </w:rPr>
      </w:pPr>
      <w:bookmarkStart w:id="143" w:name="_Ref357575238"/>
      <w:bookmarkStart w:id="144" w:name="_Toc360607959"/>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1</w:t>
      </w:r>
      <w:r w:rsidRPr="00886BDC">
        <w:rPr>
          <w:lang w:val="id-ID"/>
        </w:rPr>
        <w:fldChar w:fldCharType="end"/>
      </w:r>
      <w:bookmarkEnd w:id="143"/>
      <w:r w:rsidRPr="00886BDC">
        <w:rPr>
          <w:lang w:val="id-ID"/>
        </w:rPr>
        <w:t xml:space="preserve"> </w:t>
      </w:r>
      <w:r w:rsidRPr="00886BDC">
        <w:rPr>
          <w:noProof/>
          <w:lang w:val="id-ID"/>
        </w:rPr>
        <w:t xml:space="preserve">Tabel-tabel pada </w:t>
      </w:r>
      <w:r w:rsidR="000521AF" w:rsidRPr="000521AF">
        <w:rPr>
          <w:i/>
          <w:noProof/>
          <w:lang w:val="id-ID"/>
        </w:rPr>
        <w:t>Database</w:t>
      </w:r>
      <w:r w:rsidRPr="00886BDC">
        <w:rPr>
          <w:noProof/>
          <w:lang w:val="id-ID"/>
        </w:rPr>
        <w:t xml:space="preserve"> Invidance</w:t>
      </w:r>
      <w:bookmarkEnd w:id="144"/>
    </w:p>
    <w:p w:rsidR="00974DFD" w:rsidRPr="00886BDC" w:rsidRDefault="0068446F" w:rsidP="002B3055">
      <w:pPr>
        <w:pStyle w:val="Isi"/>
      </w:pPr>
      <w:r>
        <w:fldChar w:fldCharType="begin"/>
      </w:r>
      <w:r>
        <w:instrText xml:space="preserve"> REF _Ref358666976 \h </w:instrText>
      </w:r>
      <w:r>
        <w:fldChar w:fldCharType="separate"/>
      </w:r>
      <w:r w:rsidR="00214889" w:rsidRPr="00886BDC">
        <w:t>Gambar 4.</w:t>
      </w:r>
      <w:r w:rsidR="00214889">
        <w:rPr>
          <w:noProof/>
        </w:rPr>
        <w:t>2</w:t>
      </w:r>
      <w:r>
        <w:fldChar w:fldCharType="end"/>
      </w:r>
      <w:r w:rsidR="00974DFD" w:rsidRPr="00886BDC">
        <w:t xml:space="preserve"> hingga </w:t>
      </w:r>
      <w:r w:rsidR="00974DFD" w:rsidRPr="00886BDC">
        <w:fldChar w:fldCharType="begin"/>
      </w:r>
      <w:r w:rsidR="00974DFD" w:rsidRPr="00886BDC">
        <w:instrText xml:space="preserve"> REF _Ref357577545 \h </w:instrText>
      </w:r>
      <w:r w:rsidR="00974DFD" w:rsidRPr="00886BDC">
        <w:fldChar w:fldCharType="separate"/>
      </w:r>
      <w:r w:rsidR="00214889" w:rsidRPr="00886BDC">
        <w:t>Gambar 4.</w:t>
      </w:r>
      <w:r w:rsidR="00214889">
        <w:rPr>
          <w:noProof/>
        </w:rPr>
        <w:t>7</w:t>
      </w:r>
      <w:r w:rsidR="00974DFD" w:rsidRPr="00886BDC">
        <w:fldChar w:fldCharType="end"/>
      </w:r>
      <w:r w:rsidR="00974DFD" w:rsidRPr="00886BDC">
        <w:t xml:space="preserve"> menunjukkan atribut-atribut untuk setiap tabel pada </w:t>
      </w:r>
      <w:r w:rsidR="000521AF" w:rsidRPr="000521AF">
        <w:rPr>
          <w:i/>
        </w:rPr>
        <w:t>database</w:t>
      </w:r>
      <w:r w:rsidR="00974DFD" w:rsidRPr="00886BDC">
        <w:t xml:space="preserve">. Setiap tabel memiliki sebuah kolom yang mendefinisikan kode identitas untuk setiap baris pada tabel, seperti area_id pada tabel click_area atau image_id pada tabel image. Masing-masing kode identitas ini bersifat </w:t>
      </w:r>
      <w:r w:rsidR="00974DFD" w:rsidRPr="00886BDC">
        <w:rPr>
          <w:i/>
        </w:rPr>
        <w:t>auto increment</w:t>
      </w:r>
      <w:r w:rsidR="00974DFD" w:rsidRPr="00886BDC">
        <w:t>, yaitu nilainya akan bertambah satu secara otomatis tiap kali memasukkan baris baru.</w:t>
      </w:r>
    </w:p>
    <w:p w:rsidR="007705F4" w:rsidRPr="00886BDC" w:rsidRDefault="007705F4" w:rsidP="007705F4">
      <w:pPr>
        <w:pStyle w:val="Isi"/>
        <w:keepNext/>
        <w:ind w:firstLine="0"/>
        <w:jc w:val="center"/>
      </w:pPr>
      <w:r w:rsidRPr="00886BDC">
        <w:rPr>
          <w:noProof/>
          <w:lang w:eastAsia="id-ID"/>
        </w:rPr>
        <w:drawing>
          <wp:inline distT="0" distB="0" distL="0" distR="0" wp14:anchorId="64F9C286" wp14:editId="5CA8758E">
            <wp:extent cx="4991100" cy="1475259"/>
            <wp:effectExtent l="19050" t="19050" r="19050" b="1079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ck_area_table.png"/>
                    <pic:cNvPicPr/>
                  </pic:nvPicPr>
                  <pic:blipFill>
                    <a:blip r:embed="rId35">
                      <a:extLst>
                        <a:ext uri="{28A0092B-C50C-407E-A947-70E740481C1C}">
                          <a14:useLocalDpi xmlns:a14="http://schemas.microsoft.com/office/drawing/2010/main" val="0"/>
                        </a:ext>
                      </a:extLst>
                    </a:blip>
                    <a:stretch>
                      <a:fillRect/>
                    </a:stretch>
                  </pic:blipFill>
                  <pic:spPr>
                    <a:xfrm>
                      <a:off x="0" y="0"/>
                      <a:ext cx="5031797" cy="1487288"/>
                    </a:xfrm>
                    <a:prstGeom prst="rect">
                      <a:avLst/>
                    </a:prstGeom>
                    <a:ln>
                      <a:solidFill>
                        <a:schemeClr val="tx1"/>
                      </a:solidFill>
                    </a:ln>
                  </pic:spPr>
                </pic:pic>
              </a:graphicData>
            </a:graphic>
          </wp:inline>
        </w:drawing>
      </w:r>
    </w:p>
    <w:p w:rsidR="000A69DD" w:rsidRPr="00886BDC" w:rsidRDefault="007705F4" w:rsidP="00550421">
      <w:pPr>
        <w:pStyle w:val="Caption"/>
        <w:rPr>
          <w:lang w:val="id-ID"/>
        </w:rPr>
      </w:pPr>
      <w:bookmarkStart w:id="145" w:name="_Ref358666976"/>
      <w:bookmarkStart w:id="146" w:name="_Toc360607960"/>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2</w:t>
      </w:r>
      <w:r w:rsidRPr="00886BDC">
        <w:rPr>
          <w:lang w:val="id-ID"/>
        </w:rPr>
        <w:fldChar w:fldCharType="end"/>
      </w:r>
      <w:bookmarkEnd w:id="145"/>
      <w:r w:rsidRPr="00886BDC">
        <w:rPr>
          <w:lang w:val="id-ID"/>
        </w:rPr>
        <w:t xml:space="preserve"> Tabel click_area</w:t>
      </w:r>
      <w:bookmarkEnd w:id="146"/>
    </w:p>
    <w:p w:rsidR="007705F4" w:rsidRPr="00886BDC" w:rsidRDefault="007705F4" w:rsidP="007705F4">
      <w:pPr>
        <w:pStyle w:val="Isi"/>
        <w:keepNext/>
        <w:ind w:firstLine="0"/>
        <w:jc w:val="center"/>
      </w:pPr>
      <w:r w:rsidRPr="00886BDC">
        <w:rPr>
          <w:noProof/>
          <w:lang w:eastAsia="id-ID"/>
        </w:rPr>
        <w:drawing>
          <wp:inline distT="0" distB="0" distL="0" distR="0" wp14:anchorId="45B2B17C" wp14:editId="734FC746">
            <wp:extent cx="5019675" cy="918303"/>
            <wp:effectExtent l="19050" t="19050" r="9525" b="1524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table.png"/>
                    <pic:cNvPicPr/>
                  </pic:nvPicPr>
                  <pic:blipFill>
                    <a:blip r:embed="rId36">
                      <a:extLst>
                        <a:ext uri="{28A0092B-C50C-407E-A947-70E740481C1C}">
                          <a14:useLocalDpi xmlns:a14="http://schemas.microsoft.com/office/drawing/2010/main" val="0"/>
                        </a:ext>
                      </a:extLst>
                    </a:blip>
                    <a:stretch>
                      <a:fillRect/>
                    </a:stretch>
                  </pic:blipFill>
                  <pic:spPr>
                    <a:xfrm>
                      <a:off x="0" y="0"/>
                      <a:ext cx="5073041" cy="928066"/>
                    </a:xfrm>
                    <a:prstGeom prst="rect">
                      <a:avLst/>
                    </a:prstGeom>
                    <a:ln>
                      <a:solidFill>
                        <a:schemeClr val="tx1"/>
                      </a:solidFill>
                    </a:ln>
                  </pic:spPr>
                </pic:pic>
              </a:graphicData>
            </a:graphic>
          </wp:inline>
        </w:drawing>
      </w:r>
    </w:p>
    <w:p w:rsidR="007705F4" w:rsidRPr="00886BDC" w:rsidRDefault="007705F4" w:rsidP="00550421">
      <w:pPr>
        <w:pStyle w:val="Caption"/>
        <w:rPr>
          <w:lang w:val="id-ID"/>
        </w:rPr>
      </w:pPr>
      <w:bookmarkStart w:id="147" w:name="_Toc360607961"/>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3</w:t>
      </w:r>
      <w:r w:rsidRPr="00886BDC">
        <w:rPr>
          <w:lang w:val="id-ID"/>
        </w:rPr>
        <w:fldChar w:fldCharType="end"/>
      </w:r>
      <w:r w:rsidRPr="00886BDC">
        <w:rPr>
          <w:lang w:val="id-ID"/>
        </w:rPr>
        <w:t xml:space="preserve"> Tabel image</w:t>
      </w:r>
      <w:bookmarkEnd w:id="147"/>
    </w:p>
    <w:p w:rsidR="007705F4" w:rsidRPr="00886BDC" w:rsidRDefault="007705F4" w:rsidP="007705F4">
      <w:pPr>
        <w:pStyle w:val="Isi"/>
        <w:keepNext/>
        <w:ind w:firstLine="0"/>
        <w:jc w:val="center"/>
      </w:pPr>
      <w:r w:rsidRPr="00886BDC">
        <w:rPr>
          <w:noProof/>
          <w:lang w:eastAsia="id-ID"/>
        </w:rPr>
        <w:lastRenderedPageBreak/>
        <w:drawing>
          <wp:inline distT="0" distB="0" distL="0" distR="0" wp14:anchorId="569CB17A" wp14:editId="5451887C">
            <wp:extent cx="4738567" cy="847725"/>
            <wp:effectExtent l="19050" t="19050" r="24130" b="952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_table.png"/>
                    <pic:cNvPicPr/>
                  </pic:nvPicPr>
                  <pic:blipFill>
                    <a:blip r:embed="rId37">
                      <a:extLst>
                        <a:ext uri="{28A0092B-C50C-407E-A947-70E740481C1C}">
                          <a14:useLocalDpi xmlns:a14="http://schemas.microsoft.com/office/drawing/2010/main" val="0"/>
                        </a:ext>
                      </a:extLst>
                    </a:blip>
                    <a:stretch>
                      <a:fillRect/>
                    </a:stretch>
                  </pic:blipFill>
                  <pic:spPr>
                    <a:xfrm>
                      <a:off x="0" y="0"/>
                      <a:ext cx="4771374" cy="853594"/>
                    </a:xfrm>
                    <a:prstGeom prst="rect">
                      <a:avLst/>
                    </a:prstGeom>
                    <a:ln>
                      <a:solidFill>
                        <a:schemeClr val="tx1"/>
                      </a:solidFill>
                    </a:ln>
                  </pic:spPr>
                </pic:pic>
              </a:graphicData>
            </a:graphic>
          </wp:inline>
        </w:drawing>
      </w:r>
    </w:p>
    <w:p w:rsidR="007705F4" w:rsidRPr="00886BDC" w:rsidRDefault="007705F4" w:rsidP="00550421">
      <w:pPr>
        <w:pStyle w:val="Caption"/>
        <w:rPr>
          <w:lang w:val="id-ID"/>
        </w:rPr>
      </w:pPr>
      <w:bookmarkStart w:id="148" w:name="_Toc360607962"/>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4</w:t>
      </w:r>
      <w:r w:rsidRPr="00886BDC">
        <w:rPr>
          <w:lang w:val="id-ID"/>
        </w:rPr>
        <w:fldChar w:fldCharType="end"/>
      </w:r>
      <w:r w:rsidRPr="00886BDC">
        <w:rPr>
          <w:lang w:val="id-ID"/>
        </w:rPr>
        <w:t xml:space="preserve"> Tabel info</w:t>
      </w:r>
      <w:bookmarkEnd w:id="148"/>
    </w:p>
    <w:p w:rsidR="007705F4" w:rsidRPr="00886BDC" w:rsidRDefault="007705F4" w:rsidP="007705F4">
      <w:pPr>
        <w:pStyle w:val="Isi"/>
        <w:keepNext/>
        <w:ind w:firstLine="0"/>
        <w:jc w:val="center"/>
      </w:pPr>
      <w:r w:rsidRPr="00886BDC">
        <w:rPr>
          <w:noProof/>
          <w:lang w:eastAsia="id-ID"/>
        </w:rPr>
        <w:drawing>
          <wp:inline distT="0" distB="0" distL="0" distR="0" wp14:anchorId="56EDDDDA" wp14:editId="7E64E81B">
            <wp:extent cx="4930432" cy="428625"/>
            <wp:effectExtent l="19050" t="19050" r="22860" b="952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yword_table.png"/>
                    <pic:cNvPicPr/>
                  </pic:nvPicPr>
                  <pic:blipFill>
                    <a:blip r:embed="rId38">
                      <a:extLst>
                        <a:ext uri="{28A0092B-C50C-407E-A947-70E740481C1C}">
                          <a14:useLocalDpi xmlns:a14="http://schemas.microsoft.com/office/drawing/2010/main" val="0"/>
                        </a:ext>
                      </a:extLst>
                    </a:blip>
                    <a:stretch>
                      <a:fillRect/>
                    </a:stretch>
                  </pic:blipFill>
                  <pic:spPr>
                    <a:xfrm>
                      <a:off x="0" y="0"/>
                      <a:ext cx="4964596" cy="431595"/>
                    </a:xfrm>
                    <a:prstGeom prst="rect">
                      <a:avLst/>
                    </a:prstGeom>
                    <a:ln>
                      <a:solidFill>
                        <a:schemeClr val="tx1"/>
                      </a:solidFill>
                    </a:ln>
                  </pic:spPr>
                </pic:pic>
              </a:graphicData>
            </a:graphic>
          </wp:inline>
        </w:drawing>
      </w:r>
    </w:p>
    <w:p w:rsidR="007705F4" w:rsidRPr="00886BDC" w:rsidRDefault="007705F4" w:rsidP="00550421">
      <w:pPr>
        <w:pStyle w:val="Caption"/>
        <w:rPr>
          <w:lang w:val="id-ID"/>
        </w:rPr>
      </w:pPr>
      <w:bookmarkStart w:id="149" w:name="_Toc360607963"/>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5</w:t>
      </w:r>
      <w:r w:rsidRPr="00886BDC">
        <w:rPr>
          <w:lang w:val="id-ID"/>
        </w:rPr>
        <w:fldChar w:fldCharType="end"/>
      </w:r>
      <w:r w:rsidRPr="00886BDC">
        <w:rPr>
          <w:lang w:val="id-ID"/>
        </w:rPr>
        <w:t xml:space="preserve"> Tabel keyword</w:t>
      </w:r>
      <w:bookmarkEnd w:id="149"/>
    </w:p>
    <w:p w:rsidR="007705F4" w:rsidRPr="00886BDC" w:rsidRDefault="007705F4" w:rsidP="007705F4">
      <w:pPr>
        <w:pStyle w:val="Isi"/>
        <w:keepNext/>
        <w:ind w:firstLine="0"/>
        <w:jc w:val="center"/>
      </w:pPr>
      <w:r w:rsidRPr="00886BDC">
        <w:rPr>
          <w:noProof/>
          <w:lang w:eastAsia="id-ID"/>
        </w:rPr>
        <w:drawing>
          <wp:inline distT="0" distB="0" distL="0" distR="0" wp14:anchorId="002953F1" wp14:editId="4C85E8E4">
            <wp:extent cx="4783818" cy="581025"/>
            <wp:effectExtent l="19050" t="19050" r="17145" b="9525"/>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_table.png"/>
                    <pic:cNvPicPr/>
                  </pic:nvPicPr>
                  <pic:blipFill>
                    <a:blip r:embed="rId39">
                      <a:extLst>
                        <a:ext uri="{28A0092B-C50C-407E-A947-70E740481C1C}">
                          <a14:useLocalDpi xmlns:a14="http://schemas.microsoft.com/office/drawing/2010/main" val="0"/>
                        </a:ext>
                      </a:extLst>
                    </a:blip>
                    <a:stretch>
                      <a:fillRect/>
                    </a:stretch>
                  </pic:blipFill>
                  <pic:spPr>
                    <a:xfrm>
                      <a:off x="0" y="0"/>
                      <a:ext cx="4822779" cy="585757"/>
                    </a:xfrm>
                    <a:prstGeom prst="rect">
                      <a:avLst/>
                    </a:prstGeom>
                    <a:ln>
                      <a:solidFill>
                        <a:schemeClr val="tx1"/>
                      </a:solidFill>
                    </a:ln>
                  </pic:spPr>
                </pic:pic>
              </a:graphicData>
            </a:graphic>
          </wp:inline>
        </w:drawing>
      </w:r>
    </w:p>
    <w:p w:rsidR="007705F4" w:rsidRPr="00886BDC" w:rsidRDefault="007705F4" w:rsidP="00550421">
      <w:pPr>
        <w:pStyle w:val="Caption"/>
        <w:rPr>
          <w:lang w:val="id-ID"/>
        </w:rPr>
      </w:pPr>
      <w:bookmarkStart w:id="150" w:name="_Toc360607964"/>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6</w:t>
      </w:r>
      <w:r w:rsidRPr="00886BDC">
        <w:rPr>
          <w:lang w:val="id-ID"/>
        </w:rPr>
        <w:fldChar w:fldCharType="end"/>
      </w:r>
      <w:r w:rsidRPr="00886BDC">
        <w:rPr>
          <w:lang w:val="id-ID"/>
        </w:rPr>
        <w:t xml:space="preserve"> Tabel text</w:t>
      </w:r>
      <w:bookmarkEnd w:id="150"/>
    </w:p>
    <w:p w:rsidR="007705F4" w:rsidRPr="00886BDC" w:rsidRDefault="007705F4" w:rsidP="007705F4">
      <w:pPr>
        <w:pStyle w:val="Isi"/>
        <w:keepNext/>
        <w:ind w:firstLine="0"/>
        <w:jc w:val="center"/>
      </w:pPr>
      <w:r w:rsidRPr="00886BDC">
        <w:rPr>
          <w:noProof/>
          <w:lang w:eastAsia="id-ID"/>
        </w:rPr>
        <w:drawing>
          <wp:inline distT="0" distB="0" distL="0" distR="0" wp14:anchorId="48445057" wp14:editId="7FCAF5D7">
            <wp:extent cx="5046864" cy="933450"/>
            <wp:effectExtent l="19050" t="19050" r="20955" b="1905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deo_table.png"/>
                    <pic:cNvPicPr/>
                  </pic:nvPicPr>
                  <pic:blipFill>
                    <a:blip r:embed="rId40">
                      <a:extLst>
                        <a:ext uri="{28A0092B-C50C-407E-A947-70E740481C1C}">
                          <a14:useLocalDpi xmlns:a14="http://schemas.microsoft.com/office/drawing/2010/main" val="0"/>
                        </a:ext>
                      </a:extLst>
                    </a:blip>
                    <a:stretch>
                      <a:fillRect/>
                    </a:stretch>
                  </pic:blipFill>
                  <pic:spPr>
                    <a:xfrm>
                      <a:off x="0" y="0"/>
                      <a:ext cx="5210680" cy="963749"/>
                    </a:xfrm>
                    <a:prstGeom prst="rect">
                      <a:avLst/>
                    </a:prstGeom>
                    <a:ln>
                      <a:solidFill>
                        <a:schemeClr val="tx1"/>
                      </a:solidFill>
                    </a:ln>
                  </pic:spPr>
                </pic:pic>
              </a:graphicData>
            </a:graphic>
          </wp:inline>
        </w:drawing>
      </w:r>
    </w:p>
    <w:p w:rsidR="007705F4" w:rsidRPr="00886BDC" w:rsidRDefault="007705F4" w:rsidP="00550421">
      <w:pPr>
        <w:pStyle w:val="Caption"/>
        <w:rPr>
          <w:lang w:val="id-ID"/>
        </w:rPr>
      </w:pPr>
      <w:bookmarkStart w:id="151" w:name="_Ref357577545"/>
      <w:bookmarkStart w:id="152" w:name="_Toc360607965"/>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7</w:t>
      </w:r>
      <w:r w:rsidRPr="00886BDC">
        <w:rPr>
          <w:lang w:val="id-ID"/>
        </w:rPr>
        <w:fldChar w:fldCharType="end"/>
      </w:r>
      <w:bookmarkEnd w:id="151"/>
      <w:r w:rsidRPr="00886BDC">
        <w:rPr>
          <w:lang w:val="id-ID"/>
        </w:rPr>
        <w:t xml:space="preserve"> Tabel video</w:t>
      </w:r>
      <w:bookmarkEnd w:id="152"/>
    </w:p>
    <w:p w:rsidR="00CD2623" w:rsidRPr="00886BDC" w:rsidRDefault="00CD2623" w:rsidP="00ED013B">
      <w:pPr>
        <w:pStyle w:val="Heading3"/>
      </w:pPr>
      <w:bookmarkStart w:id="153" w:name="_Toc360221338"/>
      <w:r w:rsidRPr="00886BDC">
        <w:t>Halaman Admin</w:t>
      </w:r>
      <w:bookmarkEnd w:id="153"/>
    </w:p>
    <w:p w:rsidR="00082A35" w:rsidRPr="001313CF" w:rsidRDefault="008047E7" w:rsidP="00082A35">
      <w:pPr>
        <w:pStyle w:val="Isi"/>
      </w:pPr>
      <w:r w:rsidRPr="001313CF">
        <w:t xml:space="preserve">Sistem </w:t>
      </w:r>
      <w:r w:rsidR="00881673" w:rsidRPr="00881673">
        <w:rPr>
          <w:i/>
        </w:rPr>
        <w:t>admin</w:t>
      </w:r>
      <w:r w:rsidRPr="001313CF">
        <w:t xml:space="preserve"> Invidance diterapkan untuk halaman </w:t>
      </w:r>
      <w:r w:rsidR="00881673" w:rsidRPr="00881673">
        <w:rPr>
          <w:i/>
        </w:rPr>
        <w:t>admin</w:t>
      </w:r>
      <w:r w:rsidRPr="001313CF">
        <w:t xml:space="preserve">. </w:t>
      </w:r>
      <w:r w:rsidR="00082A35" w:rsidRPr="001313CF">
        <w:t xml:space="preserve">Halaman </w:t>
      </w:r>
      <w:r w:rsidR="00881673" w:rsidRPr="00881673">
        <w:rPr>
          <w:i/>
        </w:rPr>
        <w:t>admin</w:t>
      </w:r>
      <w:r w:rsidR="00082A35" w:rsidRPr="001313CF">
        <w:t xml:space="preserve"> diawali dengan </w:t>
      </w:r>
      <w:r w:rsidR="00082A35" w:rsidRPr="001313CF">
        <w:rPr>
          <w:i/>
        </w:rPr>
        <w:t>form</w:t>
      </w:r>
      <w:r w:rsidR="00082A35" w:rsidRPr="001313CF">
        <w:t xml:space="preserve"> untuk meng</w:t>
      </w:r>
      <w:r w:rsidR="00082A35" w:rsidRPr="001313CF">
        <w:rPr>
          <w:i/>
        </w:rPr>
        <w:t>upload</w:t>
      </w:r>
      <w:r w:rsidR="00082A35" w:rsidRPr="001313CF">
        <w:t xml:space="preserve"> video yang ingin dibuat menjadi </w:t>
      </w:r>
      <w:r w:rsidR="00082A35" w:rsidRPr="001313CF">
        <w:rPr>
          <w:i/>
        </w:rPr>
        <w:t>clickable video</w:t>
      </w:r>
      <w:r w:rsidR="00082A35" w:rsidRPr="001313CF">
        <w:t xml:space="preserve">. </w:t>
      </w:r>
      <w:r w:rsidR="00082A35" w:rsidRPr="001313CF">
        <w:fldChar w:fldCharType="begin"/>
      </w:r>
      <w:r w:rsidR="00082A35" w:rsidRPr="001313CF">
        <w:instrText xml:space="preserve"> REF _Ref357579333 \h </w:instrText>
      </w:r>
      <w:r w:rsidR="00082A35" w:rsidRPr="001313CF">
        <w:fldChar w:fldCharType="separate"/>
      </w:r>
      <w:r w:rsidR="00214889" w:rsidRPr="00886BDC">
        <w:t>Gambar 4.</w:t>
      </w:r>
      <w:r w:rsidR="00214889">
        <w:rPr>
          <w:noProof/>
        </w:rPr>
        <w:t>8</w:t>
      </w:r>
      <w:r w:rsidR="00082A35" w:rsidRPr="001313CF">
        <w:fldChar w:fldCharType="end"/>
      </w:r>
      <w:r w:rsidR="00082A35" w:rsidRPr="001313CF">
        <w:t xml:space="preserve"> menunjukkan</w:t>
      </w:r>
      <w:r w:rsidR="00F860CD" w:rsidRPr="001313CF">
        <w:t xml:space="preserve"> halaman </w:t>
      </w:r>
      <w:r w:rsidR="001313CF">
        <w:rPr>
          <w:lang w:val="en-US"/>
        </w:rPr>
        <w:t>unggah</w:t>
      </w:r>
      <w:r w:rsidR="001313CF">
        <w:t xml:space="preserve"> video pada </w:t>
      </w:r>
      <w:r w:rsidR="001313CF">
        <w:rPr>
          <w:lang w:val="en-US"/>
        </w:rPr>
        <w:t>W</w:t>
      </w:r>
      <w:r w:rsidR="00F860CD" w:rsidRPr="001313CF">
        <w:t xml:space="preserve">eb Invidance yang terdapat pada localhost dengan URL: localhost/invidancetest/form_uploadvid.php. Pada halaman ini, </w:t>
      </w:r>
      <w:r w:rsidR="00F860CD" w:rsidRPr="001313CF">
        <w:rPr>
          <w:i/>
        </w:rPr>
        <w:t>user</w:t>
      </w:r>
      <w:r w:rsidR="00F860CD" w:rsidRPr="001313CF">
        <w:t xml:space="preserve">, atau </w:t>
      </w:r>
      <w:r w:rsidR="00881673" w:rsidRPr="00881673">
        <w:rPr>
          <w:i/>
        </w:rPr>
        <w:t>admin</w:t>
      </w:r>
      <w:r w:rsidR="00F860CD" w:rsidRPr="001313CF">
        <w:t xml:space="preserve">, dapat memilih video dari direktori komputer </w:t>
      </w:r>
      <w:r w:rsidR="00002FD8" w:rsidRPr="001313CF">
        <w:t>dengan mengklik tombol “Choose File”, kemudian mengklik tombol “Upload” untuk mengunggah video ke sistem Invidance.</w:t>
      </w:r>
    </w:p>
    <w:p w:rsidR="0054413A" w:rsidRDefault="00FD4996" w:rsidP="0054413A">
      <w:pPr>
        <w:pStyle w:val="Isi"/>
        <w:rPr>
          <w:lang w:val="en-US"/>
        </w:rPr>
      </w:pPr>
      <w:r w:rsidRPr="00886BDC">
        <w:t xml:space="preserve">Setelah </w:t>
      </w:r>
      <w:r w:rsidR="00881673" w:rsidRPr="00881673">
        <w:rPr>
          <w:i/>
        </w:rPr>
        <w:t>admin</w:t>
      </w:r>
      <w:r w:rsidRPr="00886BDC">
        <w:t xml:space="preserve"> mengklik tombol “Upload”, skrip upload_video.php akan dijalankan. Skrip ini akan melakukan proses pengunggahan video, yaitu menyalin video ke sistem </w:t>
      </w:r>
      <w:r w:rsidRPr="001313CF">
        <w:rPr>
          <w:i/>
        </w:rPr>
        <w:t>file server</w:t>
      </w:r>
      <w:r w:rsidRPr="00886BDC">
        <w:t xml:space="preserve"> sekaligus mengisi poperti objek video pada tabel video di </w:t>
      </w:r>
      <w:r w:rsidRPr="000521AF">
        <w:rPr>
          <w:i/>
        </w:rPr>
        <w:t>database</w:t>
      </w:r>
      <w:r w:rsidRPr="00886BDC">
        <w:t>.</w:t>
      </w:r>
    </w:p>
    <w:p w:rsidR="00082A35" w:rsidRPr="00886BDC" w:rsidRDefault="00082A35" w:rsidP="00F029A4">
      <w:pPr>
        <w:pStyle w:val="Isi"/>
        <w:keepNext/>
        <w:ind w:firstLine="0"/>
        <w:jc w:val="center"/>
      </w:pPr>
      <w:r w:rsidRPr="00886BDC">
        <w:rPr>
          <w:noProof/>
          <w:lang w:eastAsia="id-ID"/>
        </w:rPr>
        <w:lastRenderedPageBreak/>
        <w:drawing>
          <wp:inline distT="0" distB="0" distL="0" distR="0" wp14:anchorId="284629F3" wp14:editId="26C417E2">
            <wp:extent cx="3981450" cy="2273432"/>
            <wp:effectExtent l="19050" t="19050" r="19050" b="1270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upload video.png"/>
                    <pic:cNvPicPr/>
                  </pic:nvPicPr>
                  <pic:blipFill rotWithShape="1">
                    <a:blip r:embed="rId41">
                      <a:extLst>
                        <a:ext uri="{28A0092B-C50C-407E-A947-70E740481C1C}">
                          <a14:useLocalDpi xmlns:a14="http://schemas.microsoft.com/office/drawing/2010/main" val="0"/>
                        </a:ext>
                      </a:extLst>
                    </a:blip>
                    <a:srcRect r="12208" b="19155"/>
                    <a:stretch/>
                  </pic:blipFill>
                  <pic:spPr bwMode="auto">
                    <a:xfrm>
                      <a:off x="0" y="0"/>
                      <a:ext cx="3988934" cy="227770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82A35" w:rsidRPr="00886BDC" w:rsidRDefault="00082A35" w:rsidP="00550421">
      <w:pPr>
        <w:pStyle w:val="Caption"/>
        <w:rPr>
          <w:lang w:val="id-ID"/>
        </w:rPr>
      </w:pPr>
      <w:bookmarkStart w:id="154" w:name="_Ref357579333"/>
      <w:bookmarkStart w:id="155" w:name="_Toc360607966"/>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8</w:t>
      </w:r>
      <w:r w:rsidRPr="00886BDC">
        <w:rPr>
          <w:lang w:val="id-ID"/>
        </w:rPr>
        <w:fldChar w:fldCharType="end"/>
      </w:r>
      <w:bookmarkEnd w:id="154"/>
      <w:r w:rsidRPr="00886BDC">
        <w:rPr>
          <w:lang w:val="id-ID"/>
        </w:rPr>
        <w:t xml:space="preserve"> Form </w:t>
      </w:r>
      <w:r w:rsidR="002B3055" w:rsidRPr="00886BDC">
        <w:rPr>
          <w:lang w:val="id-ID"/>
        </w:rPr>
        <w:t>Unggah</w:t>
      </w:r>
      <w:r w:rsidRPr="00886BDC">
        <w:rPr>
          <w:lang w:val="id-ID"/>
        </w:rPr>
        <w:t xml:space="preserve"> Video</w:t>
      </w:r>
      <w:bookmarkEnd w:id="155"/>
    </w:p>
    <w:p w:rsidR="000767D4" w:rsidRDefault="00166F11" w:rsidP="0068366E">
      <w:pPr>
        <w:pStyle w:val="Isi"/>
        <w:rPr>
          <w:lang w:val="en-US"/>
        </w:rPr>
      </w:pPr>
      <w:r w:rsidRPr="00886BDC">
        <w:t xml:space="preserve">Ketika berkas video sudah selesai diunggah, </w:t>
      </w:r>
      <w:r w:rsidR="00881673" w:rsidRPr="00881673">
        <w:rPr>
          <w:i/>
        </w:rPr>
        <w:t>admin</w:t>
      </w:r>
      <w:r w:rsidRPr="00886BDC">
        <w:t xml:space="preserve"> akan memasuki halaman </w:t>
      </w:r>
      <w:r w:rsidRPr="001313CF">
        <w:rPr>
          <w:i/>
        </w:rPr>
        <w:t>form input</w:t>
      </w:r>
      <w:r w:rsidRPr="00886BDC">
        <w:t xml:space="preserve"> informasi, form_data.php.</w:t>
      </w:r>
      <w:r w:rsidR="00F97656" w:rsidRPr="00886BDC">
        <w:t xml:space="preserve"> Tampilan form input dapat dilihat pada </w:t>
      </w:r>
      <w:r w:rsidR="00F97656" w:rsidRPr="00886BDC">
        <w:fldChar w:fldCharType="begin"/>
      </w:r>
      <w:r w:rsidR="00F97656" w:rsidRPr="00886BDC">
        <w:instrText xml:space="preserve"> REF _Ref357977076 \h </w:instrText>
      </w:r>
      <w:r w:rsidR="00F97656" w:rsidRPr="00886BDC">
        <w:fldChar w:fldCharType="separate"/>
      </w:r>
      <w:r w:rsidR="00214889" w:rsidRPr="00886BDC">
        <w:t>Gambar 4.</w:t>
      </w:r>
      <w:r w:rsidR="00214889">
        <w:rPr>
          <w:noProof/>
        </w:rPr>
        <w:t>9</w:t>
      </w:r>
      <w:r w:rsidR="00F97656" w:rsidRPr="00886BDC">
        <w:fldChar w:fldCharType="end"/>
      </w:r>
      <w:r w:rsidR="00F97656" w:rsidRPr="00886BDC">
        <w:t>.</w:t>
      </w:r>
      <w:r w:rsidR="00F73960" w:rsidRPr="00886BDC">
        <w:t xml:space="preserve"> Dengan </w:t>
      </w:r>
      <w:r w:rsidR="00F73960" w:rsidRPr="001313CF">
        <w:rPr>
          <w:i/>
        </w:rPr>
        <w:t>form</w:t>
      </w:r>
      <w:r w:rsidR="00F73960" w:rsidRPr="00886BDC">
        <w:t xml:space="preserve"> ini, </w:t>
      </w:r>
      <w:r w:rsidR="00881673" w:rsidRPr="00881673">
        <w:rPr>
          <w:i/>
        </w:rPr>
        <w:t>admin</w:t>
      </w:r>
      <w:r w:rsidR="00F73960" w:rsidRPr="00886BDC">
        <w:t xml:space="preserve"> dapat memasukkan informasi untuk video interaktif serta memberikan </w:t>
      </w:r>
      <w:r w:rsidR="00793D76" w:rsidRPr="00793D76">
        <w:rPr>
          <w:i/>
        </w:rPr>
        <w:t>clickable icon</w:t>
      </w:r>
      <w:r w:rsidR="00F73960" w:rsidRPr="00886BDC">
        <w:t xml:space="preserve"> pada video. Untuk membuat </w:t>
      </w:r>
      <w:r w:rsidR="00793D76" w:rsidRPr="00793D76">
        <w:rPr>
          <w:i/>
        </w:rPr>
        <w:t>clickable icon</w:t>
      </w:r>
      <w:r w:rsidR="00F73960" w:rsidRPr="00886BDC">
        <w:t xml:space="preserve">, </w:t>
      </w:r>
      <w:r w:rsidR="00F73960" w:rsidRPr="001313CF">
        <w:rPr>
          <w:i/>
        </w:rPr>
        <w:t>form</w:t>
      </w:r>
      <w:r w:rsidR="00F73960" w:rsidRPr="00886BDC">
        <w:t xml:space="preserve"> yang harus diisi adalah “</w:t>
      </w:r>
      <w:r w:rsidR="001313CF">
        <w:rPr>
          <w:lang w:val="en-US"/>
        </w:rPr>
        <w:t>Start Time</w:t>
      </w:r>
      <w:r w:rsidR="00F73960" w:rsidRPr="00886BDC">
        <w:t>“, “D</w:t>
      </w:r>
      <w:r w:rsidR="001313CF">
        <w:rPr>
          <w:lang w:val="en-US"/>
        </w:rPr>
        <w:t>uration</w:t>
      </w:r>
      <w:r w:rsidR="00F73960" w:rsidRPr="00886BDC">
        <w:t>”, “</w:t>
      </w:r>
      <w:r w:rsidR="001313CF">
        <w:rPr>
          <w:lang w:val="en-US"/>
        </w:rPr>
        <w:t>X-Coordinate</w:t>
      </w:r>
      <w:r w:rsidR="00F73960" w:rsidRPr="00886BDC">
        <w:t>”, “</w:t>
      </w:r>
      <w:r w:rsidR="001313CF">
        <w:rPr>
          <w:lang w:val="en-US"/>
        </w:rPr>
        <w:t>Y-Coordinate</w:t>
      </w:r>
      <w:r w:rsidR="00F73960" w:rsidRPr="00886BDC">
        <w:t>”, “Layer”, dan “</w:t>
      </w:r>
      <w:r w:rsidR="001313CF">
        <w:rPr>
          <w:lang w:val="en-US"/>
        </w:rPr>
        <w:t>Choose Icon</w:t>
      </w:r>
      <w:r w:rsidR="00F73960" w:rsidRPr="00886BDC">
        <w:t xml:space="preserve">”. Sementara untuk membuat informasi, yang nantinya akan muncul dalam </w:t>
      </w:r>
      <w:r w:rsidR="00F73960" w:rsidRPr="0047222B">
        <w:rPr>
          <w:i/>
        </w:rPr>
        <w:t>pop-up window</w:t>
      </w:r>
      <w:r w:rsidR="00F73960" w:rsidRPr="00886BDC">
        <w:t>, yang harus diisi adalah “</w:t>
      </w:r>
      <w:r w:rsidR="001313CF">
        <w:rPr>
          <w:lang w:val="en-US"/>
        </w:rPr>
        <w:t>Information Title</w:t>
      </w:r>
      <w:r w:rsidR="00F73960" w:rsidRPr="00886BDC">
        <w:t>”, “</w:t>
      </w:r>
      <w:r w:rsidR="001313CF">
        <w:rPr>
          <w:lang w:val="en-US"/>
        </w:rPr>
        <w:t>Information Content</w:t>
      </w:r>
      <w:r w:rsidR="00F73960" w:rsidRPr="00886BDC">
        <w:t xml:space="preserve">”, dan “Upload </w:t>
      </w:r>
      <w:r w:rsidR="001313CF">
        <w:rPr>
          <w:lang w:val="en-US"/>
        </w:rPr>
        <w:t>Image</w:t>
      </w:r>
      <w:r w:rsidR="00F73960" w:rsidRPr="00886BDC">
        <w:t>”.</w:t>
      </w:r>
    </w:p>
    <w:p w:rsidR="00F029A4" w:rsidRPr="00F029A4" w:rsidRDefault="00F029A4" w:rsidP="00F029A4">
      <w:pPr>
        <w:pStyle w:val="Isi"/>
        <w:rPr>
          <w:lang w:val="en-US"/>
        </w:rPr>
      </w:pPr>
      <w:r w:rsidRPr="00886BDC">
        <w:t xml:space="preserve">Untuk membuat informasi, </w:t>
      </w:r>
      <w:r w:rsidR="00881673" w:rsidRPr="00881673">
        <w:rPr>
          <w:i/>
        </w:rPr>
        <w:t>admin</w:t>
      </w:r>
      <w:r w:rsidRPr="00886BDC">
        <w:t xml:space="preserve"> dapat memilih untuk memasukkan gambar atau tidak. Selain itu, jika informasi tersebut tidak ingin diwakilkan oleh </w:t>
      </w:r>
      <w:r w:rsidRPr="00793D76">
        <w:rPr>
          <w:i/>
        </w:rPr>
        <w:t>clickable icon</w:t>
      </w:r>
      <w:r w:rsidRPr="00886BDC">
        <w:t xml:space="preserve"> pada video, </w:t>
      </w:r>
      <w:r w:rsidR="00881673" w:rsidRPr="00881673">
        <w:rPr>
          <w:i/>
        </w:rPr>
        <w:t>admin</w:t>
      </w:r>
      <w:r w:rsidRPr="00886BDC">
        <w:t xml:space="preserve"> dapat meninggalkan form-form untuk membuat </w:t>
      </w:r>
      <w:r w:rsidRPr="00793D76">
        <w:rPr>
          <w:i/>
        </w:rPr>
        <w:t>clickable icon</w:t>
      </w:r>
      <w:r w:rsidRPr="00886BDC">
        <w:t xml:space="preserve"> tetap kosong.</w:t>
      </w:r>
    </w:p>
    <w:p w:rsidR="00F029A4" w:rsidRPr="00F029A4" w:rsidRDefault="00F029A4" w:rsidP="00F029A4">
      <w:pPr>
        <w:pStyle w:val="Isi"/>
        <w:rPr>
          <w:lang w:val="en-US"/>
        </w:rPr>
      </w:pPr>
      <w:r w:rsidRPr="00886BDC">
        <w:t xml:space="preserve">Setelah mengisi </w:t>
      </w:r>
      <w:r w:rsidRPr="001313CF">
        <w:rPr>
          <w:i/>
        </w:rPr>
        <w:t>form input</w:t>
      </w:r>
      <w:r w:rsidRPr="00886BDC">
        <w:t xml:space="preserve"> informasi, </w:t>
      </w:r>
      <w:r w:rsidR="00881673" w:rsidRPr="00881673">
        <w:rPr>
          <w:i/>
        </w:rPr>
        <w:t>admin</w:t>
      </w:r>
      <w:r w:rsidRPr="00886BDC">
        <w:t xml:space="preserve"> harus mengklik “Submit” untuk meminta sistem memproses informasi yang dimasukkan. Pada proses ini, sistem akan menjalankan skrip input_data.php. Skrip ini akan memproses peletakkan properti isi informasi pada tabel text, properti gambar pada tabel image, pembuatan set informasi baru, dan juga pembuatan </w:t>
      </w:r>
      <w:r w:rsidRPr="00793D76">
        <w:rPr>
          <w:i/>
        </w:rPr>
        <w:t>clickable icon</w:t>
      </w:r>
      <w:r w:rsidRPr="00886BDC">
        <w:t xml:space="preserve"> baru. Setelah proses selesai, </w:t>
      </w:r>
      <w:r w:rsidR="00881673" w:rsidRPr="00881673">
        <w:rPr>
          <w:i/>
        </w:rPr>
        <w:t>admin</w:t>
      </w:r>
      <w:r w:rsidRPr="00886BDC">
        <w:t xml:space="preserve"> akan dikembalikan ke halaman form_data.php untuk mengisi informasi lainnya.</w:t>
      </w:r>
    </w:p>
    <w:p w:rsidR="00F97656" w:rsidRPr="00886BDC" w:rsidRDefault="00F97656" w:rsidP="0054413A">
      <w:pPr>
        <w:pStyle w:val="Isi"/>
        <w:keepNext/>
        <w:spacing w:line="240" w:lineRule="auto"/>
        <w:ind w:firstLine="0"/>
        <w:jc w:val="center"/>
      </w:pPr>
      <w:r w:rsidRPr="00886BDC">
        <w:rPr>
          <w:noProof/>
          <w:lang w:eastAsia="id-ID"/>
        </w:rPr>
        <w:lastRenderedPageBreak/>
        <w:drawing>
          <wp:inline distT="0" distB="0" distL="0" distR="0" wp14:anchorId="4BD51351" wp14:editId="4852D893">
            <wp:extent cx="4867783" cy="3904090"/>
            <wp:effectExtent l="19050" t="19050" r="28575" b="2032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 Informasi Video Clickable.jpe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865193" cy="3902013"/>
                    </a:xfrm>
                    <a:prstGeom prst="rect">
                      <a:avLst/>
                    </a:prstGeom>
                    <a:ln>
                      <a:solidFill>
                        <a:schemeClr val="tx1"/>
                      </a:solidFill>
                    </a:ln>
                  </pic:spPr>
                </pic:pic>
              </a:graphicData>
            </a:graphic>
          </wp:inline>
        </w:drawing>
      </w:r>
    </w:p>
    <w:p w:rsidR="000767D4" w:rsidRPr="00F029A4" w:rsidRDefault="00F97656" w:rsidP="00550421">
      <w:pPr>
        <w:pStyle w:val="Caption"/>
        <w:rPr>
          <w:noProof/>
        </w:rPr>
      </w:pPr>
      <w:bookmarkStart w:id="156" w:name="_Ref357977076"/>
      <w:bookmarkStart w:id="157" w:name="_Ref357977054"/>
      <w:bookmarkStart w:id="158" w:name="_Toc360607967"/>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9</w:t>
      </w:r>
      <w:r w:rsidRPr="00886BDC">
        <w:rPr>
          <w:lang w:val="id-ID"/>
        </w:rPr>
        <w:fldChar w:fldCharType="end"/>
      </w:r>
      <w:bookmarkEnd w:id="156"/>
      <w:r w:rsidRPr="00886BDC">
        <w:rPr>
          <w:noProof/>
          <w:lang w:val="id-ID"/>
        </w:rPr>
        <w:t xml:space="preserve"> Tampilan Form Input Informasi</w:t>
      </w:r>
      <w:bookmarkEnd w:id="157"/>
      <w:bookmarkEnd w:id="158"/>
    </w:p>
    <w:p w:rsidR="00F73960" w:rsidRPr="00886BDC" w:rsidRDefault="00F73960" w:rsidP="00F73960">
      <w:pPr>
        <w:pStyle w:val="Isi"/>
      </w:pPr>
      <w:r w:rsidRPr="00886BDC">
        <w:t xml:space="preserve">Jika </w:t>
      </w:r>
      <w:r w:rsidR="00881673" w:rsidRPr="00881673">
        <w:rPr>
          <w:i/>
        </w:rPr>
        <w:t>admin</w:t>
      </w:r>
      <w:r w:rsidRPr="00886BDC">
        <w:t xml:space="preserve"> telah selesai memasukkan semua informasi, maka dapat mengklik “End”. Sistem kemudian akan membawa </w:t>
      </w:r>
      <w:r w:rsidR="00881673" w:rsidRPr="00881673">
        <w:rPr>
          <w:i/>
        </w:rPr>
        <w:t>admin</w:t>
      </w:r>
      <w:r w:rsidRPr="00886BDC">
        <w:t xml:space="preserve"> ke halaman </w:t>
      </w:r>
      <w:r w:rsidR="0047222B">
        <w:rPr>
          <w:lang w:val="en-US"/>
        </w:rPr>
        <w:t>“</w:t>
      </w:r>
      <w:r w:rsidR="001313CF">
        <w:rPr>
          <w:lang w:val="en-US"/>
        </w:rPr>
        <w:t>Interactive Video Preview</w:t>
      </w:r>
      <w:r w:rsidR="0047222B">
        <w:rPr>
          <w:lang w:val="en-US"/>
        </w:rPr>
        <w:t>”</w:t>
      </w:r>
      <w:r w:rsidRPr="00886BDC">
        <w:t>, vid_preview.php</w:t>
      </w:r>
      <w:r w:rsidR="000767D4" w:rsidRPr="00886BDC">
        <w:t xml:space="preserve">, seperti terlihat pada </w:t>
      </w:r>
      <w:r w:rsidR="000767D4" w:rsidRPr="00886BDC">
        <w:fldChar w:fldCharType="begin"/>
      </w:r>
      <w:r w:rsidR="000767D4" w:rsidRPr="00886BDC">
        <w:instrText xml:space="preserve"> REF _Ref358031217 \h </w:instrText>
      </w:r>
      <w:r w:rsidR="000767D4" w:rsidRPr="00886BDC">
        <w:fldChar w:fldCharType="separate"/>
      </w:r>
      <w:r w:rsidR="00214889" w:rsidRPr="00886BDC">
        <w:t>Gambar 4.</w:t>
      </w:r>
      <w:r w:rsidR="00214889">
        <w:rPr>
          <w:noProof/>
        </w:rPr>
        <w:t>10</w:t>
      </w:r>
      <w:r w:rsidR="000767D4" w:rsidRPr="00886BDC">
        <w:fldChar w:fldCharType="end"/>
      </w:r>
      <w:r w:rsidR="000767D4" w:rsidRPr="00886BDC">
        <w:t>.</w:t>
      </w:r>
    </w:p>
    <w:p w:rsidR="000767D4" w:rsidRPr="00886BDC" w:rsidRDefault="000767D4" w:rsidP="0054413A">
      <w:pPr>
        <w:pStyle w:val="Isi"/>
        <w:keepNext/>
        <w:spacing w:line="240" w:lineRule="auto"/>
        <w:ind w:firstLine="0"/>
        <w:jc w:val="center"/>
      </w:pPr>
      <w:r w:rsidRPr="00886BDC">
        <w:rPr>
          <w:noProof/>
          <w:lang w:eastAsia="id-ID"/>
        </w:rPr>
        <w:drawing>
          <wp:inline distT="0" distB="0" distL="0" distR="0" wp14:anchorId="2D4B6A8D" wp14:editId="41437352">
            <wp:extent cx="4935740" cy="2918129"/>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view video.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936136" cy="2918363"/>
                    </a:xfrm>
                    <a:prstGeom prst="rect">
                      <a:avLst/>
                    </a:prstGeom>
                  </pic:spPr>
                </pic:pic>
              </a:graphicData>
            </a:graphic>
          </wp:inline>
        </w:drawing>
      </w:r>
    </w:p>
    <w:p w:rsidR="000767D4" w:rsidRPr="00886BDC" w:rsidRDefault="000767D4" w:rsidP="00550421">
      <w:pPr>
        <w:pStyle w:val="Caption"/>
        <w:rPr>
          <w:lang w:val="id-ID"/>
        </w:rPr>
      </w:pPr>
      <w:bookmarkStart w:id="159" w:name="_Ref358031217"/>
      <w:bookmarkStart w:id="160" w:name="_Toc360607968"/>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10</w:t>
      </w:r>
      <w:r w:rsidRPr="00886BDC">
        <w:rPr>
          <w:lang w:val="id-ID"/>
        </w:rPr>
        <w:fldChar w:fldCharType="end"/>
      </w:r>
      <w:bookmarkEnd w:id="159"/>
      <w:r w:rsidRPr="00886BDC">
        <w:rPr>
          <w:noProof/>
          <w:lang w:val="id-ID"/>
        </w:rPr>
        <w:t xml:space="preserve"> Halaman Preview Video Interaktif</w:t>
      </w:r>
      <w:bookmarkEnd w:id="160"/>
    </w:p>
    <w:p w:rsidR="002B1580" w:rsidRPr="00886BDC" w:rsidRDefault="00CD2623" w:rsidP="00ED013B">
      <w:pPr>
        <w:pStyle w:val="Heading3"/>
      </w:pPr>
      <w:bookmarkStart w:id="161" w:name="_Toc360221339"/>
      <w:r w:rsidRPr="00886BDC">
        <w:lastRenderedPageBreak/>
        <w:t>Halaman Preview</w:t>
      </w:r>
      <w:bookmarkEnd w:id="161"/>
    </w:p>
    <w:p w:rsidR="00AF5A6A" w:rsidRPr="00886BDC" w:rsidRDefault="008047E7" w:rsidP="00AF5A6A">
      <w:pPr>
        <w:pStyle w:val="Isi"/>
      </w:pPr>
      <w:r>
        <w:rPr>
          <w:lang w:val="en-US"/>
        </w:rPr>
        <w:t xml:space="preserve">Sistem </w:t>
      </w:r>
      <w:r>
        <w:rPr>
          <w:i/>
          <w:lang w:val="en-US"/>
        </w:rPr>
        <w:t>viewer</w:t>
      </w:r>
      <w:r>
        <w:rPr>
          <w:lang w:val="en-US"/>
        </w:rPr>
        <w:t xml:space="preserve"> Invidance diterapkan untuk halaman </w:t>
      </w:r>
      <w:r>
        <w:rPr>
          <w:i/>
          <w:lang w:val="en-US"/>
        </w:rPr>
        <w:t>preview</w:t>
      </w:r>
      <w:r>
        <w:rPr>
          <w:lang w:val="en-US"/>
        </w:rPr>
        <w:t xml:space="preserve">. </w:t>
      </w:r>
      <w:r w:rsidR="00AF5A6A" w:rsidRPr="00886BDC">
        <w:t xml:space="preserve">Halaman </w:t>
      </w:r>
      <w:r w:rsidR="0047222B" w:rsidRPr="0047222B">
        <w:rPr>
          <w:i/>
        </w:rPr>
        <w:t>preview</w:t>
      </w:r>
      <w:r w:rsidR="00AF5A6A" w:rsidRPr="00886BDC">
        <w:t xml:space="preserve"> dapat diakses setelah </w:t>
      </w:r>
      <w:r w:rsidR="00881673" w:rsidRPr="00881673">
        <w:rPr>
          <w:i/>
        </w:rPr>
        <w:t>admin</w:t>
      </w:r>
      <w:r w:rsidR="00AF5A6A" w:rsidRPr="00886BDC">
        <w:t xml:space="preserve"> selesai membuat </w:t>
      </w:r>
      <w:r w:rsidR="00AF5A6A" w:rsidRPr="0047222B">
        <w:rPr>
          <w:i/>
        </w:rPr>
        <w:t>clickable video</w:t>
      </w:r>
      <w:r w:rsidR="00AF5A6A" w:rsidRPr="00886BDC">
        <w:t xml:space="preserve">. Pada </w:t>
      </w:r>
      <w:r w:rsidR="0047222B" w:rsidRPr="0047222B">
        <w:rPr>
          <w:i/>
        </w:rPr>
        <w:t>preview</w:t>
      </w:r>
      <w:r w:rsidR="00AF5A6A" w:rsidRPr="00886BDC">
        <w:t xml:space="preserve"> akan ditampilkan video yang sebelumnya sudah diunggah, dan juga </w:t>
      </w:r>
      <w:r w:rsidR="00793D76" w:rsidRPr="00793D76">
        <w:rPr>
          <w:i/>
        </w:rPr>
        <w:t>clickable icon</w:t>
      </w:r>
      <w:r w:rsidR="00AF5A6A" w:rsidRPr="00886BDC">
        <w:t xml:space="preserve"> sesuai dengan posisi dan waktu yang dimasukkan oleh </w:t>
      </w:r>
      <w:r w:rsidR="00881673" w:rsidRPr="00881673">
        <w:rPr>
          <w:i/>
        </w:rPr>
        <w:t>admin</w:t>
      </w:r>
      <w:r w:rsidR="00AF5A6A" w:rsidRPr="00886BDC">
        <w:t xml:space="preserve"> pada </w:t>
      </w:r>
      <w:r w:rsidR="00AF5A6A" w:rsidRPr="0047222B">
        <w:t>form</w:t>
      </w:r>
      <w:r w:rsidR="00AF5A6A" w:rsidRPr="00886BDC">
        <w:t xml:space="preserve"> </w:t>
      </w:r>
      <w:r w:rsidR="00AF5A6A" w:rsidRPr="0047222B">
        <w:rPr>
          <w:i/>
        </w:rPr>
        <w:t>input</w:t>
      </w:r>
      <w:r w:rsidR="00AF5A6A" w:rsidRPr="00886BDC">
        <w:t xml:space="preserve"> informasi.</w:t>
      </w:r>
    </w:p>
    <w:p w:rsidR="00020250" w:rsidRPr="00886BDC" w:rsidRDefault="00957DB3" w:rsidP="00AF5A6A">
      <w:pPr>
        <w:pStyle w:val="Isi"/>
      </w:pPr>
      <w:r w:rsidRPr="00886BDC">
        <w:t xml:space="preserve">Pada penampilan video interaktif ini, proses pertama yang dilakukan adalah pengambilan properti video dari </w:t>
      </w:r>
      <w:r w:rsidR="000521AF" w:rsidRPr="000521AF">
        <w:rPr>
          <w:i/>
        </w:rPr>
        <w:t>database</w:t>
      </w:r>
      <w:r w:rsidRPr="00886BDC">
        <w:t xml:space="preserve"> berdasarkan kode identitas video yang didapat ketika mengunggah video. Proses pengambilan properti dilakukan oleh skrip fetchvideo.php, kemudian penampilan video dalam format HTML dilakukan oleh skrip loadvideo.php.</w:t>
      </w:r>
    </w:p>
    <w:p w:rsidR="00957DB3" w:rsidRPr="00886BDC" w:rsidRDefault="00957DB3" w:rsidP="00AF5A6A">
      <w:pPr>
        <w:pStyle w:val="Isi"/>
      </w:pPr>
      <w:r w:rsidRPr="00886BDC">
        <w:t>Ketika</w:t>
      </w:r>
      <w:r w:rsidR="0047222B">
        <w:t xml:space="preserve"> video mulai dimainkan, sebuah </w:t>
      </w:r>
      <w:r w:rsidR="0047222B">
        <w:rPr>
          <w:lang w:val="en-US"/>
        </w:rPr>
        <w:t>J</w:t>
      </w:r>
      <w:r w:rsidRPr="00886BDC">
        <w:t>avascript akan berjalan, yaitu clickarea.js. Skrip clickarea.js bertugas men-</w:t>
      </w:r>
      <w:r w:rsidRPr="0047222B">
        <w:rPr>
          <w:i/>
        </w:rPr>
        <w:t>trigger</w:t>
      </w:r>
      <w:r w:rsidRPr="00886BDC">
        <w:t xml:space="preserve"> sistem untuk </w:t>
      </w:r>
      <w:r w:rsidR="00C91135" w:rsidRPr="00886BDC">
        <w:t>melakukan pencarian</w:t>
      </w:r>
      <w:r w:rsidRPr="00886BDC">
        <w:t xml:space="preserve"> ke </w:t>
      </w:r>
      <w:r w:rsidR="00C91135" w:rsidRPr="00886BDC">
        <w:t xml:space="preserve">dalam </w:t>
      </w:r>
      <w:r w:rsidR="000521AF" w:rsidRPr="000521AF">
        <w:rPr>
          <w:i/>
        </w:rPr>
        <w:t>database</w:t>
      </w:r>
      <w:r w:rsidRPr="00886BDC">
        <w:t xml:space="preserve"> selama video berjalan. Yang dicari sistem di dalam </w:t>
      </w:r>
      <w:r w:rsidR="000521AF" w:rsidRPr="000521AF">
        <w:rPr>
          <w:i/>
        </w:rPr>
        <w:t>database</w:t>
      </w:r>
      <w:r w:rsidRPr="00886BDC">
        <w:t xml:space="preserve"> ialah </w:t>
      </w:r>
      <w:r w:rsidR="00793D76" w:rsidRPr="00793D76">
        <w:rPr>
          <w:i/>
        </w:rPr>
        <w:t>clickable icon</w:t>
      </w:r>
      <w:r w:rsidRPr="00886BDC">
        <w:t xml:space="preserve"> yang harus muncul pada </w:t>
      </w:r>
      <w:r w:rsidRPr="00886BDC">
        <w:rPr>
          <w:i/>
        </w:rPr>
        <w:t>current time</w:t>
      </w:r>
      <w:r w:rsidRPr="00886BDC">
        <w:t xml:space="preserve"> video. Pengecekkan dilakukan menggunakan pemanggilan skrip clickarea.php. Jika pada </w:t>
      </w:r>
      <w:r w:rsidRPr="00886BDC">
        <w:rPr>
          <w:i/>
        </w:rPr>
        <w:t>current time</w:t>
      </w:r>
      <w:r w:rsidRPr="00886BDC">
        <w:t xml:space="preserve"> terdapat </w:t>
      </w:r>
      <w:r w:rsidR="00793D76" w:rsidRPr="00793D76">
        <w:rPr>
          <w:i/>
        </w:rPr>
        <w:t>clickable icon</w:t>
      </w:r>
      <w:r w:rsidRPr="00886BDC">
        <w:t xml:space="preserve"> yang harus muncul, maka skrip clickarea.php akan mengambil properti </w:t>
      </w:r>
      <w:r w:rsidR="00793D76" w:rsidRPr="00793D76">
        <w:rPr>
          <w:i/>
        </w:rPr>
        <w:t>clickable icon</w:t>
      </w:r>
      <w:r w:rsidRPr="00886BDC">
        <w:t xml:space="preserve"> tersebut dari </w:t>
      </w:r>
      <w:r w:rsidR="000521AF" w:rsidRPr="000521AF">
        <w:rPr>
          <w:i/>
        </w:rPr>
        <w:t>database</w:t>
      </w:r>
      <w:r w:rsidRPr="00886BDC">
        <w:t>, dan mengembalikannya pada skrip clickarea.js untuk ditampilkan pada video.</w:t>
      </w:r>
    </w:p>
    <w:p w:rsidR="0065341F" w:rsidRPr="00886BDC" w:rsidRDefault="0065341F" w:rsidP="00C072AD">
      <w:pPr>
        <w:pStyle w:val="Heading2"/>
      </w:pPr>
      <w:bookmarkStart w:id="162" w:name="_Ref358106730"/>
      <w:bookmarkStart w:id="163" w:name="_Toc360221340"/>
      <w:r w:rsidRPr="00886BDC">
        <w:t>Uji Fungsionalitas Sistem Invidance</w:t>
      </w:r>
      <w:bookmarkEnd w:id="162"/>
      <w:bookmarkEnd w:id="163"/>
    </w:p>
    <w:p w:rsidR="00C91135" w:rsidRPr="00886BDC" w:rsidRDefault="00C91135" w:rsidP="00C91135">
      <w:pPr>
        <w:pStyle w:val="Isi"/>
      </w:pPr>
      <w:r w:rsidRPr="00886BDC">
        <w:t xml:space="preserve">Sistem Invidance terdiri dari beberapa bagian subsistem dengan </w:t>
      </w:r>
      <w:r w:rsidR="002309C4" w:rsidRPr="00886BDC">
        <w:t>fungsi</w:t>
      </w:r>
      <w:r w:rsidRPr="00886BDC">
        <w:t xml:space="preserve"> berbeda. Subsistem tersebut dapat dibagi ke dalam:</w:t>
      </w:r>
    </w:p>
    <w:p w:rsidR="00C91135" w:rsidRPr="00886BDC" w:rsidRDefault="00C91135" w:rsidP="0054413A">
      <w:pPr>
        <w:pStyle w:val="Isi"/>
        <w:numPr>
          <w:ilvl w:val="0"/>
          <w:numId w:val="25"/>
        </w:numPr>
        <w:spacing w:line="240" w:lineRule="auto"/>
      </w:pPr>
      <w:r w:rsidRPr="00886BDC">
        <w:t>Pangunggahan Video</w:t>
      </w:r>
    </w:p>
    <w:p w:rsidR="00C91135" w:rsidRPr="00886BDC" w:rsidRDefault="00C91135" w:rsidP="0054413A">
      <w:pPr>
        <w:pStyle w:val="Isi"/>
        <w:numPr>
          <w:ilvl w:val="0"/>
          <w:numId w:val="25"/>
        </w:numPr>
        <w:spacing w:line="240" w:lineRule="auto"/>
      </w:pPr>
      <w:r w:rsidRPr="00886BDC">
        <w:t xml:space="preserve">Pembuatan </w:t>
      </w:r>
      <w:r w:rsidR="00CA0D92">
        <w:rPr>
          <w:i/>
        </w:rPr>
        <w:t xml:space="preserve">Clickable </w:t>
      </w:r>
      <w:r w:rsidR="00CA0D92">
        <w:rPr>
          <w:i/>
          <w:lang w:val="en-US"/>
        </w:rPr>
        <w:t>I</w:t>
      </w:r>
      <w:r w:rsidR="00793D76" w:rsidRPr="00793D76">
        <w:rPr>
          <w:i/>
        </w:rPr>
        <w:t>con</w:t>
      </w:r>
    </w:p>
    <w:p w:rsidR="00C91135" w:rsidRPr="00886BDC" w:rsidRDefault="00C91135" w:rsidP="0054413A">
      <w:pPr>
        <w:pStyle w:val="Isi"/>
        <w:numPr>
          <w:ilvl w:val="0"/>
          <w:numId w:val="25"/>
        </w:numPr>
        <w:spacing w:line="240" w:lineRule="auto"/>
      </w:pPr>
      <w:r w:rsidRPr="00886BDC">
        <w:t>Pembuatan Informasi</w:t>
      </w:r>
    </w:p>
    <w:p w:rsidR="00C91135" w:rsidRPr="00886BDC" w:rsidRDefault="00C91135" w:rsidP="0054413A">
      <w:pPr>
        <w:pStyle w:val="Isi"/>
        <w:numPr>
          <w:ilvl w:val="0"/>
          <w:numId w:val="25"/>
        </w:numPr>
        <w:spacing w:line="240" w:lineRule="auto"/>
      </w:pPr>
      <w:r w:rsidRPr="00886BDC">
        <w:t>Pencarian Kata Kunci</w:t>
      </w:r>
    </w:p>
    <w:p w:rsidR="00C91135" w:rsidRPr="00886BDC" w:rsidRDefault="00C91135" w:rsidP="0054413A">
      <w:pPr>
        <w:pStyle w:val="Isi"/>
        <w:numPr>
          <w:ilvl w:val="0"/>
          <w:numId w:val="25"/>
        </w:numPr>
        <w:spacing w:line="240" w:lineRule="auto"/>
      </w:pPr>
      <w:r w:rsidRPr="00886BDC">
        <w:t>Pencarian Informasi Terkait</w:t>
      </w:r>
    </w:p>
    <w:p w:rsidR="00D66DC2" w:rsidRPr="00C4414E" w:rsidRDefault="00C953DB" w:rsidP="00C4414E">
      <w:pPr>
        <w:pStyle w:val="Isi"/>
        <w:ind w:firstLine="0"/>
        <w:rPr>
          <w:lang w:val="en-US"/>
        </w:rPr>
      </w:pPr>
      <w:r w:rsidRPr="00886BDC">
        <w:t xml:space="preserve">Uji fungsionalitas dimaksudkan untuk </w:t>
      </w:r>
      <w:r w:rsidRPr="00CA0D92">
        <w:t xml:space="preserve">mengetahui apakah sistem yang dibuat telah bekerja dengan benar dan </w:t>
      </w:r>
      <w:r w:rsidR="00C4414E" w:rsidRPr="00CA0D92">
        <w:t xml:space="preserve">hasilnya sesuai dengan </w:t>
      </w:r>
      <w:r w:rsidR="0047222B" w:rsidRPr="00CA0D92">
        <w:t>tujuan</w:t>
      </w:r>
      <w:r w:rsidR="00C4414E" w:rsidRPr="00CA0D92">
        <w:t>.</w:t>
      </w:r>
    </w:p>
    <w:p w:rsidR="0065341F" w:rsidRPr="00886BDC" w:rsidRDefault="00C91135" w:rsidP="00ED013B">
      <w:pPr>
        <w:pStyle w:val="Heading3"/>
      </w:pPr>
      <w:bookmarkStart w:id="164" w:name="_Toc360221341"/>
      <w:r w:rsidRPr="00886BDC">
        <w:lastRenderedPageBreak/>
        <w:t>Pengunggahan Video</w:t>
      </w:r>
      <w:bookmarkEnd w:id="164"/>
    </w:p>
    <w:p w:rsidR="0054413A" w:rsidRPr="0054413A" w:rsidRDefault="00C953DB" w:rsidP="0054413A">
      <w:pPr>
        <w:pStyle w:val="Isi"/>
        <w:rPr>
          <w:lang w:val="en-US"/>
        </w:rPr>
      </w:pPr>
      <w:r w:rsidRPr="00886BDC">
        <w:t>Pada uji pengunggahan video, diambil contoh pengunggahan sebuah video berjudul “Legong.mp4”.</w:t>
      </w:r>
      <w:r w:rsidR="0047222B">
        <w:rPr>
          <w:lang w:val="en-US"/>
        </w:rPr>
        <w:t xml:space="preserve"> </w:t>
      </w:r>
      <w:r w:rsidR="0047222B">
        <w:rPr>
          <w:lang w:val="en-US"/>
        </w:rPr>
        <w:fldChar w:fldCharType="begin"/>
      </w:r>
      <w:r w:rsidR="0047222B">
        <w:rPr>
          <w:lang w:val="en-US"/>
        </w:rPr>
        <w:instrText xml:space="preserve"> REF _Ref358056912 \h </w:instrText>
      </w:r>
      <w:r w:rsidR="0047222B">
        <w:rPr>
          <w:lang w:val="en-US"/>
        </w:rPr>
      </w:r>
      <w:r w:rsidR="0047222B">
        <w:rPr>
          <w:lang w:val="en-US"/>
        </w:rPr>
        <w:fldChar w:fldCharType="separate"/>
      </w:r>
      <w:r w:rsidR="00214889" w:rsidRPr="00886BDC">
        <w:t>Gambar 4.</w:t>
      </w:r>
      <w:r w:rsidR="00214889">
        <w:rPr>
          <w:noProof/>
        </w:rPr>
        <w:t>11</w:t>
      </w:r>
      <w:r w:rsidR="0047222B">
        <w:rPr>
          <w:lang w:val="en-US"/>
        </w:rPr>
        <w:fldChar w:fldCharType="end"/>
      </w:r>
      <w:r w:rsidRPr="00886BDC">
        <w:t xml:space="preserve"> menunjukkan video yang sudah siap diunggah pada </w:t>
      </w:r>
      <w:r w:rsidRPr="00CA0D92">
        <w:rPr>
          <w:i/>
        </w:rPr>
        <w:t>form</w:t>
      </w:r>
      <w:r w:rsidRPr="00886BDC">
        <w:t xml:space="preserve"> unggah video. Selanjutnya, setelah sistem selesai melakukan proses unggah, muncul notifikasi sekilas yang menyatakan bahwa pengunggahan video berhasil, seperti terlihat pada </w:t>
      </w:r>
      <w:r w:rsidRPr="00886BDC">
        <w:fldChar w:fldCharType="begin"/>
      </w:r>
      <w:r w:rsidRPr="00886BDC">
        <w:instrText xml:space="preserve"> REF _Ref358057016 \h </w:instrText>
      </w:r>
      <w:r w:rsidRPr="00886BDC">
        <w:fldChar w:fldCharType="separate"/>
      </w:r>
      <w:r w:rsidR="00214889" w:rsidRPr="00886BDC">
        <w:t>Gambar 4.</w:t>
      </w:r>
      <w:r w:rsidR="00214889">
        <w:rPr>
          <w:noProof/>
        </w:rPr>
        <w:t>12</w:t>
      </w:r>
      <w:r w:rsidRPr="00886BDC">
        <w:fldChar w:fldCharType="end"/>
      </w:r>
      <w:r w:rsidR="0054413A">
        <w:t>.</w:t>
      </w:r>
    </w:p>
    <w:p w:rsidR="002B3055" w:rsidRPr="00886BDC" w:rsidRDefault="002309C4" w:rsidP="002B3055">
      <w:pPr>
        <w:keepNext/>
        <w:jc w:val="center"/>
        <w:rPr>
          <w:lang w:val="id-ID"/>
        </w:rPr>
      </w:pPr>
      <w:r w:rsidRPr="00886BDC">
        <w:rPr>
          <w:noProof/>
          <w:lang w:val="id-ID" w:eastAsia="id-ID"/>
        </w:rPr>
        <w:drawing>
          <wp:inline distT="0" distB="0" distL="0" distR="0" wp14:anchorId="53ABF14C" wp14:editId="0654C8A7">
            <wp:extent cx="4245434" cy="2286000"/>
            <wp:effectExtent l="19050" t="19050" r="22225" b="1905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_legong.PNG"/>
                    <pic:cNvPicPr/>
                  </pic:nvPicPr>
                  <pic:blipFill rotWithShape="1">
                    <a:blip r:embed="rId44">
                      <a:extLst>
                        <a:ext uri="{28A0092B-C50C-407E-A947-70E740481C1C}">
                          <a14:useLocalDpi xmlns:a14="http://schemas.microsoft.com/office/drawing/2010/main" val="0"/>
                        </a:ext>
                      </a:extLst>
                    </a:blip>
                    <a:srcRect r="9625" b="21521"/>
                    <a:stretch/>
                  </pic:blipFill>
                  <pic:spPr bwMode="auto">
                    <a:xfrm>
                      <a:off x="0" y="0"/>
                      <a:ext cx="4272010" cy="230031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309C4" w:rsidRPr="00886BDC" w:rsidRDefault="002B3055" w:rsidP="00550421">
      <w:pPr>
        <w:pStyle w:val="Caption"/>
        <w:rPr>
          <w:lang w:val="id-ID"/>
        </w:rPr>
      </w:pPr>
      <w:bookmarkStart w:id="165" w:name="_Ref358056912"/>
      <w:bookmarkStart w:id="166" w:name="_Ref358056882"/>
      <w:bookmarkStart w:id="167" w:name="_Toc360607969"/>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11</w:t>
      </w:r>
      <w:r w:rsidRPr="00886BDC">
        <w:rPr>
          <w:lang w:val="id-ID"/>
        </w:rPr>
        <w:fldChar w:fldCharType="end"/>
      </w:r>
      <w:bookmarkEnd w:id="165"/>
      <w:r w:rsidRPr="00886BDC">
        <w:rPr>
          <w:noProof/>
          <w:lang w:val="id-ID"/>
        </w:rPr>
        <w:t xml:space="preserve"> Mengunggah Video</w:t>
      </w:r>
      <w:bookmarkEnd w:id="166"/>
      <w:bookmarkEnd w:id="167"/>
    </w:p>
    <w:p w:rsidR="0037599F" w:rsidRPr="0037599F" w:rsidRDefault="00971EA6" w:rsidP="0037599F">
      <w:pPr>
        <w:pStyle w:val="Isi"/>
        <w:rPr>
          <w:lang w:val="en-US"/>
        </w:rPr>
      </w:pPr>
      <w:r w:rsidRPr="00886BDC">
        <w:fldChar w:fldCharType="begin"/>
      </w:r>
      <w:r w:rsidRPr="00886BDC">
        <w:instrText xml:space="preserve"> REF _Ref358057752 \h </w:instrText>
      </w:r>
      <w:r w:rsidRPr="00886BDC">
        <w:fldChar w:fldCharType="separate"/>
      </w:r>
      <w:r w:rsidR="00214889" w:rsidRPr="00886BDC">
        <w:t>Gambar 4.</w:t>
      </w:r>
      <w:r w:rsidR="00214889">
        <w:rPr>
          <w:noProof/>
        </w:rPr>
        <w:t>13</w:t>
      </w:r>
      <w:r w:rsidRPr="00886BDC">
        <w:fldChar w:fldCharType="end"/>
      </w:r>
      <w:r w:rsidRPr="00886BDC">
        <w:t xml:space="preserve"> menunjukkan tabel video pada </w:t>
      </w:r>
      <w:r w:rsidR="000521AF" w:rsidRPr="000521AF">
        <w:rPr>
          <w:i/>
        </w:rPr>
        <w:t>database</w:t>
      </w:r>
      <w:r w:rsidRPr="00886BDC">
        <w:t>, dimana sudah terdapat data baru yang merupakan hasil dari pengunggahan video “Legong.mp4”.</w:t>
      </w:r>
      <w:r w:rsidR="004645C9" w:rsidRPr="00886BDC">
        <w:t xml:space="preserve"> Berkas video juga ditemukan pada direktori yang tertera pada tabel video. Dengan demikian, terbukti bahwa fungsi pengunggahan video berjalan dengan baik.</w:t>
      </w:r>
    </w:p>
    <w:p w:rsidR="002B3055" w:rsidRPr="00886BDC" w:rsidRDefault="002309C4" w:rsidP="0037599F">
      <w:pPr>
        <w:keepNext/>
        <w:spacing w:line="240" w:lineRule="auto"/>
        <w:jc w:val="center"/>
        <w:rPr>
          <w:lang w:val="id-ID"/>
        </w:rPr>
      </w:pPr>
      <w:r w:rsidRPr="00886BDC">
        <w:rPr>
          <w:noProof/>
          <w:lang w:val="id-ID" w:eastAsia="id-ID"/>
        </w:rPr>
        <w:drawing>
          <wp:inline distT="0" distB="0" distL="0" distR="0" wp14:anchorId="7DA2728D" wp14:editId="5C117ACA">
            <wp:extent cx="4192287" cy="2247900"/>
            <wp:effectExtent l="19050" t="19050" r="17780" b="1905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_success.png"/>
                    <pic:cNvPicPr/>
                  </pic:nvPicPr>
                  <pic:blipFill rotWithShape="1">
                    <a:blip r:embed="rId45">
                      <a:extLst>
                        <a:ext uri="{28A0092B-C50C-407E-A947-70E740481C1C}">
                          <a14:useLocalDpi xmlns:a14="http://schemas.microsoft.com/office/drawing/2010/main" val="0"/>
                        </a:ext>
                      </a:extLst>
                    </a:blip>
                    <a:srcRect r="6776" b="25982"/>
                    <a:stretch/>
                  </pic:blipFill>
                  <pic:spPr bwMode="auto">
                    <a:xfrm>
                      <a:off x="0" y="0"/>
                      <a:ext cx="4202787" cy="225353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309C4" w:rsidRPr="00886BDC" w:rsidRDefault="002B3055" w:rsidP="00550421">
      <w:pPr>
        <w:pStyle w:val="Caption"/>
        <w:rPr>
          <w:lang w:val="id-ID"/>
        </w:rPr>
      </w:pPr>
      <w:bookmarkStart w:id="168" w:name="_Ref358057016"/>
      <w:bookmarkStart w:id="169" w:name="_Toc360607970"/>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12</w:t>
      </w:r>
      <w:r w:rsidRPr="00886BDC">
        <w:rPr>
          <w:lang w:val="id-ID"/>
        </w:rPr>
        <w:fldChar w:fldCharType="end"/>
      </w:r>
      <w:bookmarkEnd w:id="168"/>
      <w:r w:rsidRPr="00886BDC">
        <w:rPr>
          <w:noProof/>
          <w:lang w:val="id-ID"/>
        </w:rPr>
        <w:t xml:space="preserve"> Notifikasi Video Berhasil Diunggah</w:t>
      </w:r>
      <w:bookmarkEnd w:id="169"/>
    </w:p>
    <w:p w:rsidR="002B3055" w:rsidRPr="00886BDC" w:rsidRDefault="002309C4" w:rsidP="0037599F">
      <w:pPr>
        <w:keepNext/>
        <w:spacing w:line="240" w:lineRule="auto"/>
        <w:jc w:val="center"/>
        <w:rPr>
          <w:lang w:val="id-ID"/>
        </w:rPr>
      </w:pPr>
      <w:r w:rsidRPr="00886BDC">
        <w:rPr>
          <w:noProof/>
          <w:lang w:val="id-ID" w:eastAsia="id-ID"/>
        </w:rPr>
        <w:lastRenderedPageBreak/>
        <w:drawing>
          <wp:inline distT="0" distB="0" distL="0" distR="0" wp14:anchorId="25A0830F" wp14:editId="19D08A9A">
            <wp:extent cx="5039995" cy="2111375"/>
            <wp:effectExtent l="19050" t="19050" r="27305" b="2222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base video.PNG"/>
                    <pic:cNvPicPr/>
                  </pic:nvPicPr>
                  <pic:blipFill>
                    <a:blip r:embed="rId46">
                      <a:extLst>
                        <a:ext uri="{28A0092B-C50C-407E-A947-70E740481C1C}">
                          <a14:useLocalDpi xmlns:a14="http://schemas.microsoft.com/office/drawing/2010/main" val="0"/>
                        </a:ext>
                      </a:extLst>
                    </a:blip>
                    <a:stretch>
                      <a:fillRect/>
                    </a:stretch>
                  </pic:blipFill>
                  <pic:spPr>
                    <a:xfrm>
                      <a:off x="0" y="0"/>
                      <a:ext cx="5039995" cy="2111375"/>
                    </a:xfrm>
                    <a:prstGeom prst="rect">
                      <a:avLst/>
                    </a:prstGeom>
                    <a:ln>
                      <a:solidFill>
                        <a:schemeClr val="tx1"/>
                      </a:solidFill>
                    </a:ln>
                  </pic:spPr>
                </pic:pic>
              </a:graphicData>
            </a:graphic>
          </wp:inline>
        </w:drawing>
      </w:r>
    </w:p>
    <w:p w:rsidR="00971EA6" w:rsidRPr="00886BDC" w:rsidRDefault="002B3055" w:rsidP="00550421">
      <w:pPr>
        <w:pStyle w:val="Caption"/>
        <w:rPr>
          <w:noProof/>
          <w:lang w:val="id-ID"/>
        </w:rPr>
      </w:pPr>
      <w:bookmarkStart w:id="170" w:name="_Ref358057752"/>
      <w:bookmarkStart w:id="171" w:name="_Toc360607971"/>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13</w:t>
      </w:r>
      <w:r w:rsidRPr="00886BDC">
        <w:rPr>
          <w:lang w:val="id-ID"/>
        </w:rPr>
        <w:fldChar w:fldCharType="end"/>
      </w:r>
      <w:bookmarkEnd w:id="170"/>
      <w:r w:rsidRPr="00886BDC">
        <w:rPr>
          <w:noProof/>
          <w:lang w:val="id-ID"/>
        </w:rPr>
        <w:t xml:space="preserve"> Hasil Unggah Video pada Tabel video</w:t>
      </w:r>
      <w:bookmarkEnd w:id="171"/>
    </w:p>
    <w:p w:rsidR="00C91135" w:rsidRPr="00886BDC" w:rsidRDefault="00C91135" w:rsidP="00ED013B">
      <w:pPr>
        <w:pStyle w:val="Heading3"/>
      </w:pPr>
      <w:bookmarkStart w:id="172" w:name="_Toc360221342"/>
      <w:r w:rsidRPr="00886BDC">
        <w:t xml:space="preserve">Pembuatan </w:t>
      </w:r>
      <w:r w:rsidR="001A1DE1">
        <w:t>Clickable I</w:t>
      </w:r>
      <w:r w:rsidR="00793D76" w:rsidRPr="00793D76">
        <w:t>con</w:t>
      </w:r>
      <w:r w:rsidRPr="00886BDC">
        <w:t xml:space="preserve"> dan Informasi</w:t>
      </w:r>
      <w:bookmarkEnd w:id="172"/>
    </w:p>
    <w:p w:rsidR="00107EE9" w:rsidRPr="00886BDC" w:rsidRDefault="009B665D" w:rsidP="006A3C91">
      <w:pPr>
        <w:pStyle w:val="Isi"/>
      </w:pPr>
      <w:r w:rsidRPr="00886BDC">
        <w:t xml:space="preserve">Uji pembuatan </w:t>
      </w:r>
      <w:r w:rsidR="00793D76" w:rsidRPr="00793D76">
        <w:rPr>
          <w:i/>
        </w:rPr>
        <w:t>clickable icon</w:t>
      </w:r>
      <w:r w:rsidRPr="00886BDC">
        <w:t xml:space="preserve"> dan informasi dilakukan dengan mengisi </w:t>
      </w:r>
      <w:r w:rsidRPr="00CA0D92">
        <w:rPr>
          <w:i/>
        </w:rPr>
        <w:t>form</w:t>
      </w:r>
      <w:r w:rsidRPr="00886BDC">
        <w:t xml:space="preserve"> </w:t>
      </w:r>
      <w:r w:rsidRPr="0047222B">
        <w:rPr>
          <w:i/>
        </w:rPr>
        <w:t>input</w:t>
      </w:r>
      <w:r w:rsidRPr="00886BDC">
        <w:t xml:space="preserve"> informasi pada halaman form_data.php. </w:t>
      </w:r>
      <w:r w:rsidRPr="00886BDC">
        <w:fldChar w:fldCharType="begin"/>
      </w:r>
      <w:r w:rsidRPr="00886BDC">
        <w:instrText xml:space="preserve"> REF _Ref358061433 \h </w:instrText>
      </w:r>
      <w:r w:rsidRPr="00886BDC">
        <w:fldChar w:fldCharType="separate"/>
      </w:r>
      <w:r w:rsidR="00214889" w:rsidRPr="00886BDC">
        <w:t>Gambar 4.</w:t>
      </w:r>
      <w:r w:rsidR="00214889">
        <w:rPr>
          <w:noProof/>
        </w:rPr>
        <w:t>14</w:t>
      </w:r>
      <w:r w:rsidRPr="00886BDC">
        <w:fldChar w:fldCharType="end"/>
      </w:r>
      <w:r w:rsidRPr="00886BDC">
        <w:t xml:space="preserve"> memperlihatkan pengisian </w:t>
      </w:r>
      <w:r w:rsidRPr="00CA0D92">
        <w:rPr>
          <w:i/>
        </w:rPr>
        <w:t>form</w:t>
      </w:r>
      <w:r w:rsidRPr="00886BDC">
        <w:t xml:space="preserve"> untuk membuat </w:t>
      </w:r>
      <w:r w:rsidRPr="00116A1B">
        <w:rPr>
          <w:i/>
        </w:rPr>
        <w:t xml:space="preserve">clickable </w:t>
      </w:r>
      <w:r w:rsidR="00116A1B">
        <w:rPr>
          <w:i/>
          <w:lang w:val="en-US"/>
        </w:rPr>
        <w:t>icon</w:t>
      </w:r>
      <w:r w:rsidRPr="00886BDC">
        <w:t>, membuat informasi, sekaligus mengunggah gam</w:t>
      </w:r>
      <w:r w:rsidR="006A3C91" w:rsidRPr="00886BDC">
        <w:t>bar untuk informasi.</w:t>
      </w:r>
    </w:p>
    <w:p w:rsidR="002B3055" w:rsidRPr="00886BDC" w:rsidRDefault="002309C4" w:rsidP="0037599F">
      <w:pPr>
        <w:keepNext/>
        <w:spacing w:line="240" w:lineRule="auto"/>
        <w:jc w:val="center"/>
        <w:rPr>
          <w:lang w:val="id-ID"/>
        </w:rPr>
      </w:pPr>
      <w:r w:rsidRPr="00886BDC">
        <w:rPr>
          <w:noProof/>
          <w:lang w:val="id-ID" w:eastAsia="id-ID"/>
        </w:rPr>
        <w:drawing>
          <wp:inline distT="0" distB="0" distL="0" distR="0" wp14:anchorId="7061F99A" wp14:editId="79B189F8">
            <wp:extent cx="4948908" cy="3969155"/>
            <wp:effectExtent l="19050" t="19050" r="23495" b="1270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 Informasi Video Clickable(filled).jpe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948908" cy="3969155"/>
                    </a:xfrm>
                    <a:prstGeom prst="rect">
                      <a:avLst/>
                    </a:prstGeom>
                    <a:ln>
                      <a:solidFill>
                        <a:schemeClr val="tx1"/>
                      </a:solidFill>
                    </a:ln>
                  </pic:spPr>
                </pic:pic>
              </a:graphicData>
            </a:graphic>
          </wp:inline>
        </w:drawing>
      </w:r>
    </w:p>
    <w:p w:rsidR="002309C4" w:rsidRPr="00886BDC" w:rsidRDefault="002B3055" w:rsidP="00550421">
      <w:pPr>
        <w:pStyle w:val="Caption"/>
        <w:rPr>
          <w:noProof/>
          <w:lang w:val="id-ID"/>
        </w:rPr>
      </w:pPr>
      <w:bookmarkStart w:id="173" w:name="_Ref358061433"/>
      <w:bookmarkStart w:id="174" w:name="_Toc360607972"/>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14</w:t>
      </w:r>
      <w:r w:rsidRPr="00886BDC">
        <w:rPr>
          <w:lang w:val="id-ID"/>
        </w:rPr>
        <w:fldChar w:fldCharType="end"/>
      </w:r>
      <w:bookmarkEnd w:id="173"/>
      <w:r w:rsidRPr="00886BDC">
        <w:rPr>
          <w:noProof/>
          <w:lang w:val="id-ID"/>
        </w:rPr>
        <w:t xml:space="preserve"> Membuat </w:t>
      </w:r>
      <w:r w:rsidR="00793D76" w:rsidRPr="00793D76">
        <w:rPr>
          <w:i/>
          <w:noProof/>
          <w:lang w:val="id-ID"/>
        </w:rPr>
        <w:t>Clickable icon</w:t>
      </w:r>
      <w:r w:rsidRPr="00886BDC">
        <w:rPr>
          <w:noProof/>
          <w:lang w:val="id-ID"/>
        </w:rPr>
        <w:t xml:space="preserve"> dan Informasi</w:t>
      </w:r>
      <w:bookmarkEnd w:id="174"/>
    </w:p>
    <w:p w:rsidR="00B029C2" w:rsidRPr="00886BDC" w:rsidRDefault="00B029C2" w:rsidP="00B029C2">
      <w:pPr>
        <w:pStyle w:val="Isi"/>
      </w:pPr>
      <w:r w:rsidRPr="00886BDC">
        <w:lastRenderedPageBreak/>
        <w:t xml:space="preserve">Fungsi pembuatan </w:t>
      </w:r>
      <w:r w:rsidR="00793D76" w:rsidRPr="00793D76">
        <w:rPr>
          <w:i/>
        </w:rPr>
        <w:t>clickable icon</w:t>
      </w:r>
      <w:r w:rsidRPr="00886BDC">
        <w:t xml:space="preserve"> dan informasi ini berjalan dengan baik, terbukti dengan masuknya data </w:t>
      </w:r>
      <w:r w:rsidRPr="00116A1B">
        <w:rPr>
          <w:i/>
        </w:rPr>
        <w:t>input</w:t>
      </w:r>
      <w:r w:rsidRPr="00886BDC">
        <w:t xml:space="preserve"> dengan tepat ke tabel-tabel dalam </w:t>
      </w:r>
      <w:r w:rsidR="000521AF" w:rsidRPr="000521AF">
        <w:rPr>
          <w:i/>
        </w:rPr>
        <w:t>database</w:t>
      </w:r>
      <w:r w:rsidRPr="00886BDC">
        <w:t xml:space="preserve">. Informasi teks masuk ke dalam tabel text seperti terlihat pada </w:t>
      </w:r>
      <w:r w:rsidRPr="00886BDC">
        <w:fldChar w:fldCharType="begin"/>
      </w:r>
      <w:r w:rsidRPr="00886BDC">
        <w:instrText xml:space="preserve"> REF _Ref358061760 \h </w:instrText>
      </w:r>
      <w:r w:rsidRPr="00886BDC">
        <w:fldChar w:fldCharType="separate"/>
      </w:r>
      <w:r w:rsidR="00214889" w:rsidRPr="00886BDC">
        <w:t>Gambar 4.</w:t>
      </w:r>
      <w:r w:rsidR="00214889">
        <w:rPr>
          <w:noProof/>
        </w:rPr>
        <w:t>15</w:t>
      </w:r>
      <w:r w:rsidRPr="00886BDC">
        <w:fldChar w:fldCharType="end"/>
      </w:r>
      <w:r w:rsidRPr="00886BDC">
        <w:t xml:space="preserve">, informasi gambar masuk ke dalam tabel image seperti terlihat pada </w:t>
      </w:r>
      <w:r w:rsidRPr="00886BDC">
        <w:fldChar w:fldCharType="begin"/>
      </w:r>
      <w:r w:rsidRPr="00886BDC">
        <w:instrText xml:space="preserve"> REF _Ref358061801 \h </w:instrText>
      </w:r>
      <w:r w:rsidRPr="00886BDC">
        <w:fldChar w:fldCharType="separate"/>
      </w:r>
      <w:r w:rsidR="00214889" w:rsidRPr="00886BDC">
        <w:t>Gambar 4.</w:t>
      </w:r>
      <w:r w:rsidR="00214889">
        <w:rPr>
          <w:noProof/>
        </w:rPr>
        <w:t>16</w:t>
      </w:r>
      <w:r w:rsidRPr="00886BDC">
        <w:fldChar w:fldCharType="end"/>
      </w:r>
      <w:r w:rsidRPr="00886BDC">
        <w:t xml:space="preserve">, set informasi pada tabel info terbentuk dengan benar seperti terlihat pada </w:t>
      </w:r>
      <w:r w:rsidRPr="00886BDC">
        <w:fldChar w:fldCharType="begin"/>
      </w:r>
      <w:r w:rsidRPr="00886BDC">
        <w:instrText xml:space="preserve"> REF _Ref358061841 \h </w:instrText>
      </w:r>
      <w:r w:rsidRPr="00886BDC">
        <w:fldChar w:fldCharType="separate"/>
      </w:r>
      <w:r w:rsidR="00214889" w:rsidRPr="00886BDC">
        <w:t>Gambar 4.</w:t>
      </w:r>
      <w:r w:rsidR="00214889">
        <w:rPr>
          <w:noProof/>
        </w:rPr>
        <w:t>17</w:t>
      </w:r>
      <w:r w:rsidRPr="00886BDC">
        <w:fldChar w:fldCharType="end"/>
      </w:r>
      <w:r w:rsidRPr="00886BDC">
        <w:t xml:space="preserve">, dan </w:t>
      </w:r>
      <w:r w:rsidR="00793D76" w:rsidRPr="00793D76">
        <w:rPr>
          <w:i/>
        </w:rPr>
        <w:t>clickable icon</w:t>
      </w:r>
      <w:r w:rsidRPr="00886BDC">
        <w:t xml:space="preserve"> terbentuk dengan informasi yang benar pada tabel click_area seperti terlihat pada </w:t>
      </w:r>
      <w:r w:rsidRPr="00886BDC">
        <w:fldChar w:fldCharType="begin"/>
      </w:r>
      <w:r w:rsidRPr="00886BDC">
        <w:instrText xml:space="preserve"> REF _Ref358061888 \h </w:instrText>
      </w:r>
      <w:r w:rsidRPr="00886BDC">
        <w:fldChar w:fldCharType="separate"/>
      </w:r>
      <w:r w:rsidR="00214889" w:rsidRPr="00886BDC">
        <w:t>Gambar 4.</w:t>
      </w:r>
      <w:r w:rsidR="00214889">
        <w:rPr>
          <w:noProof/>
        </w:rPr>
        <w:t>18</w:t>
      </w:r>
      <w:r w:rsidRPr="00886BDC">
        <w:fldChar w:fldCharType="end"/>
      </w:r>
      <w:r w:rsidRPr="00886BDC">
        <w:t>.</w:t>
      </w:r>
    </w:p>
    <w:p w:rsidR="002B3055" w:rsidRPr="00886BDC" w:rsidRDefault="00266E9D" w:rsidP="002B3055">
      <w:pPr>
        <w:keepNext/>
        <w:jc w:val="center"/>
        <w:rPr>
          <w:lang w:val="id-ID"/>
        </w:rPr>
      </w:pPr>
      <w:r w:rsidRPr="00886BDC">
        <w:rPr>
          <w:noProof/>
          <w:lang w:val="id-ID" w:eastAsia="id-ID"/>
        </w:rPr>
        <w:drawing>
          <wp:inline distT="0" distB="0" distL="0" distR="0" wp14:anchorId="2B06E70E" wp14:editId="42DAD695">
            <wp:extent cx="4420217" cy="2286319"/>
            <wp:effectExtent l="19050" t="19050" r="19050" b="1905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base text.PNG"/>
                    <pic:cNvPicPr/>
                  </pic:nvPicPr>
                  <pic:blipFill>
                    <a:blip r:embed="rId48">
                      <a:extLst>
                        <a:ext uri="{28A0092B-C50C-407E-A947-70E740481C1C}">
                          <a14:useLocalDpi xmlns:a14="http://schemas.microsoft.com/office/drawing/2010/main" val="0"/>
                        </a:ext>
                      </a:extLst>
                    </a:blip>
                    <a:stretch>
                      <a:fillRect/>
                    </a:stretch>
                  </pic:blipFill>
                  <pic:spPr>
                    <a:xfrm>
                      <a:off x="0" y="0"/>
                      <a:ext cx="4420217" cy="2286319"/>
                    </a:xfrm>
                    <a:prstGeom prst="rect">
                      <a:avLst/>
                    </a:prstGeom>
                    <a:ln>
                      <a:solidFill>
                        <a:schemeClr val="tx1"/>
                      </a:solidFill>
                    </a:ln>
                  </pic:spPr>
                </pic:pic>
              </a:graphicData>
            </a:graphic>
          </wp:inline>
        </w:drawing>
      </w:r>
    </w:p>
    <w:p w:rsidR="00266E9D" w:rsidRPr="00886BDC" w:rsidRDefault="002B3055" w:rsidP="00550421">
      <w:pPr>
        <w:pStyle w:val="Caption"/>
        <w:rPr>
          <w:lang w:val="id-ID"/>
        </w:rPr>
      </w:pPr>
      <w:bookmarkStart w:id="175" w:name="_Ref358061760"/>
      <w:bookmarkStart w:id="176" w:name="_Toc360607973"/>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15</w:t>
      </w:r>
      <w:r w:rsidRPr="00886BDC">
        <w:rPr>
          <w:lang w:val="id-ID"/>
        </w:rPr>
        <w:fldChar w:fldCharType="end"/>
      </w:r>
      <w:bookmarkEnd w:id="175"/>
      <w:r w:rsidRPr="00886BDC">
        <w:rPr>
          <w:noProof/>
          <w:lang w:val="id-ID"/>
        </w:rPr>
        <w:t xml:space="preserve"> Hasil Masukkan Informasi pada Tabel text</w:t>
      </w:r>
      <w:bookmarkEnd w:id="176"/>
    </w:p>
    <w:p w:rsidR="002B3055" w:rsidRPr="00886BDC" w:rsidRDefault="00266E9D" w:rsidP="002B3055">
      <w:pPr>
        <w:keepNext/>
        <w:jc w:val="center"/>
        <w:rPr>
          <w:lang w:val="id-ID"/>
        </w:rPr>
      </w:pPr>
      <w:r w:rsidRPr="00886BDC">
        <w:rPr>
          <w:noProof/>
          <w:lang w:val="id-ID" w:eastAsia="id-ID"/>
        </w:rPr>
        <w:drawing>
          <wp:inline distT="0" distB="0" distL="0" distR="0" wp14:anchorId="6066EB71" wp14:editId="67633BAB">
            <wp:extent cx="5039995" cy="2228215"/>
            <wp:effectExtent l="19050" t="19050" r="27305" b="1968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base image.PNG"/>
                    <pic:cNvPicPr/>
                  </pic:nvPicPr>
                  <pic:blipFill>
                    <a:blip r:embed="rId49">
                      <a:extLst>
                        <a:ext uri="{28A0092B-C50C-407E-A947-70E740481C1C}">
                          <a14:useLocalDpi xmlns:a14="http://schemas.microsoft.com/office/drawing/2010/main" val="0"/>
                        </a:ext>
                      </a:extLst>
                    </a:blip>
                    <a:stretch>
                      <a:fillRect/>
                    </a:stretch>
                  </pic:blipFill>
                  <pic:spPr>
                    <a:xfrm>
                      <a:off x="0" y="0"/>
                      <a:ext cx="5039995" cy="2228215"/>
                    </a:xfrm>
                    <a:prstGeom prst="rect">
                      <a:avLst/>
                    </a:prstGeom>
                    <a:ln>
                      <a:solidFill>
                        <a:schemeClr val="tx1"/>
                      </a:solidFill>
                    </a:ln>
                  </pic:spPr>
                </pic:pic>
              </a:graphicData>
            </a:graphic>
          </wp:inline>
        </w:drawing>
      </w:r>
    </w:p>
    <w:p w:rsidR="00266E9D" w:rsidRPr="00886BDC" w:rsidRDefault="002B3055" w:rsidP="00550421">
      <w:pPr>
        <w:pStyle w:val="Caption"/>
        <w:rPr>
          <w:lang w:val="id-ID"/>
        </w:rPr>
      </w:pPr>
      <w:bookmarkStart w:id="177" w:name="_Ref358061801"/>
      <w:bookmarkStart w:id="178" w:name="_Toc360607974"/>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16</w:t>
      </w:r>
      <w:r w:rsidRPr="00886BDC">
        <w:rPr>
          <w:lang w:val="id-ID"/>
        </w:rPr>
        <w:fldChar w:fldCharType="end"/>
      </w:r>
      <w:bookmarkEnd w:id="177"/>
      <w:r w:rsidRPr="00886BDC">
        <w:rPr>
          <w:lang w:val="id-ID"/>
        </w:rPr>
        <w:t xml:space="preserve"> </w:t>
      </w:r>
      <w:r w:rsidRPr="00886BDC">
        <w:rPr>
          <w:noProof/>
          <w:lang w:val="id-ID"/>
        </w:rPr>
        <w:t>Hasil Masukkan Informasi pada Tabel image</w:t>
      </w:r>
      <w:bookmarkEnd w:id="178"/>
    </w:p>
    <w:p w:rsidR="002B3055" w:rsidRPr="00886BDC" w:rsidRDefault="00266E9D" w:rsidP="002B3055">
      <w:pPr>
        <w:keepNext/>
        <w:jc w:val="center"/>
        <w:rPr>
          <w:lang w:val="id-ID"/>
        </w:rPr>
      </w:pPr>
      <w:r w:rsidRPr="00886BDC">
        <w:rPr>
          <w:noProof/>
          <w:lang w:val="id-ID" w:eastAsia="id-ID"/>
        </w:rPr>
        <w:lastRenderedPageBreak/>
        <w:drawing>
          <wp:inline distT="0" distB="0" distL="0" distR="0" wp14:anchorId="64F5055B" wp14:editId="26DB6607">
            <wp:extent cx="4229691" cy="2191056"/>
            <wp:effectExtent l="19050" t="19050" r="19050" b="1905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base info.PNG"/>
                    <pic:cNvPicPr/>
                  </pic:nvPicPr>
                  <pic:blipFill>
                    <a:blip r:embed="rId50">
                      <a:extLst>
                        <a:ext uri="{28A0092B-C50C-407E-A947-70E740481C1C}">
                          <a14:useLocalDpi xmlns:a14="http://schemas.microsoft.com/office/drawing/2010/main" val="0"/>
                        </a:ext>
                      </a:extLst>
                    </a:blip>
                    <a:stretch>
                      <a:fillRect/>
                    </a:stretch>
                  </pic:blipFill>
                  <pic:spPr>
                    <a:xfrm>
                      <a:off x="0" y="0"/>
                      <a:ext cx="4229691" cy="2191056"/>
                    </a:xfrm>
                    <a:prstGeom prst="rect">
                      <a:avLst/>
                    </a:prstGeom>
                    <a:ln>
                      <a:solidFill>
                        <a:schemeClr val="tx1"/>
                      </a:solidFill>
                    </a:ln>
                  </pic:spPr>
                </pic:pic>
              </a:graphicData>
            </a:graphic>
          </wp:inline>
        </w:drawing>
      </w:r>
    </w:p>
    <w:p w:rsidR="00266E9D" w:rsidRPr="00886BDC" w:rsidRDefault="002B3055" w:rsidP="00550421">
      <w:pPr>
        <w:pStyle w:val="Caption"/>
        <w:rPr>
          <w:lang w:val="id-ID"/>
        </w:rPr>
      </w:pPr>
      <w:bookmarkStart w:id="179" w:name="_Ref358061841"/>
      <w:bookmarkStart w:id="180" w:name="_Toc360607975"/>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17</w:t>
      </w:r>
      <w:r w:rsidRPr="00886BDC">
        <w:rPr>
          <w:lang w:val="id-ID"/>
        </w:rPr>
        <w:fldChar w:fldCharType="end"/>
      </w:r>
      <w:bookmarkEnd w:id="179"/>
      <w:r w:rsidRPr="00886BDC">
        <w:rPr>
          <w:lang w:val="id-ID"/>
        </w:rPr>
        <w:t xml:space="preserve"> </w:t>
      </w:r>
      <w:r w:rsidRPr="00886BDC">
        <w:rPr>
          <w:noProof/>
          <w:lang w:val="id-ID"/>
        </w:rPr>
        <w:t>Has</w:t>
      </w:r>
      <w:r w:rsidR="00064E71" w:rsidRPr="00886BDC">
        <w:rPr>
          <w:noProof/>
          <w:lang w:val="id-ID"/>
        </w:rPr>
        <w:t>il Masukkan Info</w:t>
      </w:r>
      <w:r w:rsidRPr="00886BDC">
        <w:rPr>
          <w:noProof/>
          <w:lang w:val="id-ID"/>
        </w:rPr>
        <w:t>rmasi pada Tabel info</w:t>
      </w:r>
      <w:bookmarkEnd w:id="180"/>
    </w:p>
    <w:p w:rsidR="00064E71" w:rsidRPr="00886BDC" w:rsidRDefault="00266E9D" w:rsidP="00064E71">
      <w:pPr>
        <w:keepNext/>
        <w:jc w:val="center"/>
        <w:rPr>
          <w:lang w:val="id-ID"/>
        </w:rPr>
      </w:pPr>
      <w:r w:rsidRPr="00886BDC">
        <w:rPr>
          <w:noProof/>
          <w:lang w:val="id-ID" w:eastAsia="id-ID"/>
        </w:rPr>
        <w:drawing>
          <wp:inline distT="0" distB="0" distL="0" distR="0" wp14:anchorId="49E5D895" wp14:editId="11B2B542">
            <wp:extent cx="4619048" cy="2152381"/>
            <wp:effectExtent l="19050" t="19050" r="10160" b="19685"/>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base click_area.PNG"/>
                    <pic:cNvPicPr/>
                  </pic:nvPicPr>
                  <pic:blipFill>
                    <a:blip r:embed="rId51">
                      <a:extLst>
                        <a:ext uri="{28A0092B-C50C-407E-A947-70E740481C1C}">
                          <a14:useLocalDpi xmlns:a14="http://schemas.microsoft.com/office/drawing/2010/main" val="0"/>
                        </a:ext>
                      </a:extLst>
                    </a:blip>
                    <a:stretch>
                      <a:fillRect/>
                    </a:stretch>
                  </pic:blipFill>
                  <pic:spPr>
                    <a:xfrm>
                      <a:off x="0" y="0"/>
                      <a:ext cx="4619048" cy="2152381"/>
                    </a:xfrm>
                    <a:prstGeom prst="rect">
                      <a:avLst/>
                    </a:prstGeom>
                    <a:ln>
                      <a:solidFill>
                        <a:schemeClr val="tx1"/>
                      </a:solidFill>
                    </a:ln>
                  </pic:spPr>
                </pic:pic>
              </a:graphicData>
            </a:graphic>
          </wp:inline>
        </w:drawing>
      </w:r>
    </w:p>
    <w:p w:rsidR="00266E9D" w:rsidRPr="00886BDC" w:rsidRDefault="00C953DB" w:rsidP="00550421">
      <w:pPr>
        <w:pStyle w:val="Caption"/>
        <w:rPr>
          <w:lang w:val="id-ID"/>
        </w:rPr>
      </w:pPr>
      <w:bookmarkStart w:id="181" w:name="_Ref358061888"/>
      <w:bookmarkStart w:id="182" w:name="_Toc360607976"/>
      <w:r w:rsidRPr="00886BDC">
        <w:rPr>
          <w:lang w:val="id-ID"/>
        </w:rPr>
        <w:t>Gambar 4.</w:t>
      </w:r>
      <w:r w:rsidR="00064E71" w:rsidRPr="00886BDC">
        <w:rPr>
          <w:lang w:val="id-ID"/>
        </w:rPr>
        <w:fldChar w:fldCharType="begin"/>
      </w:r>
      <w:r w:rsidR="00064E71" w:rsidRPr="00886BDC">
        <w:rPr>
          <w:lang w:val="id-ID"/>
        </w:rPr>
        <w:instrText xml:space="preserve"> SEQ Gambar_4. \* ARABIC </w:instrText>
      </w:r>
      <w:r w:rsidR="00064E71" w:rsidRPr="00886BDC">
        <w:rPr>
          <w:lang w:val="id-ID"/>
        </w:rPr>
        <w:fldChar w:fldCharType="separate"/>
      </w:r>
      <w:r w:rsidR="00214889">
        <w:rPr>
          <w:noProof/>
          <w:lang w:val="id-ID"/>
        </w:rPr>
        <w:t>18</w:t>
      </w:r>
      <w:r w:rsidR="00064E71" w:rsidRPr="00886BDC">
        <w:rPr>
          <w:lang w:val="id-ID"/>
        </w:rPr>
        <w:fldChar w:fldCharType="end"/>
      </w:r>
      <w:bookmarkEnd w:id="181"/>
      <w:r w:rsidR="00064E71" w:rsidRPr="00886BDC">
        <w:rPr>
          <w:noProof/>
          <w:lang w:val="id-ID"/>
        </w:rPr>
        <w:t xml:space="preserve"> Hasil Masukkan Informasi pada Tabel click_area</w:t>
      </w:r>
      <w:bookmarkEnd w:id="182"/>
    </w:p>
    <w:p w:rsidR="00C91135" w:rsidRPr="00886BDC" w:rsidRDefault="00C91135" w:rsidP="00ED013B">
      <w:pPr>
        <w:pStyle w:val="Heading3"/>
      </w:pPr>
      <w:bookmarkStart w:id="183" w:name="_Toc360221343"/>
      <w:r w:rsidRPr="00886BDC">
        <w:t>Pencarian Kata Kunci dan Pencarian Informasi Terkait</w:t>
      </w:r>
      <w:bookmarkEnd w:id="183"/>
    </w:p>
    <w:p w:rsidR="00CE27AE" w:rsidRPr="00886BDC" w:rsidRDefault="00CE27AE" w:rsidP="00CE27AE">
      <w:pPr>
        <w:pStyle w:val="Isi"/>
        <w:rPr>
          <w:noProof/>
          <w:lang w:eastAsia="id-ID"/>
        </w:rPr>
      </w:pPr>
      <w:r w:rsidRPr="00886BDC">
        <w:rPr>
          <w:noProof/>
          <w:lang w:eastAsia="id-ID"/>
        </w:rPr>
        <w:t xml:space="preserve">Pencarian kata kunci dilakukan dengan mencari kata kunci yang ada dalam daftar kata kunci pada isi informasi teks. Daftar kata kunci terdapat dalam </w:t>
      </w:r>
      <w:r w:rsidR="000521AF" w:rsidRPr="000521AF">
        <w:rPr>
          <w:i/>
          <w:noProof/>
          <w:lang w:eastAsia="id-ID"/>
        </w:rPr>
        <w:t>database</w:t>
      </w:r>
      <w:r w:rsidRPr="00886BDC">
        <w:rPr>
          <w:noProof/>
          <w:lang w:eastAsia="id-ID"/>
        </w:rPr>
        <w:t xml:space="preserve"> pada tabel keyword, seperti ditunjukkan oleh </w:t>
      </w:r>
      <w:r w:rsidRPr="00886BDC">
        <w:rPr>
          <w:noProof/>
          <w:lang w:eastAsia="id-ID"/>
        </w:rPr>
        <w:fldChar w:fldCharType="begin"/>
      </w:r>
      <w:r w:rsidRPr="00886BDC">
        <w:rPr>
          <w:noProof/>
          <w:lang w:eastAsia="id-ID"/>
        </w:rPr>
        <w:instrText xml:space="preserve"> REF _Ref358063691 \h </w:instrText>
      </w:r>
      <w:r w:rsidRPr="00886BDC">
        <w:rPr>
          <w:noProof/>
          <w:lang w:eastAsia="id-ID"/>
        </w:rPr>
      </w:r>
      <w:r w:rsidRPr="00886BDC">
        <w:rPr>
          <w:noProof/>
          <w:lang w:eastAsia="id-ID"/>
        </w:rPr>
        <w:fldChar w:fldCharType="separate"/>
      </w:r>
      <w:r w:rsidR="00214889" w:rsidRPr="00886BDC">
        <w:t>Gambar 4.</w:t>
      </w:r>
      <w:r w:rsidR="00214889">
        <w:rPr>
          <w:noProof/>
        </w:rPr>
        <w:t>19</w:t>
      </w:r>
      <w:r w:rsidRPr="00886BDC">
        <w:rPr>
          <w:noProof/>
          <w:lang w:eastAsia="id-ID"/>
        </w:rPr>
        <w:fldChar w:fldCharType="end"/>
      </w:r>
      <w:r w:rsidRPr="00886BDC">
        <w:rPr>
          <w:noProof/>
          <w:lang w:eastAsia="id-ID"/>
        </w:rPr>
        <w:t>.</w:t>
      </w:r>
    </w:p>
    <w:p w:rsidR="00B029C2" w:rsidRPr="00886BDC" w:rsidRDefault="00B029C2" w:rsidP="00CE27AE">
      <w:pPr>
        <w:pStyle w:val="Isi"/>
        <w:rPr>
          <w:noProof/>
          <w:lang w:eastAsia="id-ID"/>
        </w:rPr>
      </w:pPr>
      <w:r w:rsidRPr="00886BDC">
        <w:rPr>
          <w:noProof/>
          <w:lang w:eastAsia="id-ID"/>
        </w:rPr>
        <w:t xml:space="preserve">Pengujian dilakukan dengan empat informasi mengenai tari Legong, dan hasilnya ditunjukkan oleh </w:t>
      </w:r>
      <w:r w:rsidRPr="00886BDC">
        <w:rPr>
          <w:noProof/>
          <w:lang w:eastAsia="id-ID"/>
        </w:rPr>
        <w:fldChar w:fldCharType="begin"/>
      </w:r>
      <w:r w:rsidRPr="00886BDC">
        <w:rPr>
          <w:noProof/>
          <w:lang w:eastAsia="id-ID"/>
        </w:rPr>
        <w:instrText xml:space="preserve"> REF _Ref358064045 \h </w:instrText>
      </w:r>
      <w:r w:rsidRPr="00886BDC">
        <w:rPr>
          <w:noProof/>
          <w:lang w:eastAsia="id-ID"/>
        </w:rPr>
      </w:r>
      <w:r w:rsidRPr="00886BDC">
        <w:rPr>
          <w:noProof/>
          <w:lang w:eastAsia="id-ID"/>
        </w:rPr>
        <w:fldChar w:fldCharType="separate"/>
      </w:r>
      <w:r w:rsidR="00214889" w:rsidRPr="00886BDC">
        <w:t>Gambar 4.</w:t>
      </w:r>
      <w:r w:rsidR="00214889">
        <w:rPr>
          <w:noProof/>
        </w:rPr>
        <w:t>20</w:t>
      </w:r>
      <w:r w:rsidRPr="00886BDC">
        <w:rPr>
          <w:noProof/>
          <w:lang w:eastAsia="id-ID"/>
        </w:rPr>
        <w:fldChar w:fldCharType="end"/>
      </w:r>
      <w:r w:rsidRPr="00886BDC">
        <w:rPr>
          <w:noProof/>
          <w:lang w:eastAsia="id-ID"/>
        </w:rPr>
        <w:t>. Kata kunci yang didapatkan sesuai dengan fungsi sistem pencari kata kunci. Kata kunci yang tertera tersebut merupakan kata-kata yang memang terdapat pada isi informasi teks.</w:t>
      </w:r>
    </w:p>
    <w:p w:rsidR="00B029C2" w:rsidRPr="00886BDC" w:rsidRDefault="00B029C2" w:rsidP="00B029C2">
      <w:pPr>
        <w:pStyle w:val="Isi"/>
        <w:rPr>
          <w:noProof/>
          <w:lang w:eastAsia="id-ID"/>
        </w:rPr>
      </w:pPr>
      <w:r w:rsidRPr="00886BDC">
        <w:rPr>
          <w:noProof/>
          <w:lang w:eastAsia="id-ID"/>
        </w:rPr>
        <w:t xml:space="preserve">Selanjutnya, untuk uji coba pencarian informasi terkait, dilakukan dengan membuka salah satu informasi pada jendela </w:t>
      </w:r>
      <w:r w:rsidRPr="0047222B">
        <w:rPr>
          <w:i/>
          <w:noProof/>
          <w:lang w:eastAsia="id-ID"/>
        </w:rPr>
        <w:t>pop-up</w:t>
      </w:r>
      <w:r w:rsidRPr="00886BDC">
        <w:rPr>
          <w:noProof/>
          <w:lang w:eastAsia="id-ID"/>
        </w:rPr>
        <w:t xml:space="preserve"> dan melihat bagian “Informasi </w:t>
      </w:r>
      <w:r w:rsidRPr="00886BDC">
        <w:rPr>
          <w:noProof/>
          <w:lang w:eastAsia="id-ID"/>
        </w:rPr>
        <w:lastRenderedPageBreak/>
        <w:t xml:space="preserve">Terkait” yanga da di bagian bawah jendela </w:t>
      </w:r>
      <w:r w:rsidR="0047222B" w:rsidRPr="0047222B">
        <w:rPr>
          <w:i/>
          <w:noProof/>
          <w:lang w:eastAsia="id-ID"/>
        </w:rPr>
        <w:t>pop-up</w:t>
      </w:r>
      <w:r w:rsidRPr="00886BDC">
        <w:rPr>
          <w:noProof/>
          <w:lang w:eastAsia="id-ID"/>
        </w:rPr>
        <w:t xml:space="preserve">, seperti pada </w:t>
      </w:r>
      <w:r w:rsidRPr="00886BDC">
        <w:rPr>
          <w:noProof/>
          <w:lang w:eastAsia="id-ID"/>
        </w:rPr>
        <w:fldChar w:fldCharType="begin"/>
      </w:r>
      <w:r w:rsidRPr="00886BDC">
        <w:rPr>
          <w:noProof/>
          <w:lang w:eastAsia="id-ID"/>
        </w:rPr>
        <w:instrText xml:space="preserve"> REF _Ref358064395 \h </w:instrText>
      </w:r>
      <w:r w:rsidRPr="00886BDC">
        <w:rPr>
          <w:noProof/>
          <w:lang w:eastAsia="id-ID"/>
        </w:rPr>
      </w:r>
      <w:r w:rsidRPr="00886BDC">
        <w:rPr>
          <w:noProof/>
          <w:lang w:eastAsia="id-ID"/>
        </w:rPr>
        <w:fldChar w:fldCharType="separate"/>
      </w:r>
      <w:r w:rsidR="00214889" w:rsidRPr="00886BDC">
        <w:t>Gambar 4.</w:t>
      </w:r>
      <w:r w:rsidR="00214889">
        <w:rPr>
          <w:noProof/>
        </w:rPr>
        <w:t>21</w:t>
      </w:r>
      <w:r w:rsidRPr="00886BDC">
        <w:rPr>
          <w:noProof/>
          <w:lang w:eastAsia="id-ID"/>
        </w:rPr>
        <w:fldChar w:fldCharType="end"/>
      </w:r>
      <w:r w:rsidRPr="00886BDC">
        <w:rPr>
          <w:noProof/>
          <w:lang w:eastAsia="id-ID"/>
        </w:rPr>
        <w:t>. Ketika membuka informasi “Tari Legong”, terlihat bahwa informasi tersebut memiliki keterkaitan dengan informasi “Jenis Tari Legong”, “Gerakan Tari Legong”, dan “Kostum Tari Legong”.</w:t>
      </w:r>
    </w:p>
    <w:p w:rsidR="00231579" w:rsidRPr="00886BDC" w:rsidRDefault="00266E9D" w:rsidP="00231579">
      <w:pPr>
        <w:keepNext/>
        <w:jc w:val="center"/>
        <w:rPr>
          <w:lang w:val="id-ID"/>
        </w:rPr>
      </w:pPr>
      <w:r w:rsidRPr="00886BDC">
        <w:rPr>
          <w:noProof/>
          <w:lang w:val="id-ID" w:eastAsia="id-ID"/>
        </w:rPr>
        <w:drawing>
          <wp:inline distT="0" distB="0" distL="0" distR="0" wp14:anchorId="0FE05263" wp14:editId="2BC5564A">
            <wp:extent cx="3362325" cy="3457575"/>
            <wp:effectExtent l="19050" t="19050" r="28575" b="28575"/>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base keyword.PNG"/>
                    <pic:cNvPicPr/>
                  </pic:nvPicPr>
                  <pic:blipFill rotWithShape="1">
                    <a:blip r:embed="rId52">
                      <a:extLst>
                        <a:ext uri="{28A0092B-C50C-407E-A947-70E740481C1C}">
                          <a14:useLocalDpi xmlns:a14="http://schemas.microsoft.com/office/drawing/2010/main" val="0"/>
                        </a:ext>
                      </a:extLst>
                    </a:blip>
                    <a:srcRect l="30838" t="11414" r="2378" b="5709"/>
                    <a:stretch/>
                  </pic:blipFill>
                  <pic:spPr bwMode="auto">
                    <a:xfrm>
                      <a:off x="0" y="0"/>
                      <a:ext cx="3365908" cy="346126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CE27AE" w:rsidRPr="00886BDC" w:rsidRDefault="00231579" w:rsidP="00550421">
      <w:pPr>
        <w:pStyle w:val="Caption"/>
        <w:rPr>
          <w:noProof/>
          <w:lang w:val="id-ID"/>
        </w:rPr>
      </w:pPr>
      <w:bookmarkStart w:id="184" w:name="_Ref358063691"/>
      <w:bookmarkStart w:id="185" w:name="_Toc360607977"/>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19</w:t>
      </w:r>
      <w:r w:rsidRPr="00886BDC">
        <w:rPr>
          <w:lang w:val="id-ID"/>
        </w:rPr>
        <w:fldChar w:fldCharType="end"/>
      </w:r>
      <w:bookmarkEnd w:id="184"/>
      <w:r w:rsidRPr="00886BDC">
        <w:rPr>
          <w:lang w:val="id-ID"/>
        </w:rPr>
        <w:t xml:space="preserve"> </w:t>
      </w:r>
      <w:r w:rsidRPr="00886BDC">
        <w:rPr>
          <w:noProof/>
          <w:lang w:val="id-ID"/>
        </w:rPr>
        <w:t>Tabel keyword</w:t>
      </w:r>
      <w:bookmarkEnd w:id="185"/>
    </w:p>
    <w:p w:rsidR="00231579" w:rsidRPr="00886BDC" w:rsidRDefault="00266E9D" w:rsidP="00231579">
      <w:pPr>
        <w:keepNext/>
        <w:jc w:val="center"/>
        <w:rPr>
          <w:lang w:val="id-ID"/>
        </w:rPr>
      </w:pPr>
      <w:r w:rsidRPr="00886BDC">
        <w:rPr>
          <w:noProof/>
          <w:lang w:val="id-ID" w:eastAsia="id-ID"/>
        </w:rPr>
        <w:drawing>
          <wp:inline distT="0" distB="0" distL="0" distR="0" wp14:anchorId="4C8C22CF" wp14:editId="37203571">
            <wp:extent cx="4210638" cy="2686425"/>
            <wp:effectExtent l="19050" t="19050" r="19050" b="1905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 all.PNG"/>
                    <pic:cNvPicPr/>
                  </pic:nvPicPr>
                  <pic:blipFill>
                    <a:blip r:embed="rId53">
                      <a:extLst>
                        <a:ext uri="{28A0092B-C50C-407E-A947-70E740481C1C}">
                          <a14:useLocalDpi xmlns:a14="http://schemas.microsoft.com/office/drawing/2010/main" val="0"/>
                        </a:ext>
                      </a:extLst>
                    </a:blip>
                    <a:stretch>
                      <a:fillRect/>
                    </a:stretch>
                  </pic:blipFill>
                  <pic:spPr>
                    <a:xfrm>
                      <a:off x="0" y="0"/>
                      <a:ext cx="4210638" cy="2686425"/>
                    </a:xfrm>
                    <a:prstGeom prst="rect">
                      <a:avLst/>
                    </a:prstGeom>
                    <a:ln>
                      <a:solidFill>
                        <a:schemeClr val="tx1"/>
                      </a:solidFill>
                    </a:ln>
                  </pic:spPr>
                </pic:pic>
              </a:graphicData>
            </a:graphic>
          </wp:inline>
        </w:drawing>
      </w:r>
    </w:p>
    <w:p w:rsidR="00266E9D" w:rsidRPr="00886BDC" w:rsidRDefault="00231579" w:rsidP="00550421">
      <w:pPr>
        <w:pStyle w:val="Caption"/>
        <w:rPr>
          <w:lang w:val="id-ID"/>
        </w:rPr>
      </w:pPr>
      <w:bookmarkStart w:id="186" w:name="_Ref358064045"/>
      <w:bookmarkStart w:id="187" w:name="_Toc360607978"/>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20</w:t>
      </w:r>
      <w:r w:rsidRPr="00886BDC">
        <w:rPr>
          <w:lang w:val="id-ID"/>
        </w:rPr>
        <w:fldChar w:fldCharType="end"/>
      </w:r>
      <w:bookmarkEnd w:id="186"/>
      <w:r w:rsidRPr="00886BDC">
        <w:rPr>
          <w:lang w:val="id-ID"/>
        </w:rPr>
        <w:t xml:space="preserve"> Hasil Pencarian Kata Kunci pada Tabel info</w:t>
      </w:r>
      <w:bookmarkEnd w:id="187"/>
    </w:p>
    <w:p w:rsidR="00231579" w:rsidRPr="00886BDC" w:rsidRDefault="00FD4777" w:rsidP="00231579">
      <w:pPr>
        <w:keepNext/>
        <w:jc w:val="center"/>
        <w:rPr>
          <w:lang w:val="id-ID"/>
        </w:rPr>
      </w:pPr>
      <w:r w:rsidRPr="00886BDC">
        <w:rPr>
          <w:noProof/>
          <w:lang w:val="id-ID" w:eastAsia="id-ID"/>
        </w:rPr>
        <w:lastRenderedPageBreak/>
        <w:drawing>
          <wp:inline distT="0" distB="0" distL="0" distR="0" wp14:anchorId="69AF0C83" wp14:editId="7B7FDCF8">
            <wp:extent cx="5039995" cy="3571875"/>
            <wp:effectExtent l="0" t="0" r="8255" b="9525"/>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view pop-up.PNG"/>
                    <pic:cNvPicPr/>
                  </pic:nvPicPr>
                  <pic:blipFill>
                    <a:blip r:embed="rId54">
                      <a:extLst>
                        <a:ext uri="{28A0092B-C50C-407E-A947-70E740481C1C}">
                          <a14:useLocalDpi xmlns:a14="http://schemas.microsoft.com/office/drawing/2010/main" val="0"/>
                        </a:ext>
                      </a:extLst>
                    </a:blip>
                    <a:stretch>
                      <a:fillRect/>
                    </a:stretch>
                  </pic:blipFill>
                  <pic:spPr>
                    <a:xfrm>
                      <a:off x="0" y="0"/>
                      <a:ext cx="5039995" cy="3571875"/>
                    </a:xfrm>
                    <a:prstGeom prst="rect">
                      <a:avLst/>
                    </a:prstGeom>
                  </pic:spPr>
                </pic:pic>
              </a:graphicData>
            </a:graphic>
          </wp:inline>
        </w:drawing>
      </w:r>
    </w:p>
    <w:p w:rsidR="00266E9D" w:rsidRPr="00886BDC" w:rsidRDefault="00231579" w:rsidP="00550421">
      <w:pPr>
        <w:pStyle w:val="Caption"/>
        <w:rPr>
          <w:noProof/>
          <w:lang w:val="id-ID"/>
        </w:rPr>
      </w:pPr>
      <w:bookmarkStart w:id="188" w:name="_Ref358064395"/>
      <w:bookmarkStart w:id="189" w:name="_Toc360607979"/>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21</w:t>
      </w:r>
      <w:r w:rsidRPr="00886BDC">
        <w:rPr>
          <w:lang w:val="id-ID"/>
        </w:rPr>
        <w:fldChar w:fldCharType="end"/>
      </w:r>
      <w:bookmarkEnd w:id="188"/>
      <w:r w:rsidRPr="00886BDC">
        <w:rPr>
          <w:noProof/>
          <w:lang w:val="id-ID"/>
        </w:rPr>
        <w:t xml:space="preserve"> Penampilan Informasi terkait pada </w:t>
      </w:r>
      <w:r w:rsidRPr="0047222B">
        <w:rPr>
          <w:i/>
          <w:noProof/>
          <w:lang w:val="id-ID"/>
        </w:rPr>
        <w:t>Pop-up Window</w:t>
      </w:r>
      <w:bookmarkEnd w:id="189"/>
    </w:p>
    <w:p w:rsidR="0029528E" w:rsidRPr="00886BDC" w:rsidRDefault="0029528E" w:rsidP="0029528E">
      <w:pPr>
        <w:pStyle w:val="Isi"/>
        <w:rPr>
          <w:noProof/>
          <w:lang w:eastAsia="id-ID"/>
        </w:rPr>
      </w:pPr>
      <w:r w:rsidRPr="00886BDC">
        <w:rPr>
          <w:noProof/>
          <w:lang w:eastAsia="id-ID"/>
        </w:rPr>
        <w:t xml:space="preserve">Format penulisan informasi terkait pada “Kostum Tari Legong” terlihat berbeda dari kedua informasi lainnya. Ini dikarenakan </w:t>
      </w:r>
      <w:r w:rsidR="00EB1F88" w:rsidRPr="00886BDC">
        <w:rPr>
          <w:noProof/>
          <w:lang w:eastAsia="id-ID"/>
        </w:rPr>
        <w:t>berdasarkan</w:t>
      </w:r>
      <w:r w:rsidRPr="00886BDC">
        <w:rPr>
          <w:noProof/>
          <w:lang w:eastAsia="id-ID"/>
        </w:rPr>
        <w:t xml:space="preserve"> perhitungan presentase kemiripan kata kunci, informasi tersebut berada pada tingkat kemiripan sedang. Sementara dua informasi lainnya memiliki tingkat kemiripan yang tinggi.</w:t>
      </w:r>
    </w:p>
    <w:p w:rsidR="00EB1F88" w:rsidRPr="00886BDC" w:rsidRDefault="00EB1F88" w:rsidP="0029528E">
      <w:pPr>
        <w:pStyle w:val="Isi"/>
        <w:rPr>
          <w:noProof/>
          <w:lang w:eastAsia="id-ID"/>
        </w:rPr>
      </w:pPr>
      <w:r w:rsidRPr="00886BDC">
        <w:rPr>
          <w:noProof/>
          <w:lang w:eastAsia="id-ID"/>
        </w:rPr>
        <w:t>Meskipun fungsi pencarian kata kunci serta informasi terkait ini sudah berjalan dengan baik, namun dirasa masih ada kekurangan pada fungsi. Kekurangan itu ialah pada kesesuaian kata kunci serta informasi terkait yang didapat dari suatu informasi. Fungsi pencarian kata kunci ini hanya berdasarkan pada kata apa saja yang terdapat dalam isi informasi, dan sangat sederhana untuk mempelajari apa sebenarnya isi informasi tersebut. Bila dalam informasi terdapat kata kunci yang sebenarnya sangat jauh keterhubungannya dengan informasi, sistem akan tetap mengambil kata tersebut sebagai kata kunci. Sistem belum dapat mengerti apakah di dalam teks informasi, kata kunci tersebut bernilai positif, dalam artian memang terkait langsung, ataukah kata kunci tersebut bernilai negatif, yaitu disebutkan dalam informasi namun sebenarnya tidak terkait dengan informasi.</w:t>
      </w:r>
    </w:p>
    <w:p w:rsidR="00D9025D" w:rsidRPr="00886BDC" w:rsidRDefault="00D9025D" w:rsidP="0029528E">
      <w:pPr>
        <w:pStyle w:val="Isi"/>
      </w:pPr>
      <w:r w:rsidRPr="00886BDC">
        <w:rPr>
          <w:noProof/>
          <w:lang w:eastAsia="id-ID"/>
        </w:rPr>
        <w:lastRenderedPageBreak/>
        <w:t xml:space="preserve">Melihat kondisi tersebut, isi informasi yang dimasukkan untuk video interaktif sangat perlu diperhatikan dan diolah dengan baik, agar sistem tidak memberikan kesalahan kualitatif yang terlalu </w:t>
      </w:r>
      <w:r w:rsidR="00486D5A" w:rsidRPr="00886BDC">
        <w:rPr>
          <w:noProof/>
          <w:lang w:eastAsia="id-ID"/>
        </w:rPr>
        <w:t>besar</w:t>
      </w:r>
      <w:r w:rsidRPr="00886BDC">
        <w:rPr>
          <w:noProof/>
          <w:lang w:eastAsia="id-ID"/>
        </w:rPr>
        <w:t>.</w:t>
      </w:r>
      <w:r w:rsidR="00486D5A" w:rsidRPr="00886BDC">
        <w:rPr>
          <w:noProof/>
          <w:lang w:eastAsia="id-ID"/>
        </w:rPr>
        <w:t xml:space="preserve"> Selain itu, daftar kata kunci juga harus lengkap dan dapat mewakili seluruh aspek dalam tema informasi.</w:t>
      </w:r>
    </w:p>
    <w:p w:rsidR="0065341F" w:rsidRPr="00C072AD" w:rsidRDefault="0065341F" w:rsidP="00C072AD">
      <w:pPr>
        <w:pStyle w:val="Heading2"/>
      </w:pPr>
      <w:bookmarkStart w:id="190" w:name="_Toc360221344"/>
      <w:r w:rsidRPr="00C072AD">
        <w:t>Uji Performa Sistem Invidance</w:t>
      </w:r>
      <w:bookmarkEnd w:id="190"/>
    </w:p>
    <w:p w:rsidR="00944702" w:rsidRDefault="00B029C2" w:rsidP="00B029C2">
      <w:pPr>
        <w:pStyle w:val="Isi"/>
        <w:rPr>
          <w:lang w:val="en-US"/>
        </w:rPr>
      </w:pPr>
      <w:r w:rsidRPr="00886BDC">
        <w:t xml:space="preserve">Pengujian performa dilakukan untuk mengetahui rata-rata </w:t>
      </w:r>
      <w:r w:rsidR="000521AF" w:rsidRPr="000521AF">
        <w:rPr>
          <w:i/>
        </w:rPr>
        <w:t>response time</w:t>
      </w:r>
      <w:r w:rsidRPr="00886BDC">
        <w:t xml:space="preserve"> dari sistem saat menjalankan fungsi-fungsi subsistem</w:t>
      </w:r>
      <w:r w:rsidRPr="004C3A37">
        <w:t>.</w:t>
      </w:r>
      <w:r w:rsidR="00694229" w:rsidRPr="004C3A37">
        <w:t xml:space="preserve"> </w:t>
      </w:r>
      <w:r w:rsidR="00061C87" w:rsidRPr="004C3A37">
        <w:rPr>
          <w:lang w:val="en-US"/>
        </w:rPr>
        <w:t xml:space="preserve">Response time merupakan salah satu parameter </w:t>
      </w:r>
      <w:r w:rsidR="009B23F5" w:rsidRPr="004C3A37">
        <w:rPr>
          <w:lang w:val="en-US"/>
        </w:rPr>
        <w:t xml:space="preserve">penting dalam performa aplikasi Web. </w:t>
      </w:r>
      <w:r w:rsidR="00E25C99">
        <w:rPr>
          <w:i/>
          <w:lang w:val="en-US"/>
        </w:rPr>
        <w:t>R</w:t>
      </w:r>
      <w:r w:rsidR="009B23F5" w:rsidRPr="004C3A37">
        <w:rPr>
          <w:i/>
          <w:lang w:val="en-US"/>
        </w:rPr>
        <w:t>esponse time</w:t>
      </w:r>
      <w:r w:rsidR="009B23F5" w:rsidRPr="004C3A37">
        <w:rPr>
          <w:lang w:val="en-US"/>
        </w:rPr>
        <w:t xml:space="preserve"> merupakan waktu yang dihabiskan sistem untuk me</w:t>
      </w:r>
      <w:r w:rsidR="00773331">
        <w:rPr>
          <w:lang w:val="en-US"/>
        </w:rPr>
        <w:t xml:space="preserve">respon </w:t>
      </w:r>
      <w:r w:rsidR="00773331">
        <w:rPr>
          <w:i/>
          <w:lang w:val="en-US"/>
        </w:rPr>
        <w:t>request</w:t>
      </w:r>
      <w:r w:rsidR="00773331">
        <w:rPr>
          <w:lang w:val="en-US"/>
        </w:rPr>
        <w:t>, atau</w:t>
      </w:r>
      <w:r w:rsidR="00E25C99">
        <w:rPr>
          <w:lang w:val="en-US"/>
        </w:rPr>
        <w:t xml:space="preserve"> waktu yang dihabiskan untuk me-</w:t>
      </w:r>
      <w:r w:rsidR="00E25C99">
        <w:rPr>
          <w:i/>
          <w:lang w:val="en-US"/>
        </w:rPr>
        <w:t>load</w:t>
      </w:r>
      <w:r w:rsidR="00773331">
        <w:rPr>
          <w:lang w:val="en-US"/>
        </w:rPr>
        <w:t xml:space="preserve"> skrip</w:t>
      </w:r>
      <w:r w:rsidR="00061C87" w:rsidRPr="004C3A37">
        <w:rPr>
          <w:lang w:val="en-US"/>
        </w:rPr>
        <w:t>.</w:t>
      </w:r>
      <w:r w:rsidR="009B23F5" w:rsidRPr="004C3A37">
        <w:rPr>
          <w:lang w:val="en-US"/>
        </w:rPr>
        <w:t xml:space="preserve"> Pada aplikasi Web, </w:t>
      </w:r>
      <w:r w:rsidR="009B23F5" w:rsidRPr="004C3A37">
        <w:rPr>
          <w:i/>
          <w:lang w:val="en-US"/>
        </w:rPr>
        <w:t>response time</w:t>
      </w:r>
      <w:r w:rsidR="009B23F5" w:rsidRPr="004C3A37">
        <w:rPr>
          <w:lang w:val="en-US"/>
        </w:rPr>
        <w:t xml:space="preserve"> merupakan hal yang paling dirasakan oleh pengguna.</w:t>
      </w:r>
      <w:r w:rsidR="009B23F5">
        <w:rPr>
          <w:lang w:val="en-US"/>
        </w:rPr>
        <w:t xml:space="preserve"> </w:t>
      </w:r>
      <w:r w:rsidR="00694229" w:rsidRPr="00886BDC">
        <w:t xml:space="preserve">Sistem yang optimal memiliki </w:t>
      </w:r>
      <w:r w:rsidR="000521AF" w:rsidRPr="000521AF">
        <w:rPr>
          <w:i/>
        </w:rPr>
        <w:t>response time</w:t>
      </w:r>
      <w:r w:rsidR="00694229" w:rsidRPr="00886BDC">
        <w:t xml:space="preserve"> yang cepat, sehingga pengguna tidak perlu menunggu lama untuk melihat hasil dari kerja sistem.</w:t>
      </w:r>
    </w:p>
    <w:p w:rsidR="0089730B" w:rsidRDefault="0089730B" w:rsidP="0089730B">
      <w:pPr>
        <w:pStyle w:val="Isi"/>
        <w:rPr>
          <w:lang w:val="en-US"/>
        </w:rPr>
      </w:pPr>
      <w:r>
        <w:rPr>
          <w:lang w:val="en-US"/>
        </w:rPr>
        <w:t xml:space="preserve">Uji </w:t>
      </w:r>
      <w:r>
        <w:rPr>
          <w:i/>
          <w:lang w:val="en-US"/>
        </w:rPr>
        <w:t>response time</w:t>
      </w:r>
      <w:r>
        <w:rPr>
          <w:lang w:val="en-US"/>
        </w:rPr>
        <w:t xml:space="preserve"> dilakukan pada skrip-skrip sistem Invidance yang terkait dengan </w:t>
      </w:r>
      <w:r>
        <w:rPr>
          <w:i/>
          <w:lang w:val="en-US"/>
        </w:rPr>
        <w:t>database</w:t>
      </w:r>
      <w:r>
        <w:rPr>
          <w:lang w:val="en-US"/>
        </w:rPr>
        <w:t xml:space="preserve">. Pengujian ini dimaksudkan untuk mengetahui </w:t>
      </w:r>
      <w:r w:rsidR="004C3A37">
        <w:rPr>
          <w:lang w:val="en-US"/>
        </w:rPr>
        <w:t>waktu yang dibutuh</w:t>
      </w:r>
      <w:r>
        <w:rPr>
          <w:lang w:val="en-US"/>
        </w:rPr>
        <w:t xml:space="preserve">kan untuk sebuah subsistem dalam melakukan transaksi </w:t>
      </w:r>
      <w:r>
        <w:rPr>
          <w:i/>
          <w:lang w:val="en-US"/>
        </w:rPr>
        <w:t>database</w:t>
      </w:r>
      <w:r>
        <w:rPr>
          <w:lang w:val="en-US"/>
        </w:rPr>
        <w:t xml:space="preserve"> serta memproses data</w:t>
      </w:r>
      <w:r w:rsidR="00BA4E9D">
        <w:rPr>
          <w:lang w:val="en-US"/>
        </w:rPr>
        <w:t xml:space="preserve"> (</w:t>
      </w:r>
      <w:r w:rsidR="00BA4E9D">
        <w:rPr>
          <w:i/>
          <w:lang w:val="en-US"/>
        </w:rPr>
        <w:t>loading time</w:t>
      </w:r>
      <w:r w:rsidR="00BA4E9D">
        <w:rPr>
          <w:lang w:val="en-US"/>
        </w:rPr>
        <w:t>)</w:t>
      </w:r>
      <w:r>
        <w:rPr>
          <w:lang w:val="en-US"/>
        </w:rPr>
        <w:t xml:space="preserve">. </w:t>
      </w:r>
      <w:r w:rsidR="0039647E">
        <w:rPr>
          <w:lang w:val="en-US"/>
        </w:rPr>
        <w:t>P</w:t>
      </w:r>
      <w:r w:rsidR="0039647E" w:rsidRPr="00886BDC">
        <w:t xml:space="preserve">engujian dilakukan </w:t>
      </w:r>
      <w:r w:rsidR="0039647E">
        <w:rPr>
          <w:lang w:val="en-US"/>
        </w:rPr>
        <w:t xml:space="preserve">dengan </w:t>
      </w:r>
      <w:r w:rsidR="0039647E">
        <w:rPr>
          <w:i/>
          <w:lang w:val="en-US"/>
        </w:rPr>
        <w:t>localhost</w:t>
      </w:r>
      <w:r w:rsidR="0039647E">
        <w:rPr>
          <w:lang w:val="en-US"/>
        </w:rPr>
        <w:t xml:space="preserve"> menggunakan XAMPP</w:t>
      </w:r>
      <w:r w:rsidR="0039647E" w:rsidRPr="00886BDC">
        <w:t>.</w:t>
      </w:r>
    </w:p>
    <w:p w:rsidR="00694229" w:rsidRPr="0089730B" w:rsidRDefault="00694229" w:rsidP="0089730B">
      <w:pPr>
        <w:pStyle w:val="Isi"/>
        <w:rPr>
          <w:lang w:val="en-US"/>
        </w:rPr>
      </w:pPr>
      <w:r w:rsidRPr="00886BDC">
        <w:t xml:space="preserve">Pada pengujian performa ini digunakan skrip PHP untuk menghitung </w:t>
      </w:r>
      <w:r w:rsidR="000521AF" w:rsidRPr="000521AF">
        <w:rPr>
          <w:i/>
        </w:rPr>
        <w:t>response time</w:t>
      </w:r>
      <w:r w:rsidRPr="00886BDC">
        <w:t xml:space="preserve"> dari masing-masing skrip subsistem Invidance. Skrip pengujian terdiri dari dua bagian, yaitu bagian memulai pengukuran waktu</w:t>
      </w:r>
      <w:r w:rsidR="00820497" w:rsidRPr="00886BDC">
        <w:t xml:space="preserve"> yang ditunjukkan pada </w:t>
      </w:r>
      <w:r w:rsidR="00820497" w:rsidRPr="00886BDC">
        <w:fldChar w:fldCharType="begin"/>
      </w:r>
      <w:r w:rsidR="00820497" w:rsidRPr="00886BDC">
        <w:instrText xml:space="preserve"> REF _Ref358105437 \h </w:instrText>
      </w:r>
      <w:r w:rsidR="00820497" w:rsidRPr="00886BDC">
        <w:fldChar w:fldCharType="separate"/>
      </w:r>
      <w:r w:rsidR="00214889" w:rsidRPr="00886BDC">
        <w:t>Gambar 4.</w:t>
      </w:r>
      <w:r w:rsidR="00214889">
        <w:rPr>
          <w:noProof/>
        </w:rPr>
        <w:t>22</w:t>
      </w:r>
      <w:r w:rsidR="00820497" w:rsidRPr="00886BDC">
        <w:fldChar w:fldCharType="end"/>
      </w:r>
      <w:r w:rsidR="00820497" w:rsidRPr="00886BDC">
        <w:t>,</w:t>
      </w:r>
      <w:r w:rsidRPr="00886BDC">
        <w:t xml:space="preserve"> dan bagian akhir pengukuran waktu</w:t>
      </w:r>
      <w:r w:rsidR="00820497" w:rsidRPr="00886BDC">
        <w:t xml:space="preserve"> pada </w:t>
      </w:r>
      <w:r w:rsidR="00820497" w:rsidRPr="00886BDC">
        <w:fldChar w:fldCharType="begin"/>
      </w:r>
      <w:r w:rsidR="00820497" w:rsidRPr="00886BDC">
        <w:instrText xml:space="preserve"> REF _Ref358105452 \h </w:instrText>
      </w:r>
      <w:r w:rsidR="00820497" w:rsidRPr="00886BDC">
        <w:fldChar w:fldCharType="separate"/>
      </w:r>
      <w:r w:rsidR="00214889" w:rsidRPr="00886BDC">
        <w:t>Gambar 4.</w:t>
      </w:r>
      <w:r w:rsidR="00214889">
        <w:rPr>
          <w:noProof/>
        </w:rPr>
        <w:t>23</w:t>
      </w:r>
      <w:r w:rsidR="00820497" w:rsidRPr="00886BDC">
        <w:fldChar w:fldCharType="end"/>
      </w:r>
      <w:r w:rsidRPr="00886BDC">
        <w:t>.</w:t>
      </w:r>
      <w:r w:rsidR="00AB5279" w:rsidRPr="00886BDC">
        <w:t xml:space="preserve"> Pengujian dilakukan sebanyak sepuluh kali untuk setiap </w:t>
      </w:r>
      <w:r w:rsidR="00AB5279" w:rsidRPr="00CA0D92">
        <w:t>subsistem</w:t>
      </w:r>
      <w:r w:rsidR="0039647E" w:rsidRPr="00CA0D92">
        <w:t xml:space="preserve"> dengan parameter-parameter tertentu</w:t>
      </w:r>
      <w:r w:rsidR="00AB5279" w:rsidRPr="00CA0D92">
        <w:t>.</w:t>
      </w:r>
      <w:r w:rsidR="0039647E" w:rsidRPr="00CA0D92">
        <w:t xml:space="preserve"> </w:t>
      </w:r>
    </w:p>
    <w:p w:rsidR="00694229" w:rsidRPr="00886BDC" w:rsidRDefault="00694229" w:rsidP="00694229">
      <w:pPr>
        <w:pStyle w:val="Isi"/>
        <w:keepNext/>
        <w:ind w:firstLine="0"/>
      </w:pPr>
      <w:r w:rsidRPr="00886BDC">
        <w:rPr>
          <w:noProof/>
          <w:lang w:eastAsia="id-ID"/>
        </w:rPr>
        <mc:AlternateContent>
          <mc:Choice Requires="wps">
            <w:drawing>
              <wp:inline distT="0" distB="0" distL="0" distR="0" wp14:anchorId="734D1F0F" wp14:editId="70AD8426">
                <wp:extent cx="5039833" cy="962025"/>
                <wp:effectExtent l="0" t="0" r="27940" b="28575"/>
                <wp:docPr id="3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833" cy="962025"/>
                        </a:xfrm>
                        <a:prstGeom prst="rect">
                          <a:avLst/>
                        </a:prstGeom>
                        <a:solidFill>
                          <a:srgbClr val="FFFFFF"/>
                        </a:solidFill>
                        <a:ln w="9525">
                          <a:solidFill>
                            <a:srgbClr val="000000"/>
                          </a:solidFill>
                          <a:miter lim="800000"/>
                          <a:headEnd/>
                          <a:tailEnd/>
                        </a:ln>
                      </wps:spPr>
                      <wps:txbx>
                        <w:txbxContent>
                          <w:p w:rsidR="00214889" w:rsidRPr="00694229" w:rsidRDefault="00214889" w:rsidP="00103894">
                            <w:pPr>
                              <w:pStyle w:val="Code"/>
                              <w:rPr>
                                <w:rFonts w:ascii="Consolas" w:eastAsia="Times New Roman" w:hAnsi="Consolas" w:cs="Consolas"/>
                                <w:sz w:val="17"/>
                                <w:szCs w:val="17"/>
                                <w:lang w:val="id-ID" w:eastAsia="id-ID"/>
                              </w:rPr>
                            </w:pPr>
                            <w:r w:rsidRPr="00694229">
                              <w:rPr>
                                <w:rFonts w:eastAsia="Times New Roman"/>
                                <w:lang w:val="id-ID" w:eastAsia="id-ID"/>
                              </w:rPr>
                              <w:t>&lt;?php</w:t>
                            </w:r>
                          </w:p>
                          <w:p w:rsidR="00214889" w:rsidRPr="00694229" w:rsidRDefault="00214889" w:rsidP="00103894">
                            <w:pPr>
                              <w:pStyle w:val="Code"/>
                              <w:rPr>
                                <w:rFonts w:ascii="Consolas" w:eastAsia="Times New Roman" w:hAnsi="Consolas" w:cs="Consolas"/>
                                <w:sz w:val="17"/>
                                <w:szCs w:val="17"/>
                                <w:lang w:val="id-ID" w:eastAsia="id-ID"/>
                              </w:rPr>
                            </w:pPr>
                            <w:r w:rsidRPr="00694229">
                              <w:rPr>
                                <w:rFonts w:eastAsia="Times New Roman"/>
                                <w:lang w:val="id-ID" w:eastAsia="id-ID"/>
                              </w:rPr>
                              <w:t>$time</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microtime();</w:t>
                            </w:r>
                          </w:p>
                          <w:p w:rsidR="00214889" w:rsidRPr="00694229" w:rsidRDefault="00214889" w:rsidP="00103894">
                            <w:pPr>
                              <w:pStyle w:val="Code"/>
                              <w:rPr>
                                <w:rFonts w:ascii="Consolas" w:eastAsia="Times New Roman" w:hAnsi="Consolas" w:cs="Consolas"/>
                                <w:sz w:val="17"/>
                                <w:szCs w:val="17"/>
                                <w:lang w:val="id-ID" w:eastAsia="id-ID"/>
                              </w:rPr>
                            </w:pPr>
                            <w:r w:rsidRPr="00694229">
                              <w:rPr>
                                <w:rFonts w:eastAsia="Times New Roman"/>
                                <w:lang w:val="id-ID" w:eastAsia="id-ID"/>
                              </w:rPr>
                              <w:t>$time</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explode(' ', $time);</w:t>
                            </w:r>
                          </w:p>
                          <w:p w:rsidR="00214889" w:rsidRPr="00694229" w:rsidRDefault="00214889" w:rsidP="00103894">
                            <w:pPr>
                              <w:pStyle w:val="Code"/>
                              <w:rPr>
                                <w:rFonts w:ascii="Consolas" w:eastAsia="Times New Roman" w:hAnsi="Consolas" w:cs="Consolas"/>
                                <w:sz w:val="17"/>
                                <w:szCs w:val="17"/>
                                <w:lang w:val="id-ID" w:eastAsia="id-ID"/>
                              </w:rPr>
                            </w:pPr>
                            <w:r w:rsidRPr="00694229">
                              <w:rPr>
                                <w:rFonts w:eastAsia="Times New Roman"/>
                                <w:lang w:val="id-ID" w:eastAsia="id-ID"/>
                              </w:rPr>
                              <w:t>$time</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time[1] + $time[0];</w:t>
                            </w:r>
                          </w:p>
                          <w:p w:rsidR="00214889" w:rsidRPr="00694229" w:rsidRDefault="00214889" w:rsidP="00103894">
                            <w:pPr>
                              <w:pStyle w:val="Code"/>
                              <w:rPr>
                                <w:rFonts w:ascii="Consolas" w:eastAsia="Times New Roman" w:hAnsi="Consolas" w:cs="Consolas"/>
                                <w:sz w:val="17"/>
                                <w:szCs w:val="17"/>
                                <w:lang w:val="id-ID" w:eastAsia="id-ID"/>
                              </w:rPr>
                            </w:pPr>
                            <w:r w:rsidRPr="00694229">
                              <w:rPr>
                                <w:rFonts w:eastAsia="Times New Roman"/>
                                <w:lang w:val="id-ID" w:eastAsia="id-ID"/>
                              </w:rPr>
                              <w:t>$start</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time;</w:t>
                            </w:r>
                          </w:p>
                          <w:p w:rsidR="00214889" w:rsidRPr="00694229" w:rsidRDefault="00214889" w:rsidP="00103894">
                            <w:pPr>
                              <w:pStyle w:val="Code"/>
                              <w:rPr>
                                <w:rFonts w:ascii="Consolas" w:eastAsia="Times New Roman" w:hAnsi="Consolas" w:cs="Consolas"/>
                                <w:sz w:val="17"/>
                                <w:szCs w:val="17"/>
                                <w:lang w:eastAsia="id-ID"/>
                              </w:rPr>
                            </w:pPr>
                            <w:r w:rsidRPr="00694229">
                              <w:rPr>
                                <w:rFonts w:eastAsia="Times New Roman"/>
                                <w:lang w:val="id-ID" w:eastAsia="id-ID"/>
                              </w:rPr>
                              <w:t>?&gt;</w:t>
                            </w:r>
                          </w:p>
                        </w:txbxContent>
                      </wps:txbx>
                      <wps:bodyPr rot="0" vert="horz" wrap="square" lIns="91440" tIns="45720" rIns="91440" bIns="45720" anchor="t" anchorCtr="0">
                        <a:noAutofit/>
                      </wps:bodyPr>
                    </wps:wsp>
                  </a:graphicData>
                </a:graphic>
              </wp:inline>
            </w:drawing>
          </mc:Choice>
          <mc:Fallback>
            <w:pict>
              <v:shape id="_x0000_s1272" type="#_x0000_t202" style="width:396.85pt;height:7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">
                <v:textbox>
                  <w:txbxContent>
                    <w:p w:rsidR="000F2B06" w:rsidRPr="00694229" w:rsidRDefault="000F2B06" w:rsidP="00103894">
                      <w:pPr>
                        <w:pStyle w:val="Code"/>
                        <w:rPr>
                          <w:rFonts w:ascii="Consolas" w:eastAsia="Times New Roman" w:hAnsi="Consolas" w:cs="Consolas"/>
                          <w:sz w:val="17"/>
                          <w:szCs w:val="17"/>
                          <w:lang w:val="id-ID" w:eastAsia="id-ID"/>
                        </w:rPr>
                      </w:pPr>
                      <w:r w:rsidRPr="00694229">
                        <w:rPr>
                          <w:rFonts w:eastAsia="Times New Roman"/>
                          <w:lang w:val="id-ID" w:eastAsia="id-ID"/>
                        </w:rPr>
                        <w:t>&lt;?php</w:t>
                      </w:r>
                    </w:p>
                    <w:p w:rsidR="000F2B06" w:rsidRPr="00694229" w:rsidRDefault="000F2B06" w:rsidP="00103894">
                      <w:pPr>
                        <w:pStyle w:val="Code"/>
                        <w:rPr>
                          <w:rFonts w:ascii="Consolas" w:eastAsia="Times New Roman" w:hAnsi="Consolas" w:cs="Consolas"/>
                          <w:sz w:val="17"/>
                          <w:szCs w:val="17"/>
                          <w:lang w:val="id-ID" w:eastAsia="id-ID"/>
                        </w:rPr>
                      </w:pPr>
                      <w:r w:rsidRPr="00694229">
                        <w:rPr>
                          <w:rFonts w:eastAsia="Times New Roman"/>
                          <w:lang w:val="id-ID" w:eastAsia="id-ID"/>
                        </w:rPr>
                        <w:t>$time</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microtime();</w:t>
                      </w:r>
                    </w:p>
                    <w:p w:rsidR="000F2B06" w:rsidRPr="00694229" w:rsidRDefault="000F2B06" w:rsidP="00103894">
                      <w:pPr>
                        <w:pStyle w:val="Code"/>
                        <w:rPr>
                          <w:rFonts w:ascii="Consolas" w:eastAsia="Times New Roman" w:hAnsi="Consolas" w:cs="Consolas"/>
                          <w:sz w:val="17"/>
                          <w:szCs w:val="17"/>
                          <w:lang w:val="id-ID" w:eastAsia="id-ID"/>
                        </w:rPr>
                      </w:pPr>
                      <w:r w:rsidRPr="00694229">
                        <w:rPr>
                          <w:rFonts w:eastAsia="Times New Roman"/>
                          <w:lang w:val="id-ID" w:eastAsia="id-ID"/>
                        </w:rPr>
                        <w:t>$time</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explode(' ', $time);</w:t>
                      </w:r>
                    </w:p>
                    <w:p w:rsidR="000F2B06" w:rsidRPr="00694229" w:rsidRDefault="000F2B06" w:rsidP="00103894">
                      <w:pPr>
                        <w:pStyle w:val="Code"/>
                        <w:rPr>
                          <w:rFonts w:ascii="Consolas" w:eastAsia="Times New Roman" w:hAnsi="Consolas" w:cs="Consolas"/>
                          <w:sz w:val="17"/>
                          <w:szCs w:val="17"/>
                          <w:lang w:val="id-ID" w:eastAsia="id-ID"/>
                        </w:rPr>
                      </w:pPr>
                      <w:r w:rsidRPr="00694229">
                        <w:rPr>
                          <w:rFonts w:eastAsia="Times New Roman"/>
                          <w:lang w:val="id-ID" w:eastAsia="id-ID"/>
                        </w:rPr>
                        <w:t>$time</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time[1] + $time[0];</w:t>
                      </w:r>
                    </w:p>
                    <w:p w:rsidR="000F2B06" w:rsidRPr="00694229" w:rsidRDefault="000F2B06" w:rsidP="00103894">
                      <w:pPr>
                        <w:pStyle w:val="Code"/>
                        <w:rPr>
                          <w:rFonts w:ascii="Consolas" w:eastAsia="Times New Roman" w:hAnsi="Consolas" w:cs="Consolas"/>
                          <w:sz w:val="17"/>
                          <w:szCs w:val="17"/>
                          <w:lang w:val="id-ID" w:eastAsia="id-ID"/>
                        </w:rPr>
                      </w:pPr>
                      <w:r w:rsidRPr="00694229">
                        <w:rPr>
                          <w:rFonts w:eastAsia="Times New Roman"/>
                          <w:lang w:val="id-ID" w:eastAsia="id-ID"/>
                        </w:rPr>
                        <w:t>$start</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time;</w:t>
                      </w:r>
                    </w:p>
                    <w:p w:rsidR="000F2B06" w:rsidRPr="00694229" w:rsidRDefault="000F2B06" w:rsidP="00103894">
                      <w:pPr>
                        <w:pStyle w:val="Code"/>
                        <w:rPr>
                          <w:rFonts w:ascii="Consolas" w:eastAsia="Times New Roman" w:hAnsi="Consolas" w:cs="Consolas"/>
                          <w:sz w:val="17"/>
                          <w:szCs w:val="17"/>
                          <w:lang w:eastAsia="id-ID"/>
                        </w:rPr>
                      </w:pPr>
                      <w:r w:rsidRPr="00694229">
                        <w:rPr>
                          <w:rFonts w:eastAsia="Times New Roman"/>
                          <w:lang w:val="id-ID" w:eastAsia="id-ID"/>
                        </w:rPr>
                        <w:t>?&gt;</w:t>
                      </w:r>
                    </w:p>
                  </w:txbxContent>
                </v:textbox>
                <w10:anchorlock/>
              </v:shape>
            </w:pict>
          </mc:Fallback>
        </mc:AlternateContent>
      </w:r>
    </w:p>
    <w:p w:rsidR="00694229" w:rsidRPr="00D27967" w:rsidRDefault="00694229" w:rsidP="00550421">
      <w:pPr>
        <w:pStyle w:val="Caption"/>
      </w:pPr>
      <w:bookmarkStart w:id="191" w:name="_Ref358105437"/>
      <w:bookmarkStart w:id="192" w:name="_Toc360607980"/>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22</w:t>
      </w:r>
      <w:r w:rsidRPr="00886BDC">
        <w:rPr>
          <w:lang w:val="id-ID"/>
        </w:rPr>
        <w:fldChar w:fldCharType="end"/>
      </w:r>
      <w:bookmarkEnd w:id="191"/>
      <w:r w:rsidRPr="00886BDC">
        <w:rPr>
          <w:noProof/>
          <w:lang w:val="id-ID"/>
        </w:rPr>
        <w:t xml:space="preserve"> Skrip PHP untuk Memulai Pengukuran </w:t>
      </w:r>
      <w:r w:rsidR="000521AF" w:rsidRPr="000521AF">
        <w:rPr>
          <w:i/>
          <w:noProof/>
          <w:lang w:val="id-ID"/>
        </w:rPr>
        <w:t>Response Time</w:t>
      </w:r>
      <w:r w:rsidR="00D27967">
        <w:rPr>
          <w:noProof/>
        </w:rPr>
        <w:t xml:space="preserve"> </w:t>
      </w:r>
      <w:r w:rsidR="00550421">
        <w:rPr>
          <w:noProof/>
        </w:rPr>
        <w:t>[14</w:t>
      </w:r>
      <w:r w:rsidR="00D47414">
        <w:rPr>
          <w:noProof/>
        </w:rPr>
        <w:t>]</w:t>
      </w:r>
      <w:bookmarkEnd w:id="192"/>
    </w:p>
    <w:p w:rsidR="00694229" w:rsidRPr="00886BDC" w:rsidRDefault="00694229" w:rsidP="00694229">
      <w:pPr>
        <w:pStyle w:val="Isi"/>
        <w:keepNext/>
        <w:ind w:firstLine="0"/>
      </w:pPr>
      <w:r w:rsidRPr="00886BDC">
        <w:rPr>
          <w:noProof/>
          <w:lang w:eastAsia="id-ID"/>
        </w:rPr>
        <w:lastRenderedPageBreak/>
        <mc:AlternateContent>
          <mc:Choice Requires="wps">
            <w:drawing>
              <wp:inline distT="0" distB="0" distL="0" distR="0" wp14:anchorId="4BB38FD4" wp14:editId="42A192C1">
                <wp:extent cx="5039833" cy="1266825"/>
                <wp:effectExtent l="0" t="0" r="27940" b="28575"/>
                <wp:docPr id="3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833" cy="1266825"/>
                        </a:xfrm>
                        <a:prstGeom prst="rect">
                          <a:avLst/>
                        </a:prstGeom>
                        <a:solidFill>
                          <a:srgbClr val="FFFFFF"/>
                        </a:solidFill>
                        <a:ln w="9525">
                          <a:solidFill>
                            <a:srgbClr val="000000"/>
                          </a:solidFill>
                          <a:miter lim="800000"/>
                          <a:headEnd/>
                          <a:tailEnd/>
                        </a:ln>
                      </wps:spPr>
                      <wps:txbx>
                        <w:txbxContent>
                          <w:p w:rsidR="00214889" w:rsidRPr="00694229" w:rsidRDefault="00214889" w:rsidP="00103894">
                            <w:pPr>
                              <w:pStyle w:val="Code"/>
                              <w:rPr>
                                <w:rFonts w:ascii="Consolas" w:eastAsia="Times New Roman" w:hAnsi="Consolas" w:cs="Consolas"/>
                                <w:sz w:val="17"/>
                                <w:szCs w:val="17"/>
                                <w:lang w:val="id-ID" w:eastAsia="id-ID"/>
                              </w:rPr>
                            </w:pPr>
                            <w:r w:rsidRPr="00694229">
                              <w:rPr>
                                <w:rFonts w:eastAsia="Times New Roman"/>
                                <w:lang w:val="id-ID" w:eastAsia="id-ID"/>
                              </w:rPr>
                              <w:t>&lt;?php</w:t>
                            </w:r>
                          </w:p>
                          <w:p w:rsidR="00214889" w:rsidRPr="00694229" w:rsidRDefault="00214889" w:rsidP="00103894">
                            <w:pPr>
                              <w:pStyle w:val="Code"/>
                              <w:rPr>
                                <w:rFonts w:ascii="Consolas" w:eastAsia="Times New Roman" w:hAnsi="Consolas" w:cs="Consolas"/>
                                <w:sz w:val="17"/>
                                <w:szCs w:val="17"/>
                                <w:lang w:val="id-ID" w:eastAsia="id-ID"/>
                              </w:rPr>
                            </w:pPr>
                            <w:r w:rsidRPr="00694229">
                              <w:rPr>
                                <w:rFonts w:eastAsia="Times New Roman"/>
                                <w:lang w:val="id-ID" w:eastAsia="id-ID"/>
                              </w:rPr>
                              <w:t>$time</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microtime();</w:t>
                            </w:r>
                          </w:p>
                          <w:p w:rsidR="00214889" w:rsidRPr="00694229" w:rsidRDefault="00214889" w:rsidP="00103894">
                            <w:pPr>
                              <w:pStyle w:val="Code"/>
                              <w:rPr>
                                <w:rFonts w:ascii="Consolas" w:eastAsia="Times New Roman" w:hAnsi="Consolas" w:cs="Consolas"/>
                                <w:sz w:val="17"/>
                                <w:szCs w:val="17"/>
                                <w:lang w:val="id-ID" w:eastAsia="id-ID"/>
                              </w:rPr>
                            </w:pPr>
                            <w:r w:rsidRPr="00694229">
                              <w:rPr>
                                <w:rFonts w:eastAsia="Times New Roman"/>
                                <w:lang w:val="id-ID" w:eastAsia="id-ID"/>
                              </w:rPr>
                              <w:t>$time</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explode(' ', $time);</w:t>
                            </w:r>
                          </w:p>
                          <w:p w:rsidR="00214889" w:rsidRPr="00694229" w:rsidRDefault="00214889" w:rsidP="00103894">
                            <w:pPr>
                              <w:pStyle w:val="Code"/>
                              <w:rPr>
                                <w:rFonts w:ascii="Consolas" w:eastAsia="Times New Roman" w:hAnsi="Consolas" w:cs="Consolas"/>
                                <w:sz w:val="17"/>
                                <w:szCs w:val="17"/>
                                <w:lang w:val="id-ID" w:eastAsia="id-ID"/>
                              </w:rPr>
                            </w:pPr>
                            <w:r w:rsidRPr="00694229">
                              <w:rPr>
                                <w:rFonts w:eastAsia="Times New Roman"/>
                                <w:lang w:val="id-ID" w:eastAsia="id-ID"/>
                              </w:rPr>
                              <w:t>$time</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time[1] + $time[0];</w:t>
                            </w:r>
                          </w:p>
                          <w:p w:rsidR="00214889" w:rsidRPr="00694229" w:rsidRDefault="00214889" w:rsidP="00103894">
                            <w:pPr>
                              <w:pStyle w:val="Code"/>
                              <w:rPr>
                                <w:rFonts w:ascii="Consolas" w:eastAsia="Times New Roman" w:hAnsi="Consolas" w:cs="Consolas"/>
                                <w:sz w:val="17"/>
                                <w:szCs w:val="17"/>
                                <w:lang w:val="id-ID" w:eastAsia="id-ID"/>
                              </w:rPr>
                            </w:pPr>
                            <w:r w:rsidRPr="00694229">
                              <w:rPr>
                                <w:rFonts w:eastAsia="Times New Roman"/>
                                <w:lang w:val="id-ID" w:eastAsia="id-ID"/>
                              </w:rPr>
                              <w:t>$finish</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time;</w:t>
                            </w:r>
                          </w:p>
                          <w:p w:rsidR="00214889" w:rsidRPr="00694229" w:rsidRDefault="00214889" w:rsidP="00103894">
                            <w:pPr>
                              <w:pStyle w:val="Code"/>
                              <w:rPr>
                                <w:rFonts w:ascii="Consolas" w:eastAsia="Times New Roman" w:hAnsi="Consolas" w:cs="Consolas"/>
                                <w:sz w:val="17"/>
                                <w:szCs w:val="17"/>
                                <w:lang w:val="id-ID" w:eastAsia="id-ID"/>
                              </w:rPr>
                            </w:pPr>
                            <w:r w:rsidRPr="00694229">
                              <w:rPr>
                                <w:rFonts w:eastAsia="Times New Roman"/>
                                <w:lang w:val="id-ID" w:eastAsia="id-ID"/>
                              </w:rPr>
                              <w:t>$total_time</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round(($finish</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start), 4);</w:t>
                            </w:r>
                          </w:p>
                          <w:p w:rsidR="00214889" w:rsidRPr="00694229" w:rsidRDefault="00214889" w:rsidP="00103894">
                            <w:pPr>
                              <w:pStyle w:val="Code"/>
                              <w:rPr>
                                <w:rFonts w:ascii="Consolas" w:eastAsia="Times New Roman" w:hAnsi="Consolas" w:cs="Consolas"/>
                                <w:sz w:val="17"/>
                                <w:szCs w:val="17"/>
                                <w:lang w:val="id-ID" w:eastAsia="id-ID"/>
                              </w:rPr>
                            </w:pPr>
                            <w:r w:rsidRPr="00694229">
                              <w:rPr>
                                <w:rFonts w:eastAsia="Times New Roman"/>
                                <w:lang w:val="id-ID" w:eastAsia="id-ID"/>
                              </w:rPr>
                              <w:t>echo</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Page generated in '.$total_time.' seconds.';</w:t>
                            </w:r>
                          </w:p>
                          <w:p w:rsidR="00214889" w:rsidRPr="00694229" w:rsidRDefault="00214889" w:rsidP="00103894">
                            <w:pPr>
                              <w:pStyle w:val="Code"/>
                              <w:rPr>
                                <w:rFonts w:ascii="Consolas" w:eastAsia="Times New Roman" w:hAnsi="Consolas" w:cs="Consolas"/>
                                <w:sz w:val="17"/>
                                <w:szCs w:val="17"/>
                                <w:lang w:val="id-ID" w:eastAsia="id-ID"/>
                              </w:rPr>
                            </w:pPr>
                            <w:r w:rsidRPr="00694229">
                              <w:rPr>
                                <w:rFonts w:eastAsia="Times New Roman"/>
                                <w:lang w:val="id-ID" w:eastAsia="id-ID"/>
                              </w:rPr>
                              <w:t>?&gt;</w:t>
                            </w:r>
                          </w:p>
                          <w:p w:rsidR="00214889" w:rsidRPr="00694229" w:rsidRDefault="00214889" w:rsidP="00103894">
                            <w:pPr>
                              <w:pStyle w:val="Code"/>
                              <w:rPr>
                                <w:rFonts w:ascii="Consolas" w:eastAsia="Times New Roman" w:hAnsi="Consolas" w:cs="Consolas"/>
                                <w:sz w:val="17"/>
                                <w:szCs w:val="17"/>
                                <w:lang w:eastAsia="id-ID"/>
                              </w:rPr>
                            </w:pPr>
                          </w:p>
                        </w:txbxContent>
                      </wps:txbx>
                      <wps:bodyPr rot="0" vert="horz" wrap="square" lIns="91440" tIns="45720" rIns="91440" bIns="45720" anchor="t" anchorCtr="0">
                        <a:noAutofit/>
                      </wps:bodyPr>
                    </wps:wsp>
                  </a:graphicData>
                </a:graphic>
              </wp:inline>
            </w:drawing>
          </mc:Choice>
          <mc:Fallback>
            <w:pict>
              <v:shape id="_x0000_s1273" type="#_x0000_t202" style="width:396.85pt;height:9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">
                <v:textbox>
                  <w:txbxContent>
                    <w:p w:rsidR="000F2B06" w:rsidRPr="00694229" w:rsidRDefault="000F2B06" w:rsidP="00103894">
                      <w:pPr>
                        <w:pStyle w:val="Code"/>
                        <w:rPr>
                          <w:rFonts w:ascii="Consolas" w:eastAsia="Times New Roman" w:hAnsi="Consolas" w:cs="Consolas"/>
                          <w:sz w:val="17"/>
                          <w:szCs w:val="17"/>
                          <w:lang w:val="id-ID" w:eastAsia="id-ID"/>
                        </w:rPr>
                      </w:pPr>
                      <w:r w:rsidRPr="00694229">
                        <w:rPr>
                          <w:rFonts w:eastAsia="Times New Roman"/>
                          <w:lang w:val="id-ID" w:eastAsia="id-ID"/>
                        </w:rPr>
                        <w:t>&lt;?php</w:t>
                      </w:r>
                    </w:p>
                    <w:p w:rsidR="000F2B06" w:rsidRPr="00694229" w:rsidRDefault="000F2B06" w:rsidP="00103894">
                      <w:pPr>
                        <w:pStyle w:val="Code"/>
                        <w:rPr>
                          <w:rFonts w:ascii="Consolas" w:eastAsia="Times New Roman" w:hAnsi="Consolas" w:cs="Consolas"/>
                          <w:sz w:val="17"/>
                          <w:szCs w:val="17"/>
                          <w:lang w:val="id-ID" w:eastAsia="id-ID"/>
                        </w:rPr>
                      </w:pPr>
                      <w:r w:rsidRPr="00694229">
                        <w:rPr>
                          <w:rFonts w:eastAsia="Times New Roman"/>
                          <w:lang w:val="id-ID" w:eastAsia="id-ID"/>
                        </w:rPr>
                        <w:t>$time</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microtime();</w:t>
                      </w:r>
                    </w:p>
                    <w:p w:rsidR="000F2B06" w:rsidRPr="00694229" w:rsidRDefault="000F2B06" w:rsidP="00103894">
                      <w:pPr>
                        <w:pStyle w:val="Code"/>
                        <w:rPr>
                          <w:rFonts w:ascii="Consolas" w:eastAsia="Times New Roman" w:hAnsi="Consolas" w:cs="Consolas"/>
                          <w:sz w:val="17"/>
                          <w:szCs w:val="17"/>
                          <w:lang w:val="id-ID" w:eastAsia="id-ID"/>
                        </w:rPr>
                      </w:pPr>
                      <w:r w:rsidRPr="00694229">
                        <w:rPr>
                          <w:rFonts w:eastAsia="Times New Roman"/>
                          <w:lang w:val="id-ID" w:eastAsia="id-ID"/>
                        </w:rPr>
                        <w:t>$time</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explode(' ', $time);</w:t>
                      </w:r>
                    </w:p>
                    <w:p w:rsidR="000F2B06" w:rsidRPr="00694229" w:rsidRDefault="000F2B06" w:rsidP="00103894">
                      <w:pPr>
                        <w:pStyle w:val="Code"/>
                        <w:rPr>
                          <w:rFonts w:ascii="Consolas" w:eastAsia="Times New Roman" w:hAnsi="Consolas" w:cs="Consolas"/>
                          <w:sz w:val="17"/>
                          <w:szCs w:val="17"/>
                          <w:lang w:val="id-ID" w:eastAsia="id-ID"/>
                        </w:rPr>
                      </w:pPr>
                      <w:r w:rsidRPr="00694229">
                        <w:rPr>
                          <w:rFonts w:eastAsia="Times New Roman"/>
                          <w:lang w:val="id-ID" w:eastAsia="id-ID"/>
                        </w:rPr>
                        <w:t>$time</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time[1] + $time[0];</w:t>
                      </w:r>
                    </w:p>
                    <w:p w:rsidR="000F2B06" w:rsidRPr="00694229" w:rsidRDefault="000F2B06" w:rsidP="00103894">
                      <w:pPr>
                        <w:pStyle w:val="Code"/>
                        <w:rPr>
                          <w:rFonts w:ascii="Consolas" w:eastAsia="Times New Roman" w:hAnsi="Consolas" w:cs="Consolas"/>
                          <w:sz w:val="17"/>
                          <w:szCs w:val="17"/>
                          <w:lang w:val="id-ID" w:eastAsia="id-ID"/>
                        </w:rPr>
                      </w:pPr>
                      <w:r w:rsidRPr="00694229">
                        <w:rPr>
                          <w:rFonts w:eastAsia="Times New Roman"/>
                          <w:lang w:val="id-ID" w:eastAsia="id-ID"/>
                        </w:rPr>
                        <w:t>$finish</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time;</w:t>
                      </w:r>
                    </w:p>
                    <w:p w:rsidR="000F2B06" w:rsidRPr="00694229" w:rsidRDefault="000F2B06" w:rsidP="00103894">
                      <w:pPr>
                        <w:pStyle w:val="Code"/>
                        <w:rPr>
                          <w:rFonts w:ascii="Consolas" w:eastAsia="Times New Roman" w:hAnsi="Consolas" w:cs="Consolas"/>
                          <w:sz w:val="17"/>
                          <w:szCs w:val="17"/>
                          <w:lang w:val="id-ID" w:eastAsia="id-ID"/>
                        </w:rPr>
                      </w:pPr>
                      <w:r w:rsidRPr="00694229">
                        <w:rPr>
                          <w:rFonts w:eastAsia="Times New Roman"/>
                          <w:lang w:val="id-ID" w:eastAsia="id-ID"/>
                        </w:rPr>
                        <w:t>$total_time</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round(($finish</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 $start), 4);</w:t>
                      </w:r>
                    </w:p>
                    <w:p w:rsidR="000F2B06" w:rsidRPr="00694229" w:rsidRDefault="000F2B06" w:rsidP="00103894">
                      <w:pPr>
                        <w:pStyle w:val="Code"/>
                        <w:rPr>
                          <w:rFonts w:ascii="Consolas" w:eastAsia="Times New Roman" w:hAnsi="Consolas" w:cs="Consolas"/>
                          <w:sz w:val="17"/>
                          <w:szCs w:val="17"/>
                          <w:lang w:val="id-ID" w:eastAsia="id-ID"/>
                        </w:rPr>
                      </w:pPr>
                      <w:r w:rsidRPr="00694229">
                        <w:rPr>
                          <w:rFonts w:eastAsia="Times New Roman"/>
                          <w:lang w:val="id-ID" w:eastAsia="id-ID"/>
                        </w:rPr>
                        <w:t>echo</w:t>
                      </w:r>
                      <w:r w:rsidRPr="00694229">
                        <w:rPr>
                          <w:rFonts w:ascii="Consolas" w:eastAsia="Times New Roman" w:hAnsi="Consolas" w:cs="Consolas"/>
                          <w:sz w:val="17"/>
                          <w:szCs w:val="17"/>
                          <w:lang w:val="id-ID" w:eastAsia="id-ID"/>
                        </w:rPr>
                        <w:t xml:space="preserve"> </w:t>
                      </w:r>
                      <w:r w:rsidRPr="00694229">
                        <w:rPr>
                          <w:rFonts w:eastAsia="Times New Roman"/>
                          <w:lang w:val="id-ID" w:eastAsia="id-ID"/>
                        </w:rPr>
                        <w:t>'Page generated in '.$total_time.' seconds.';</w:t>
                      </w:r>
                    </w:p>
                    <w:p w:rsidR="000F2B06" w:rsidRPr="00694229" w:rsidRDefault="000F2B06" w:rsidP="00103894">
                      <w:pPr>
                        <w:pStyle w:val="Code"/>
                        <w:rPr>
                          <w:rFonts w:ascii="Consolas" w:eastAsia="Times New Roman" w:hAnsi="Consolas" w:cs="Consolas"/>
                          <w:sz w:val="17"/>
                          <w:szCs w:val="17"/>
                          <w:lang w:val="id-ID" w:eastAsia="id-ID"/>
                        </w:rPr>
                      </w:pPr>
                      <w:r w:rsidRPr="00694229">
                        <w:rPr>
                          <w:rFonts w:eastAsia="Times New Roman"/>
                          <w:lang w:val="id-ID" w:eastAsia="id-ID"/>
                        </w:rPr>
                        <w:t>?&gt;</w:t>
                      </w:r>
                    </w:p>
                    <w:p w:rsidR="000F2B06" w:rsidRPr="00694229" w:rsidRDefault="000F2B06" w:rsidP="00103894">
                      <w:pPr>
                        <w:pStyle w:val="Code"/>
                        <w:rPr>
                          <w:rFonts w:ascii="Consolas" w:eastAsia="Times New Roman" w:hAnsi="Consolas" w:cs="Consolas"/>
                          <w:sz w:val="17"/>
                          <w:szCs w:val="17"/>
                          <w:lang w:eastAsia="id-ID"/>
                        </w:rPr>
                      </w:pPr>
                    </w:p>
                  </w:txbxContent>
                </v:textbox>
                <w10:anchorlock/>
              </v:shape>
            </w:pict>
          </mc:Fallback>
        </mc:AlternateContent>
      </w:r>
    </w:p>
    <w:p w:rsidR="0039647E" w:rsidRPr="00D27967" w:rsidRDefault="00694229" w:rsidP="00550421">
      <w:pPr>
        <w:pStyle w:val="Caption"/>
        <w:rPr>
          <w:noProof/>
        </w:rPr>
      </w:pPr>
      <w:bookmarkStart w:id="193" w:name="_Ref358105452"/>
      <w:bookmarkStart w:id="194" w:name="_Toc360607981"/>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23</w:t>
      </w:r>
      <w:r w:rsidRPr="00886BDC">
        <w:rPr>
          <w:lang w:val="id-ID"/>
        </w:rPr>
        <w:fldChar w:fldCharType="end"/>
      </w:r>
      <w:bookmarkEnd w:id="193"/>
      <w:r w:rsidRPr="00886BDC">
        <w:rPr>
          <w:lang w:val="id-ID"/>
        </w:rPr>
        <w:t xml:space="preserve"> </w:t>
      </w:r>
      <w:r w:rsidRPr="00886BDC">
        <w:rPr>
          <w:noProof/>
          <w:lang w:val="id-ID"/>
        </w:rPr>
        <w:t xml:space="preserve">Skrip PHP untuk Mengakhiri Pengukuran </w:t>
      </w:r>
      <w:r w:rsidR="000521AF" w:rsidRPr="000521AF">
        <w:rPr>
          <w:i/>
          <w:noProof/>
          <w:lang w:val="id-ID"/>
        </w:rPr>
        <w:t>Response Time</w:t>
      </w:r>
      <w:r w:rsidR="00D27967">
        <w:rPr>
          <w:noProof/>
        </w:rPr>
        <w:t xml:space="preserve"> </w:t>
      </w:r>
      <w:r w:rsidR="00550421">
        <w:rPr>
          <w:noProof/>
        </w:rPr>
        <w:t>[14</w:t>
      </w:r>
      <w:r w:rsidR="00D47414">
        <w:rPr>
          <w:noProof/>
        </w:rPr>
        <w:t>]</w:t>
      </w:r>
      <w:bookmarkEnd w:id="194"/>
    </w:p>
    <w:p w:rsidR="002309C4" w:rsidRPr="00886BDC" w:rsidRDefault="002309C4" w:rsidP="00ED013B">
      <w:pPr>
        <w:pStyle w:val="Heading3"/>
      </w:pPr>
      <w:bookmarkStart w:id="195" w:name="_Toc360221345"/>
      <w:r w:rsidRPr="00886BDC">
        <w:t xml:space="preserve">Pengunggahan </w:t>
      </w:r>
      <w:r w:rsidR="00AD0C4C" w:rsidRPr="00886BDC">
        <w:t xml:space="preserve">Properti </w:t>
      </w:r>
      <w:r w:rsidRPr="00886BDC">
        <w:t>Video</w:t>
      </w:r>
      <w:bookmarkEnd w:id="195"/>
    </w:p>
    <w:p w:rsidR="001364C5" w:rsidRPr="00116A1B" w:rsidRDefault="00AB5279" w:rsidP="00244270">
      <w:pPr>
        <w:pStyle w:val="Isi"/>
        <w:rPr>
          <w:lang w:val="en-US"/>
        </w:rPr>
      </w:pPr>
      <w:r w:rsidRPr="00CA0D92">
        <w:t xml:space="preserve">Pengujian performa pengunggahan </w:t>
      </w:r>
      <w:r w:rsidR="005D57D5" w:rsidRPr="00CA0D92">
        <w:t xml:space="preserve">properti </w:t>
      </w:r>
      <w:r w:rsidRPr="00CA0D92">
        <w:t>video dilakukan pada skrip upload_video.php, dimana pada skrip ini terdapat pemgambilan properti dari video yang diunggah, serta pemasukkan pr</w:t>
      </w:r>
      <w:r w:rsidR="00244270" w:rsidRPr="00CA0D92">
        <w:t xml:space="preserve">operti video ke dalam </w:t>
      </w:r>
      <w:r w:rsidR="000521AF" w:rsidRPr="00CA0D92">
        <w:rPr>
          <w:i/>
        </w:rPr>
        <w:t>database</w:t>
      </w:r>
      <w:r w:rsidR="00244270" w:rsidRPr="00CA0D92">
        <w:t xml:space="preserve">. Pengujian dilakukan pada tiga video dengan </w:t>
      </w:r>
      <w:r w:rsidR="00116A1B" w:rsidRPr="00CA0D92">
        <w:t xml:space="preserve">properti berbeda seperti yang dispesifikasikan oleh </w:t>
      </w:r>
      <w:r w:rsidR="00116A1B" w:rsidRPr="00CA0D92">
        <w:fldChar w:fldCharType="begin"/>
      </w:r>
      <w:r w:rsidR="00116A1B" w:rsidRPr="00CA0D92">
        <w:instrText xml:space="preserve"> REF _Ref358671037 \h </w:instrText>
      </w:r>
      <w:r w:rsidR="00116A1B" w:rsidRPr="00CA0D92">
        <w:fldChar w:fldCharType="separate"/>
      </w:r>
      <w:r w:rsidR="00214889">
        <w:t>Tabel 4.</w:t>
      </w:r>
      <w:r w:rsidR="00214889">
        <w:rPr>
          <w:noProof/>
        </w:rPr>
        <w:t>1</w:t>
      </w:r>
      <w:r w:rsidR="00116A1B" w:rsidRPr="00CA0D92">
        <w:fldChar w:fldCharType="end"/>
      </w:r>
      <w:r w:rsidR="00116A1B">
        <w:rPr>
          <w:lang w:val="en-US"/>
        </w:rPr>
        <w:t>.</w:t>
      </w:r>
    </w:p>
    <w:p w:rsidR="00116A1B" w:rsidRDefault="00116A1B" w:rsidP="00550421">
      <w:pPr>
        <w:pStyle w:val="Caption"/>
      </w:pPr>
      <w:bookmarkStart w:id="196" w:name="_Ref358671037"/>
      <w:bookmarkStart w:id="197" w:name="_Toc358679110"/>
      <w:bookmarkStart w:id="198" w:name="_Toc360221386"/>
      <w:bookmarkStart w:id="199" w:name="_Toc360221448"/>
      <w:bookmarkStart w:id="200" w:name="_Toc360607982"/>
      <w:r>
        <w:t>Tabel 4.</w:t>
      </w:r>
      <w:r>
        <w:fldChar w:fldCharType="begin"/>
      </w:r>
      <w:r>
        <w:instrText xml:space="preserve"> SEQ Tabel_4. \* ARABIC </w:instrText>
      </w:r>
      <w:r>
        <w:fldChar w:fldCharType="separate"/>
      </w:r>
      <w:r w:rsidR="00214889">
        <w:rPr>
          <w:noProof/>
        </w:rPr>
        <w:t>1</w:t>
      </w:r>
      <w:r>
        <w:fldChar w:fldCharType="end"/>
      </w:r>
      <w:bookmarkEnd w:id="196"/>
      <w:r>
        <w:rPr>
          <w:noProof/>
        </w:rPr>
        <w:t xml:space="preserve"> </w:t>
      </w:r>
      <w:r w:rsidR="0055055B">
        <w:rPr>
          <w:noProof/>
        </w:rPr>
        <w:t xml:space="preserve">Spesifikasi </w:t>
      </w:r>
      <w:r>
        <w:rPr>
          <w:noProof/>
        </w:rPr>
        <w:t>Properti Video Pengujian</w:t>
      </w:r>
      <w:bookmarkEnd w:id="197"/>
      <w:bookmarkEnd w:id="198"/>
      <w:bookmarkEnd w:id="199"/>
      <w:bookmarkEnd w:id="200"/>
    </w:p>
    <w:tbl>
      <w:tblPr>
        <w:tblStyle w:val="TableGrid"/>
        <w:tblW w:w="0" w:type="auto"/>
        <w:tblLook w:val="04A0" w:firstRow="1" w:lastRow="0" w:firstColumn="1" w:lastColumn="0" w:noHBand="0" w:noVBand="1"/>
      </w:tblPr>
      <w:tblGrid>
        <w:gridCol w:w="2038"/>
        <w:gridCol w:w="2038"/>
        <w:gridCol w:w="2038"/>
        <w:gridCol w:w="2039"/>
      </w:tblGrid>
      <w:tr w:rsidR="00116A1B" w:rsidTr="00116A1B">
        <w:tc>
          <w:tcPr>
            <w:tcW w:w="2038" w:type="dxa"/>
          </w:tcPr>
          <w:p w:rsidR="00116A1B" w:rsidRDefault="0055055B" w:rsidP="00116A1B">
            <w:pPr>
              <w:pStyle w:val="Isi"/>
              <w:spacing w:line="240" w:lineRule="auto"/>
              <w:ind w:firstLine="0"/>
              <w:jc w:val="center"/>
              <w:rPr>
                <w:lang w:val="en-US"/>
              </w:rPr>
            </w:pPr>
            <w:r>
              <w:rPr>
                <w:lang w:val="en-US"/>
              </w:rPr>
              <w:t>Judul</w:t>
            </w:r>
            <w:r w:rsidR="00116A1B">
              <w:rPr>
                <w:lang w:val="en-US"/>
              </w:rPr>
              <w:t xml:space="preserve"> Video</w:t>
            </w:r>
          </w:p>
        </w:tc>
        <w:tc>
          <w:tcPr>
            <w:tcW w:w="2038" w:type="dxa"/>
          </w:tcPr>
          <w:p w:rsidR="00116A1B" w:rsidRDefault="00116A1B" w:rsidP="00116A1B">
            <w:pPr>
              <w:pStyle w:val="Isi"/>
              <w:spacing w:line="240" w:lineRule="auto"/>
              <w:ind w:firstLine="0"/>
              <w:jc w:val="center"/>
              <w:rPr>
                <w:lang w:val="en-US"/>
              </w:rPr>
            </w:pPr>
            <w:r>
              <w:rPr>
                <w:lang w:val="en-US"/>
              </w:rPr>
              <w:t>Durasi</w:t>
            </w:r>
          </w:p>
        </w:tc>
        <w:tc>
          <w:tcPr>
            <w:tcW w:w="2038" w:type="dxa"/>
          </w:tcPr>
          <w:p w:rsidR="00116A1B" w:rsidRDefault="00116A1B" w:rsidP="00116A1B">
            <w:pPr>
              <w:pStyle w:val="Isi"/>
              <w:spacing w:line="240" w:lineRule="auto"/>
              <w:ind w:firstLine="0"/>
              <w:jc w:val="center"/>
              <w:rPr>
                <w:lang w:val="en-US"/>
              </w:rPr>
            </w:pPr>
            <w:r>
              <w:rPr>
                <w:lang w:val="en-US"/>
              </w:rPr>
              <w:t>Bitrate</w:t>
            </w:r>
          </w:p>
        </w:tc>
        <w:tc>
          <w:tcPr>
            <w:tcW w:w="2039" w:type="dxa"/>
          </w:tcPr>
          <w:p w:rsidR="00116A1B" w:rsidRDefault="00116A1B" w:rsidP="00116A1B">
            <w:pPr>
              <w:pStyle w:val="Isi"/>
              <w:spacing w:line="240" w:lineRule="auto"/>
              <w:ind w:firstLine="0"/>
              <w:jc w:val="center"/>
              <w:rPr>
                <w:lang w:val="en-US"/>
              </w:rPr>
            </w:pPr>
            <w:r>
              <w:rPr>
                <w:lang w:val="en-US"/>
              </w:rPr>
              <w:t>Ukuran</w:t>
            </w:r>
          </w:p>
        </w:tc>
      </w:tr>
      <w:tr w:rsidR="00116A1B" w:rsidTr="00116A1B">
        <w:tc>
          <w:tcPr>
            <w:tcW w:w="2038" w:type="dxa"/>
          </w:tcPr>
          <w:p w:rsidR="00116A1B" w:rsidRDefault="00116A1B" w:rsidP="00116A1B">
            <w:pPr>
              <w:pStyle w:val="Isi"/>
              <w:spacing w:line="240" w:lineRule="auto"/>
              <w:ind w:firstLine="0"/>
              <w:rPr>
                <w:lang w:val="en-US"/>
              </w:rPr>
            </w:pPr>
            <w:r>
              <w:rPr>
                <w:lang w:val="en-US"/>
              </w:rPr>
              <w:t>Video 1</w:t>
            </w:r>
          </w:p>
        </w:tc>
        <w:tc>
          <w:tcPr>
            <w:tcW w:w="2038" w:type="dxa"/>
          </w:tcPr>
          <w:p w:rsidR="00116A1B" w:rsidRDefault="00116A1B" w:rsidP="00116A1B">
            <w:pPr>
              <w:pStyle w:val="Isi"/>
              <w:spacing w:line="240" w:lineRule="auto"/>
              <w:ind w:firstLine="0"/>
              <w:jc w:val="right"/>
              <w:rPr>
                <w:lang w:val="en-US"/>
              </w:rPr>
            </w:pPr>
            <w:r>
              <w:rPr>
                <w:lang w:val="en-US"/>
              </w:rPr>
              <w:t>1 menit 14 detik</w:t>
            </w:r>
          </w:p>
        </w:tc>
        <w:tc>
          <w:tcPr>
            <w:tcW w:w="2038" w:type="dxa"/>
          </w:tcPr>
          <w:p w:rsidR="00116A1B" w:rsidRDefault="00116A1B" w:rsidP="00116A1B">
            <w:pPr>
              <w:pStyle w:val="Isi"/>
              <w:spacing w:line="240" w:lineRule="auto"/>
              <w:ind w:firstLine="0"/>
              <w:jc w:val="right"/>
              <w:rPr>
                <w:lang w:val="en-US"/>
              </w:rPr>
            </w:pPr>
            <w:r>
              <w:rPr>
                <w:lang w:val="en-US"/>
              </w:rPr>
              <w:t>2449 kbps</w:t>
            </w:r>
          </w:p>
        </w:tc>
        <w:tc>
          <w:tcPr>
            <w:tcW w:w="2039" w:type="dxa"/>
          </w:tcPr>
          <w:p w:rsidR="00116A1B" w:rsidRDefault="00116A1B" w:rsidP="00116A1B">
            <w:pPr>
              <w:pStyle w:val="Isi"/>
              <w:spacing w:line="240" w:lineRule="auto"/>
              <w:ind w:firstLine="0"/>
              <w:jc w:val="right"/>
              <w:rPr>
                <w:lang w:val="en-US"/>
              </w:rPr>
            </w:pPr>
            <w:r>
              <w:rPr>
                <w:lang w:val="en-US"/>
              </w:rPr>
              <w:t>21.6 MB</w:t>
            </w:r>
          </w:p>
        </w:tc>
      </w:tr>
      <w:tr w:rsidR="00116A1B" w:rsidTr="00116A1B">
        <w:tc>
          <w:tcPr>
            <w:tcW w:w="2038" w:type="dxa"/>
          </w:tcPr>
          <w:p w:rsidR="00116A1B" w:rsidRDefault="00116A1B" w:rsidP="00116A1B">
            <w:pPr>
              <w:pStyle w:val="Isi"/>
              <w:spacing w:line="240" w:lineRule="auto"/>
              <w:ind w:firstLine="0"/>
              <w:rPr>
                <w:lang w:val="en-US"/>
              </w:rPr>
            </w:pPr>
            <w:r>
              <w:rPr>
                <w:lang w:val="en-US"/>
              </w:rPr>
              <w:t>Video 2</w:t>
            </w:r>
          </w:p>
        </w:tc>
        <w:tc>
          <w:tcPr>
            <w:tcW w:w="2038" w:type="dxa"/>
          </w:tcPr>
          <w:p w:rsidR="00116A1B" w:rsidRDefault="00116A1B" w:rsidP="00116A1B">
            <w:pPr>
              <w:pStyle w:val="Isi"/>
              <w:spacing w:line="240" w:lineRule="auto"/>
              <w:ind w:firstLine="0"/>
              <w:jc w:val="right"/>
              <w:rPr>
                <w:lang w:val="en-US"/>
              </w:rPr>
            </w:pPr>
            <w:r>
              <w:rPr>
                <w:lang w:val="en-US"/>
              </w:rPr>
              <w:t>2 menit 25 detik</w:t>
            </w:r>
          </w:p>
        </w:tc>
        <w:tc>
          <w:tcPr>
            <w:tcW w:w="2038" w:type="dxa"/>
          </w:tcPr>
          <w:p w:rsidR="00116A1B" w:rsidRDefault="00116A1B" w:rsidP="00116A1B">
            <w:pPr>
              <w:pStyle w:val="Isi"/>
              <w:spacing w:line="240" w:lineRule="auto"/>
              <w:ind w:firstLine="0"/>
              <w:jc w:val="right"/>
              <w:rPr>
                <w:lang w:val="en-US"/>
              </w:rPr>
            </w:pPr>
            <w:r>
              <w:rPr>
                <w:lang w:val="en-US"/>
              </w:rPr>
              <w:t>2463 kbps</w:t>
            </w:r>
          </w:p>
        </w:tc>
        <w:tc>
          <w:tcPr>
            <w:tcW w:w="2039" w:type="dxa"/>
          </w:tcPr>
          <w:p w:rsidR="00116A1B" w:rsidRDefault="00116A1B" w:rsidP="00116A1B">
            <w:pPr>
              <w:pStyle w:val="Isi"/>
              <w:spacing w:line="240" w:lineRule="auto"/>
              <w:ind w:firstLine="0"/>
              <w:jc w:val="right"/>
              <w:rPr>
                <w:lang w:val="en-US"/>
              </w:rPr>
            </w:pPr>
            <w:r>
              <w:rPr>
                <w:lang w:val="en-US"/>
              </w:rPr>
              <w:t>45.5 MB</w:t>
            </w:r>
          </w:p>
        </w:tc>
      </w:tr>
      <w:tr w:rsidR="00116A1B" w:rsidTr="00116A1B">
        <w:tc>
          <w:tcPr>
            <w:tcW w:w="2038" w:type="dxa"/>
          </w:tcPr>
          <w:p w:rsidR="00116A1B" w:rsidRDefault="00116A1B" w:rsidP="00116A1B">
            <w:pPr>
              <w:pStyle w:val="Isi"/>
              <w:spacing w:line="240" w:lineRule="auto"/>
              <w:ind w:firstLine="0"/>
              <w:rPr>
                <w:lang w:val="en-US"/>
              </w:rPr>
            </w:pPr>
            <w:r>
              <w:rPr>
                <w:lang w:val="en-US"/>
              </w:rPr>
              <w:t>Video 3</w:t>
            </w:r>
          </w:p>
        </w:tc>
        <w:tc>
          <w:tcPr>
            <w:tcW w:w="2038" w:type="dxa"/>
          </w:tcPr>
          <w:p w:rsidR="00116A1B" w:rsidRDefault="00116A1B" w:rsidP="00116A1B">
            <w:pPr>
              <w:pStyle w:val="Isi"/>
              <w:spacing w:line="240" w:lineRule="auto"/>
              <w:ind w:firstLine="0"/>
              <w:jc w:val="right"/>
              <w:rPr>
                <w:lang w:val="en-US"/>
              </w:rPr>
            </w:pPr>
            <w:r>
              <w:rPr>
                <w:lang w:val="en-US"/>
              </w:rPr>
              <w:t>3 menit 34 detik</w:t>
            </w:r>
          </w:p>
        </w:tc>
        <w:tc>
          <w:tcPr>
            <w:tcW w:w="2038" w:type="dxa"/>
          </w:tcPr>
          <w:p w:rsidR="00116A1B" w:rsidRDefault="00116A1B" w:rsidP="00116A1B">
            <w:pPr>
              <w:pStyle w:val="Isi"/>
              <w:spacing w:line="240" w:lineRule="auto"/>
              <w:ind w:firstLine="0"/>
              <w:jc w:val="right"/>
              <w:rPr>
                <w:lang w:val="en-US"/>
              </w:rPr>
            </w:pPr>
            <w:r>
              <w:rPr>
                <w:lang w:val="en-US"/>
              </w:rPr>
              <w:t>2288 kbps</w:t>
            </w:r>
          </w:p>
        </w:tc>
        <w:tc>
          <w:tcPr>
            <w:tcW w:w="2039" w:type="dxa"/>
          </w:tcPr>
          <w:p w:rsidR="00116A1B" w:rsidRDefault="00116A1B" w:rsidP="00116A1B">
            <w:pPr>
              <w:pStyle w:val="Isi"/>
              <w:spacing w:line="240" w:lineRule="auto"/>
              <w:ind w:firstLine="0"/>
              <w:jc w:val="right"/>
              <w:rPr>
                <w:lang w:val="en-US"/>
              </w:rPr>
            </w:pPr>
            <w:r>
              <w:rPr>
                <w:lang w:val="en-US"/>
              </w:rPr>
              <w:t>58.5 MB</w:t>
            </w:r>
          </w:p>
        </w:tc>
      </w:tr>
    </w:tbl>
    <w:p w:rsidR="00116A1B" w:rsidRDefault="00116A1B" w:rsidP="00AD0C4C">
      <w:pPr>
        <w:pStyle w:val="Isi"/>
        <w:rPr>
          <w:lang w:val="en-US"/>
        </w:rPr>
      </w:pPr>
    </w:p>
    <w:p w:rsidR="00AD0C4C" w:rsidRDefault="00AD0C4C" w:rsidP="00AD0C4C">
      <w:pPr>
        <w:pStyle w:val="Isi"/>
        <w:rPr>
          <w:lang w:val="en-US"/>
        </w:rPr>
      </w:pPr>
      <w:r w:rsidRPr="00886BDC">
        <w:fldChar w:fldCharType="begin"/>
      </w:r>
      <w:r w:rsidRPr="00886BDC">
        <w:instrText xml:space="preserve"> REF _Ref358106809 \h </w:instrText>
      </w:r>
      <w:r w:rsidRPr="00886BDC">
        <w:fldChar w:fldCharType="separate"/>
      </w:r>
      <w:r w:rsidR="00214889" w:rsidRPr="00886BDC">
        <w:t>Gambar 4.</w:t>
      </w:r>
      <w:r w:rsidR="00214889">
        <w:rPr>
          <w:noProof/>
        </w:rPr>
        <w:t>24</w:t>
      </w:r>
      <w:r w:rsidRPr="00886BDC">
        <w:fldChar w:fldCharType="end"/>
      </w:r>
      <w:r w:rsidRPr="00886BDC">
        <w:t xml:space="preserve"> menunjukkan grafik </w:t>
      </w:r>
      <w:r w:rsidR="002700EF">
        <w:rPr>
          <w:lang w:val="en-US"/>
        </w:rPr>
        <w:t>rata-rata</w:t>
      </w:r>
      <w:r w:rsidRPr="00886BDC">
        <w:t xml:space="preserve"> </w:t>
      </w:r>
      <w:r w:rsidR="000521AF" w:rsidRPr="000521AF">
        <w:rPr>
          <w:i/>
        </w:rPr>
        <w:t>response time</w:t>
      </w:r>
      <w:r w:rsidRPr="00886BDC">
        <w:t xml:space="preserve"> untuk pengunggahan properti video.</w:t>
      </w:r>
      <w:r w:rsidR="002700EF">
        <w:rPr>
          <w:lang w:val="en-US"/>
        </w:rPr>
        <w:t xml:space="preserve"> Data hasil pengujian dapat dilihat pada Lampiran 1.</w:t>
      </w:r>
      <w:r w:rsidRPr="00886BDC">
        <w:t xml:space="preserve"> Rata-rata </w:t>
      </w:r>
      <w:r w:rsidR="000521AF" w:rsidRPr="000521AF">
        <w:rPr>
          <w:i/>
        </w:rPr>
        <w:t>response time</w:t>
      </w:r>
      <w:r w:rsidRPr="00886BDC">
        <w:t xml:space="preserve"> paling rendah dimiliki oleh Video 3 dengan nilai 3.89 ms, disusul oleh Video 2 dengan 4.28 ms, dan terakhir Video 1 dengan 4.29 ms. Selain mengunggah properti video ke </w:t>
      </w:r>
      <w:r w:rsidR="000521AF" w:rsidRPr="000521AF">
        <w:rPr>
          <w:i/>
        </w:rPr>
        <w:t>database</w:t>
      </w:r>
      <w:r w:rsidRPr="00886BDC">
        <w:t xml:space="preserve">, pada skrip pengunggahan video juga terdapat penyalinan </w:t>
      </w:r>
      <w:r w:rsidRPr="00DB6F37">
        <w:rPr>
          <w:i/>
        </w:rPr>
        <w:t>temporary file</w:t>
      </w:r>
      <w:r w:rsidRPr="00886BDC">
        <w:t xml:space="preserve"> video ke dalam sistem </w:t>
      </w:r>
      <w:r w:rsidRPr="00DB6F37">
        <w:rPr>
          <w:i/>
        </w:rPr>
        <w:t>file</w:t>
      </w:r>
      <w:r w:rsidRPr="00886BDC">
        <w:t xml:space="preserve"> Invidance. Proses penyalinan ini berpengaruh pada waktu proses pengunggahan properti video. Jika dilihat pada grafik, berkas video dengan ukuran terbesar, yaitu Video 3 dengan ukuran 58.5 MB, justru memiliki waktu unggah yang paling kecil.</w:t>
      </w:r>
    </w:p>
    <w:p w:rsidR="00D27967" w:rsidRPr="00D27967" w:rsidRDefault="00D27967" w:rsidP="00AD0C4C">
      <w:pPr>
        <w:pStyle w:val="Isi"/>
        <w:rPr>
          <w:lang w:val="en-US"/>
        </w:rPr>
      </w:pPr>
      <w:r w:rsidRPr="00886BDC">
        <w:t xml:space="preserve">Waktu yang dihabiskan untuk menyalin </w:t>
      </w:r>
      <w:r w:rsidRPr="00DB6F37">
        <w:rPr>
          <w:i/>
        </w:rPr>
        <w:t>temporary file</w:t>
      </w:r>
      <w:r w:rsidRPr="00886BDC">
        <w:t xml:space="preserve"> video ini di luar kemampuan sistem Invidance. Hal yang mungkin mempengaruhi ialah terkait dengan sistem manajemen memori pada komputer, tepatnya pada saat mencari ruang memori untuk video. Selain itu, </w:t>
      </w:r>
      <w:r w:rsidRPr="00DB6F37">
        <w:rPr>
          <w:i/>
        </w:rPr>
        <w:t>bitrate</w:t>
      </w:r>
      <w:r w:rsidRPr="00886BDC">
        <w:t xml:space="preserve"> video juga mungkin berpengaruh. </w:t>
      </w:r>
      <w:r w:rsidRPr="00886BDC">
        <w:lastRenderedPageBreak/>
        <w:t xml:space="preserve">Video 3 memiliki </w:t>
      </w:r>
      <w:r w:rsidRPr="008047E7">
        <w:rPr>
          <w:i/>
        </w:rPr>
        <w:t>bitrate</w:t>
      </w:r>
      <w:r w:rsidRPr="00886BDC">
        <w:t xml:space="preserve"> paling kecil, sementara Video 1 dan Video 2 </w:t>
      </w:r>
      <w:r w:rsidRPr="008047E7">
        <w:rPr>
          <w:i/>
        </w:rPr>
        <w:t>bitrate</w:t>
      </w:r>
      <w:r w:rsidRPr="00886BDC">
        <w:t>-nya tidak berbeda jauh.</w:t>
      </w:r>
    </w:p>
    <w:p w:rsidR="00AB5279" w:rsidRPr="00886BDC" w:rsidRDefault="0080273A" w:rsidP="00AB5279">
      <w:pPr>
        <w:keepNext/>
        <w:jc w:val="center"/>
        <w:rPr>
          <w:lang w:val="id-ID"/>
        </w:rPr>
      </w:pPr>
      <w:r w:rsidRPr="00886BDC">
        <w:rPr>
          <w:noProof/>
          <w:lang w:val="id-ID" w:eastAsia="id-ID"/>
        </w:rPr>
        <w:drawing>
          <wp:inline distT="0" distB="0" distL="0" distR="0" wp14:anchorId="4B87CEAE" wp14:editId="3410B783">
            <wp:extent cx="4152900" cy="2495550"/>
            <wp:effectExtent l="0" t="0" r="19050" b="19050"/>
            <wp:docPr id="328" name="Chart 3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2441B8" w:rsidRPr="00D27967" w:rsidRDefault="00AB5279" w:rsidP="00550421">
      <w:pPr>
        <w:pStyle w:val="Caption"/>
        <w:rPr>
          <w:noProof/>
        </w:rPr>
      </w:pPr>
      <w:bookmarkStart w:id="201" w:name="_Ref358106809"/>
      <w:bookmarkStart w:id="202" w:name="_Ref358105953"/>
      <w:bookmarkStart w:id="203" w:name="_Toc360607983"/>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24</w:t>
      </w:r>
      <w:r w:rsidRPr="00886BDC">
        <w:rPr>
          <w:lang w:val="id-ID"/>
        </w:rPr>
        <w:fldChar w:fldCharType="end"/>
      </w:r>
      <w:bookmarkEnd w:id="201"/>
      <w:r w:rsidR="00523741" w:rsidRPr="00886BDC">
        <w:rPr>
          <w:noProof/>
          <w:lang w:val="id-ID"/>
        </w:rPr>
        <w:t xml:space="preserve"> Grafik </w:t>
      </w:r>
      <w:r w:rsidR="000521AF" w:rsidRPr="000521AF">
        <w:rPr>
          <w:i/>
          <w:noProof/>
          <w:lang w:val="id-ID"/>
        </w:rPr>
        <w:t>Response Time</w:t>
      </w:r>
      <w:r w:rsidRPr="00886BDC">
        <w:rPr>
          <w:noProof/>
          <w:lang w:val="id-ID"/>
        </w:rPr>
        <w:t xml:space="preserve"> Pengunggahan </w:t>
      </w:r>
      <w:r w:rsidR="00AD0C4C" w:rsidRPr="00886BDC">
        <w:rPr>
          <w:noProof/>
          <w:lang w:val="id-ID"/>
        </w:rPr>
        <w:t xml:space="preserve">Properti </w:t>
      </w:r>
      <w:r w:rsidRPr="00886BDC">
        <w:rPr>
          <w:noProof/>
          <w:lang w:val="id-ID"/>
        </w:rPr>
        <w:t>Video</w:t>
      </w:r>
      <w:bookmarkEnd w:id="202"/>
      <w:bookmarkEnd w:id="203"/>
    </w:p>
    <w:p w:rsidR="00743A41" w:rsidRPr="00CA0D92" w:rsidRDefault="008047E7" w:rsidP="004B7B24">
      <w:pPr>
        <w:pStyle w:val="Isi"/>
      </w:pPr>
      <w:r w:rsidRPr="00CA0D92">
        <w:t xml:space="preserve">Dalam konteks video, </w:t>
      </w:r>
      <w:r w:rsidRPr="00CA0D92">
        <w:rPr>
          <w:i/>
        </w:rPr>
        <w:t>bitrate</w:t>
      </w:r>
      <w:r w:rsidRPr="00CA0D92">
        <w:t xml:space="preserve"> merupakan jumlah informasi video per detik. Semakin besar </w:t>
      </w:r>
      <w:r w:rsidRPr="00CA0D92">
        <w:rPr>
          <w:i/>
        </w:rPr>
        <w:t>bitrate</w:t>
      </w:r>
      <w:r w:rsidRPr="00CA0D92">
        <w:t>, maka kualitas video semakin bagus, dan juga semakin besar tempat penyimpanan yang dibutuhkan.</w:t>
      </w:r>
      <w:r w:rsidR="0079777B" w:rsidRPr="00CA0D92">
        <w:t xml:space="preserve"> Dengan demikian, untuk mem</w:t>
      </w:r>
      <w:r w:rsidR="002441B8" w:rsidRPr="00CA0D92">
        <w:t xml:space="preserve">peroleh waktu pengunggahan yang cepat dapat dilakukan dengan kompresi </w:t>
      </w:r>
      <w:r w:rsidR="002441B8" w:rsidRPr="00CA0D92">
        <w:rPr>
          <w:i/>
        </w:rPr>
        <w:t>bitrate</w:t>
      </w:r>
      <w:r w:rsidR="002441B8" w:rsidRPr="00CA0D92">
        <w:t xml:space="preserve"> video, namun tetap harus memperhatikan aspek kualitas video.</w:t>
      </w:r>
    </w:p>
    <w:p w:rsidR="00AD0C4C" w:rsidRPr="00886BDC" w:rsidRDefault="00AD0C4C" w:rsidP="00124171">
      <w:pPr>
        <w:pStyle w:val="Isi"/>
        <w:ind w:firstLine="0"/>
        <w:jc w:val="center"/>
      </w:pPr>
      <w:r w:rsidRPr="00886BDC">
        <w:rPr>
          <w:noProof/>
          <w:lang w:eastAsia="id-ID"/>
        </w:rPr>
        <w:drawing>
          <wp:inline distT="0" distB="0" distL="0" distR="0" wp14:anchorId="005CEF51" wp14:editId="085597EC">
            <wp:extent cx="4175185" cy="2505111"/>
            <wp:effectExtent l="0" t="0" r="15875" b="9525"/>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AD0C4C" w:rsidRPr="00886BDC" w:rsidRDefault="00AD0C4C" w:rsidP="00550421">
      <w:pPr>
        <w:pStyle w:val="Caption"/>
        <w:rPr>
          <w:noProof/>
          <w:lang w:val="id-ID"/>
        </w:rPr>
      </w:pPr>
      <w:bookmarkStart w:id="204" w:name="_Ref358561624"/>
      <w:bookmarkStart w:id="205" w:name="_Toc360607984"/>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25</w:t>
      </w:r>
      <w:r w:rsidRPr="00886BDC">
        <w:rPr>
          <w:lang w:val="id-ID"/>
        </w:rPr>
        <w:fldChar w:fldCharType="end"/>
      </w:r>
      <w:bookmarkEnd w:id="204"/>
      <w:r w:rsidRPr="00886BDC">
        <w:rPr>
          <w:noProof/>
          <w:lang w:val="id-ID"/>
        </w:rPr>
        <w:t xml:space="preserve"> Grafik </w:t>
      </w:r>
      <w:r w:rsidR="000521AF" w:rsidRPr="000521AF">
        <w:rPr>
          <w:i/>
          <w:noProof/>
          <w:lang w:val="id-ID"/>
        </w:rPr>
        <w:t>Response Time</w:t>
      </w:r>
      <w:r w:rsidRPr="00886BDC">
        <w:rPr>
          <w:noProof/>
          <w:lang w:val="id-ID"/>
        </w:rPr>
        <w:t xml:space="preserve"> Pengunggahan Properti Video Tanpa Penyalinan </w:t>
      </w:r>
      <w:r w:rsidRPr="008047E7">
        <w:rPr>
          <w:i/>
          <w:noProof/>
          <w:lang w:val="id-ID"/>
        </w:rPr>
        <w:t>Temporary File</w:t>
      </w:r>
      <w:bookmarkEnd w:id="205"/>
    </w:p>
    <w:p w:rsidR="00124171" w:rsidRPr="008047E7" w:rsidRDefault="00124171" w:rsidP="00124171">
      <w:pPr>
        <w:pStyle w:val="Isi"/>
        <w:rPr>
          <w:lang w:val="en-US"/>
        </w:rPr>
      </w:pPr>
      <w:r w:rsidRPr="00886BDC">
        <w:lastRenderedPageBreak/>
        <w:fldChar w:fldCharType="begin"/>
      </w:r>
      <w:r w:rsidRPr="00886BDC">
        <w:instrText xml:space="preserve"> REF _Ref358561624 \h </w:instrText>
      </w:r>
      <w:r w:rsidRPr="00886BDC">
        <w:fldChar w:fldCharType="separate"/>
      </w:r>
      <w:r w:rsidR="00214889" w:rsidRPr="00886BDC">
        <w:t>Gambar 4.</w:t>
      </w:r>
      <w:r w:rsidR="00214889">
        <w:rPr>
          <w:noProof/>
        </w:rPr>
        <w:t>25</w:t>
      </w:r>
      <w:r w:rsidRPr="00886BDC">
        <w:fldChar w:fldCharType="end"/>
      </w:r>
      <w:r w:rsidRPr="00886BDC">
        <w:t xml:space="preserve"> Menunjukkan grafik </w:t>
      </w:r>
      <w:r w:rsidR="000521AF" w:rsidRPr="000521AF">
        <w:rPr>
          <w:i/>
        </w:rPr>
        <w:t>response time</w:t>
      </w:r>
      <w:r w:rsidRPr="00886BDC">
        <w:t xml:space="preserve"> untuk mengunggahan properti video, namun tanpa pengaruh dari penyalinan </w:t>
      </w:r>
      <w:r w:rsidRPr="008047E7">
        <w:rPr>
          <w:i/>
        </w:rPr>
        <w:t>temporary file</w:t>
      </w:r>
      <w:r w:rsidRPr="00886BDC">
        <w:t xml:space="preserve">. Pengujian terhadap ketiga video ini menghasilkan rata-rata </w:t>
      </w:r>
      <w:r w:rsidR="000521AF" w:rsidRPr="000521AF">
        <w:rPr>
          <w:i/>
        </w:rPr>
        <w:t>response time</w:t>
      </w:r>
      <w:r w:rsidRPr="00886BDC">
        <w:t xml:space="preserve"> yang relatif mirip, perbedaannya di bawah 1 ms.</w:t>
      </w:r>
    </w:p>
    <w:p w:rsidR="00BD7643" w:rsidRPr="00886BDC" w:rsidRDefault="002309C4" w:rsidP="00ED013B">
      <w:pPr>
        <w:pStyle w:val="Heading3"/>
      </w:pPr>
      <w:bookmarkStart w:id="206" w:name="_Toc360221346"/>
      <w:r w:rsidRPr="00886BDC">
        <w:t>Pembuat</w:t>
      </w:r>
      <w:r w:rsidR="00E308DA" w:rsidRPr="00886BDC">
        <w:t xml:space="preserve">an </w:t>
      </w:r>
      <w:r w:rsidR="00793D76" w:rsidRPr="00793D76">
        <w:t>Clickable Icon</w:t>
      </w:r>
      <w:r w:rsidR="00E308DA" w:rsidRPr="00886BDC">
        <w:t xml:space="preserve"> dan Informasi</w:t>
      </w:r>
      <w:bookmarkEnd w:id="206"/>
    </w:p>
    <w:p w:rsidR="00FC6EAE" w:rsidRPr="00CA0D92" w:rsidRDefault="00523741" w:rsidP="0054383E">
      <w:pPr>
        <w:pStyle w:val="Isi"/>
      </w:pPr>
      <w:r w:rsidRPr="00886BDC">
        <w:t xml:space="preserve">Pengujian performa pembuatan </w:t>
      </w:r>
      <w:r w:rsidR="00793D76" w:rsidRPr="00793D76">
        <w:rPr>
          <w:i/>
        </w:rPr>
        <w:t>clickable icon</w:t>
      </w:r>
      <w:r w:rsidRPr="00886BDC">
        <w:t xml:space="preserve"> dan informasi menghitung </w:t>
      </w:r>
      <w:r w:rsidR="000521AF" w:rsidRPr="000521AF">
        <w:rPr>
          <w:i/>
        </w:rPr>
        <w:t>response time</w:t>
      </w:r>
      <w:r w:rsidRPr="00886BDC">
        <w:t xml:space="preserve"> dari skrip input_data.php saat mengambil data </w:t>
      </w:r>
      <w:r w:rsidR="0054383E" w:rsidRPr="00886BDC">
        <w:t xml:space="preserve">serta </w:t>
      </w:r>
      <w:r w:rsidR="0054383E" w:rsidRPr="00CA0D92">
        <w:t>mengunggahnya</w:t>
      </w:r>
      <w:r w:rsidRPr="00CA0D92">
        <w:t xml:space="preserve"> ke dalam </w:t>
      </w:r>
      <w:r w:rsidR="000521AF" w:rsidRPr="00CA0D92">
        <w:rPr>
          <w:i/>
        </w:rPr>
        <w:t>database</w:t>
      </w:r>
      <w:r w:rsidRPr="00CA0D92">
        <w:t xml:space="preserve">. </w:t>
      </w:r>
      <w:r w:rsidR="00244270" w:rsidRPr="00CA0D92">
        <w:t>Pengujian dilakuka</w:t>
      </w:r>
      <w:r w:rsidR="0055055B" w:rsidRPr="00CA0D92">
        <w:t xml:space="preserve">n dengan tiga informasi berbeda dengan spesifikasi yang dijabarkan pada </w:t>
      </w:r>
      <w:r w:rsidR="0055055B" w:rsidRPr="00CA0D92">
        <w:fldChar w:fldCharType="begin"/>
      </w:r>
      <w:r w:rsidR="0055055B" w:rsidRPr="00CA0D92">
        <w:instrText xml:space="preserve"> REF _Ref358674685 \h </w:instrText>
      </w:r>
      <w:r w:rsidR="0055055B" w:rsidRPr="00CA0D92">
        <w:fldChar w:fldCharType="separate"/>
      </w:r>
      <w:r w:rsidR="00214889">
        <w:t>Tabel 4.</w:t>
      </w:r>
      <w:r w:rsidR="00214889">
        <w:rPr>
          <w:noProof/>
        </w:rPr>
        <w:t>2</w:t>
      </w:r>
      <w:r w:rsidR="0055055B" w:rsidRPr="00CA0D92">
        <w:fldChar w:fldCharType="end"/>
      </w:r>
      <w:r w:rsidR="00244270" w:rsidRPr="00CA0D92">
        <w:t xml:space="preserve">. </w:t>
      </w:r>
      <w:r w:rsidR="0054383E" w:rsidRPr="00CA0D92">
        <w:fldChar w:fldCharType="begin"/>
      </w:r>
      <w:r w:rsidR="0054383E" w:rsidRPr="00CA0D92">
        <w:instrText xml:space="preserve"> REF _Ref358107035 \h </w:instrText>
      </w:r>
      <w:r w:rsidR="0054383E" w:rsidRPr="00CA0D92">
        <w:fldChar w:fldCharType="separate"/>
      </w:r>
      <w:r w:rsidR="00214889" w:rsidRPr="00886BDC">
        <w:t>Gambar 4.</w:t>
      </w:r>
      <w:r w:rsidR="00214889">
        <w:rPr>
          <w:noProof/>
        </w:rPr>
        <w:t>26</w:t>
      </w:r>
      <w:r w:rsidR="0054383E" w:rsidRPr="00CA0D92">
        <w:fldChar w:fldCharType="end"/>
      </w:r>
      <w:r w:rsidR="0054383E" w:rsidRPr="00CA0D92">
        <w:t xml:space="preserve"> </w:t>
      </w:r>
      <w:r w:rsidRPr="00CA0D92">
        <w:t>menunjukkan</w:t>
      </w:r>
      <w:r w:rsidR="0054383E" w:rsidRPr="00CA0D92">
        <w:t xml:space="preserve"> grafik hasil pengujian </w:t>
      </w:r>
      <w:r w:rsidR="000521AF" w:rsidRPr="00CA0D92">
        <w:rPr>
          <w:i/>
        </w:rPr>
        <w:t>response time</w:t>
      </w:r>
      <w:r w:rsidR="0054383E" w:rsidRPr="00CA0D92">
        <w:t xml:space="preserve"> dari pengunggahan informasi.</w:t>
      </w:r>
      <w:r w:rsidR="002700EF" w:rsidRPr="00CA0D92">
        <w:t xml:space="preserve"> Data hasil pengujian dapat dilihat pada Lampiran 2.</w:t>
      </w:r>
    </w:p>
    <w:p w:rsidR="0055055B" w:rsidRDefault="0055055B" w:rsidP="00550421">
      <w:pPr>
        <w:pStyle w:val="Caption"/>
      </w:pPr>
      <w:bookmarkStart w:id="207" w:name="_Ref358674685"/>
      <w:bookmarkStart w:id="208" w:name="_Toc358679113"/>
      <w:bookmarkStart w:id="209" w:name="_Toc360221387"/>
      <w:bookmarkStart w:id="210" w:name="_Toc360221451"/>
      <w:bookmarkStart w:id="211" w:name="_Toc360607985"/>
      <w:r>
        <w:t>Tabel 4.</w:t>
      </w:r>
      <w:r>
        <w:fldChar w:fldCharType="begin"/>
      </w:r>
      <w:r>
        <w:instrText xml:space="preserve"> SEQ Tabel_4. \* ARABIC </w:instrText>
      </w:r>
      <w:r>
        <w:fldChar w:fldCharType="separate"/>
      </w:r>
      <w:r w:rsidR="00214889">
        <w:rPr>
          <w:noProof/>
        </w:rPr>
        <w:t>2</w:t>
      </w:r>
      <w:r>
        <w:fldChar w:fldCharType="end"/>
      </w:r>
      <w:bookmarkEnd w:id="207"/>
      <w:r>
        <w:rPr>
          <w:noProof/>
        </w:rPr>
        <w:t xml:space="preserve"> Spesifikasi Informasi Pengujian</w:t>
      </w:r>
      <w:bookmarkEnd w:id="208"/>
      <w:bookmarkEnd w:id="209"/>
      <w:bookmarkEnd w:id="210"/>
      <w:bookmarkEnd w:id="211"/>
    </w:p>
    <w:tbl>
      <w:tblPr>
        <w:tblStyle w:val="TableGrid"/>
        <w:tblW w:w="4320" w:type="dxa"/>
        <w:jc w:val="center"/>
        <w:tblLook w:val="04A0" w:firstRow="1" w:lastRow="0" w:firstColumn="1" w:lastColumn="0" w:noHBand="0" w:noVBand="1"/>
      </w:tblPr>
      <w:tblGrid>
        <w:gridCol w:w="2235"/>
        <w:gridCol w:w="2085"/>
      </w:tblGrid>
      <w:tr w:rsidR="0055055B" w:rsidTr="0055055B">
        <w:trPr>
          <w:jc w:val="center"/>
        </w:trPr>
        <w:tc>
          <w:tcPr>
            <w:tcW w:w="2235" w:type="dxa"/>
          </w:tcPr>
          <w:p w:rsidR="0055055B" w:rsidRDefault="0055055B" w:rsidP="0055055B">
            <w:pPr>
              <w:pStyle w:val="Isi"/>
              <w:spacing w:line="240" w:lineRule="auto"/>
              <w:ind w:firstLine="0"/>
              <w:jc w:val="center"/>
              <w:rPr>
                <w:lang w:val="en-US"/>
              </w:rPr>
            </w:pPr>
            <w:r>
              <w:rPr>
                <w:lang w:val="en-US"/>
              </w:rPr>
              <w:t>Judul Informasi</w:t>
            </w:r>
          </w:p>
        </w:tc>
        <w:tc>
          <w:tcPr>
            <w:tcW w:w="2085" w:type="dxa"/>
          </w:tcPr>
          <w:p w:rsidR="0055055B" w:rsidRDefault="0055055B" w:rsidP="0055055B">
            <w:pPr>
              <w:pStyle w:val="Isi"/>
              <w:spacing w:line="240" w:lineRule="auto"/>
              <w:ind w:firstLine="0"/>
              <w:jc w:val="center"/>
              <w:rPr>
                <w:lang w:val="en-US"/>
              </w:rPr>
            </w:pPr>
            <w:r>
              <w:rPr>
                <w:lang w:val="en-US"/>
              </w:rPr>
              <w:t>Jumlah Kata</w:t>
            </w:r>
          </w:p>
        </w:tc>
      </w:tr>
      <w:tr w:rsidR="0055055B" w:rsidTr="0055055B">
        <w:trPr>
          <w:jc w:val="center"/>
        </w:trPr>
        <w:tc>
          <w:tcPr>
            <w:tcW w:w="2235" w:type="dxa"/>
          </w:tcPr>
          <w:p w:rsidR="0055055B" w:rsidRDefault="0055055B" w:rsidP="0055055B">
            <w:pPr>
              <w:pStyle w:val="Isi"/>
              <w:spacing w:line="240" w:lineRule="auto"/>
              <w:ind w:firstLine="0"/>
              <w:rPr>
                <w:lang w:val="en-US"/>
              </w:rPr>
            </w:pPr>
            <w:r>
              <w:rPr>
                <w:lang w:val="en-US"/>
              </w:rPr>
              <w:t>Info 1</w:t>
            </w:r>
          </w:p>
        </w:tc>
        <w:tc>
          <w:tcPr>
            <w:tcW w:w="2085" w:type="dxa"/>
          </w:tcPr>
          <w:p w:rsidR="0055055B" w:rsidRDefault="0055055B" w:rsidP="0055055B">
            <w:pPr>
              <w:pStyle w:val="Isi"/>
              <w:spacing w:line="240" w:lineRule="auto"/>
              <w:ind w:firstLine="0"/>
              <w:jc w:val="right"/>
              <w:rPr>
                <w:lang w:val="en-US"/>
              </w:rPr>
            </w:pPr>
            <w:r>
              <w:rPr>
                <w:lang w:val="en-US"/>
              </w:rPr>
              <w:t>112</w:t>
            </w:r>
          </w:p>
        </w:tc>
      </w:tr>
      <w:tr w:rsidR="0055055B" w:rsidTr="0055055B">
        <w:trPr>
          <w:jc w:val="center"/>
        </w:trPr>
        <w:tc>
          <w:tcPr>
            <w:tcW w:w="2235" w:type="dxa"/>
          </w:tcPr>
          <w:p w:rsidR="0055055B" w:rsidRDefault="0055055B" w:rsidP="0055055B">
            <w:pPr>
              <w:pStyle w:val="Isi"/>
              <w:spacing w:line="240" w:lineRule="auto"/>
              <w:ind w:firstLine="0"/>
              <w:rPr>
                <w:lang w:val="en-US"/>
              </w:rPr>
            </w:pPr>
            <w:r>
              <w:rPr>
                <w:lang w:val="en-US"/>
              </w:rPr>
              <w:t>Info 2</w:t>
            </w:r>
          </w:p>
        </w:tc>
        <w:tc>
          <w:tcPr>
            <w:tcW w:w="2085" w:type="dxa"/>
          </w:tcPr>
          <w:p w:rsidR="0055055B" w:rsidRDefault="0055055B" w:rsidP="0055055B">
            <w:pPr>
              <w:pStyle w:val="Isi"/>
              <w:spacing w:line="240" w:lineRule="auto"/>
              <w:ind w:firstLine="0"/>
              <w:jc w:val="right"/>
              <w:rPr>
                <w:lang w:val="en-US"/>
              </w:rPr>
            </w:pPr>
            <w:r>
              <w:rPr>
                <w:lang w:val="en-US"/>
              </w:rPr>
              <w:t>245</w:t>
            </w:r>
          </w:p>
        </w:tc>
      </w:tr>
      <w:tr w:rsidR="0055055B" w:rsidTr="0055055B">
        <w:trPr>
          <w:jc w:val="center"/>
        </w:trPr>
        <w:tc>
          <w:tcPr>
            <w:tcW w:w="2235" w:type="dxa"/>
          </w:tcPr>
          <w:p w:rsidR="0055055B" w:rsidRDefault="0055055B" w:rsidP="0055055B">
            <w:pPr>
              <w:pStyle w:val="Isi"/>
              <w:spacing w:line="240" w:lineRule="auto"/>
              <w:ind w:firstLine="0"/>
              <w:rPr>
                <w:lang w:val="en-US"/>
              </w:rPr>
            </w:pPr>
            <w:r>
              <w:rPr>
                <w:lang w:val="en-US"/>
              </w:rPr>
              <w:t>Info 3</w:t>
            </w:r>
          </w:p>
        </w:tc>
        <w:tc>
          <w:tcPr>
            <w:tcW w:w="2085" w:type="dxa"/>
          </w:tcPr>
          <w:p w:rsidR="0055055B" w:rsidRDefault="0055055B" w:rsidP="0055055B">
            <w:pPr>
              <w:pStyle w:val="Isi"/>
              <w:spacing w:line="240" w:lineRule="auto"/>
              <w:ind w:firstLine="0"/>
              <w:jc w:val="right"/>
              <w:rPr>
                <w:lang w:val="en-US"/>
              </w:rPr>
            </w:pPr>
            <w:r>
              <w:rPr>
                <w:lang w:val="en-US"/>
              </w:rPr>
              <w:t>317</w:t>
            </w:r>
          </w:p>
        </w:tc>
      </w:tr>
    </w:tbl>
    <w:p w:rsidR="0055055B" w:rsidRPr="0055055B" w:rsidRDefault="0055055B" w:rsidP="00550421">
      <w:pPr>
        <w:pStyle w:val="Isi"/>
        <w:spacing w:after="0"/>
        <w:ind w:firstLine="0"/>
        <w:rPr>
          <w:lang w:val="en-US"/>
        </w:rPr>
      </w:pPr>
    </w:p>
    <w:p w:rsidR="00AD0C4C" w:rsidRPr="00886BDC" w:rsidRDefault="00142723" w:rsidP="00AD0C4C">
      <w:pPr>
        <w:keepNext/>
        <w:jc w:val="center"/>
        <w:rPr>
          <w:lang w:val="id-ID"/>
        </w:rPr>
      </w:pPr>
      <w:r w:rsidRPr="00886BDC">
        <w:rPr>
          <w:noProof/>
          <w:lang w:val="id-ID" w:eastAsia="id-ID"/>
        </w:rPr>
        <w:drawing>
          <wp:inline distT="0" distB="0" distL="0" distR="0" wp14:anchorId="56B1F3A1" wp14:editId="03DC46DE">
            <wp:extent cx="4140679" cy="2481121"/>
            <wp:effectExtent l="0" t="0" r="12700" b="1460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523741" w:rsidRPr="00886BDC" w:rsidRDefault="00523741" w:rsidP="00550421">
      <w:pPr>
        <w:pStyle w:val="Caption"/>
        <w:rPr>
          <w:noProof/>
          <w:lang w:val="id-ID"/>
        </w:rPr>
      </w:pPr>
      <w:bookmarkStart w:id="212" w:name="_Ref358107035"/>
      <w:bookmarkStart w:id="213" w:name="_Ref358107022"/>
      <w:bookmarkStart w:id="214" w:name="_Toc360607986"/>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26</w:t>
      </w:r>
      <w:r w:rsidRPr="00886BDC">
        <w:rPr>
          <w:lang w:val="id-ID"/>
        </w:rPr>
        <w:fldChar w:fldCharType="end"/>
      </w:r>
      <w:bookmarkEnd w:id="212"/>
      <w:r w:rsidRPr="00886BDC">
        <w:rPr>
          <w:noProof/>
          <w:lang w:val="id-ID"/>
        </w:rPr>
        <w:t xml:space="preserve"> Grafik </w:t>
      </w:r>
      <w:r w:rsidR="000521AF" w:rsidRPr="000521AF">
        <w:rPr>
          <w:i/>
          <w:noProof/>
          <w:lang w:val="id-ID"/>
        </w:rPr>
        <w:t>Response Time</w:t>
      </w:r>
      <w:r w:rsidRPr="00886BDC">
        <w:rPr>
          <w:noProof/>
          <w:lang w:val="id-ID"/>
        </w:rPr>
        <w:t xml:space="preserve"> Input Informasi ke </w:t>
      </w:r>
      <w:r w:rsidR="000521AF" w:rsidRPr="000521AF">
        <w:rPr>
          <w:i/>
          <w:noProof/>
          <w:lang w:val="id-ID"/>
        </w:rPr>
        <w:t>Database</w:t>
      </w:r>
      <w:bookmarkEnd w:id="213"/>
      <w:bookmarkEnd w:id="214"/>
    </w:p>
    <w:p w:rsidR="00142723" w:rsidRPr="00886BDC" w:rsidRDefault="005E5E0C" w:rsidP="005E5E0C">
      <w:pPr>
        <w:pStyle w:val="Isi"/>
      </w:pPr>
      <w:r w:rsidRPr="00886BDC">
        <w:t xml:space="preserve">Pada pengujian </w:t>
      </w:r>
      <w:r w:rsidR="000521AF" w:rsidRPr="000521AF">
        <w:rPr>
          <w:i/>
        </w:rPr>
        <w:t>response time</w:t>
      </w:r>
      <w:r w:rsidRPr="00886BDC">
        <w:t xml:space="preserve"> untuk </w:t>
      </w:r>
      <w:r w:rsidR="00142723" w:rsidRPr="00886BDC">
        <w:t>pengunggahan</w:t>
      </w:r>
      <w:r w:rsidRPr="00886BDC">
        <w:t xml:space="preserve"> informasi ke </w:t>
      </w:r>
      <w:r w:rsidR="000521AF" w:rsidRPr="000521AF">
        <w:rPr>
          <w:i/>
        </w:rPr>
        <w:t>database</w:t>
      </w:r>
      <w:r w:rsidRPr="00886BDC">
        <w:t xml:space="preserve"> didapati</w:t>
      </w:r>
      <w:r w:rsidR="001F1B7E" w:rsidRPr="00886BDC">
        <w:t xml:space="preserve"> bahwa rata-rata </w:t>
      </w:r>
      <w:r w:rsidR="000521AF" w:rsidRPr="000521AF">
        <w:rPr>
          <w:i/>
        </w:rPr>
        <w:t>response time</w:t>
      </w:r>
      <w:r w:rsidR="001F1B7E" w:rsidRPr="00886BDC">
        <w:t xml:space="preserve"> untuk </w:t>
      </w:r>
      <w:r w:rsidR="00142723" w:rsidRPr="00886BDC">
        <w:t xml:space="preserve">Info 3 </w:t>
      </w:r>
      <w:r w:rsidR="001F1B7E" w:rsidRPr="00886BDC">
        <w:t xml:space="preserve">bernilai paling tinggi, yaitu </w:t>
      </w:r>
      <w:r w:rsidR="00142723" w:rsidRPr="00886BDC">
        <w:t>16.97 ms</w:t>
      </w:r>
      <w:r w:rsidR="00AF5BC4" w:rsidRPr="00886BDC">
        <w:t>, dibandingkan Info 1 dengan 7.27 ms dan Info 2 dengan 14.36 ms</w:t>
      </w:r>
      <w:r w:rsidR="001F1B7E" w:rsidRPr="00886BDC">
        <w:t xml:space="preserve">. Hal ini sesuai karena jumlah kata pada </w:t>
      </w:r>
      <w:r w:rsidR="00142723" w:rsidRPr="00886BDC">
        <w:t>Info 3</w:t>
      </w:r>
      <w:r w:rsidR="005218F0" w:rsidRPr="00886BDC">
        <w:t xml:space="preserve"> </w:t>
      </w:r>
      <w:r w:rsidR="001F1B7E" w:rsidRPr="00886BDC">
        <w:t xml:space="preserve">lebih banyak dibandingkan dua </w:t>
      </w:r>
      <w:r w:rsidR="001F1B7E" w:rsidRPr="00886BDC">
        <w:lastRenderedPageBreak/>
        <w:t>informasi lainnya</w:t>
      </w:r>
      <w:r w:rsidR="005218F0" w:rsidRPr="00886BDC">
        <w:t xml:space="preserve">, sehingga memang seharusnya membutuhkan waktu lebih lama untuk mengunggah informasi ke </w:t>
      </w:r>
      <w:r w:rsidR="000521AF" w:rsidRPr="000521AF">
        <w:rPr>
          <w:i/>
        </w:rPr>
        <w:t>database</w:t>
      </w:r>
      <w:r w:rsidR="001F1B7E" w:rsidRPr="00886BDC">
        <w:t>.</w:t>
      </w:r>
    </w:p>
    <w:p w:rsidR="005E5E0C" w:rsidRPr="00886BDC" w:rsidRDefault="001F1B7E" w:rsidP="005E5E0C">
      <w:pPr>
        <w:pStyle w:val="Isi"/>
      </w:pPr>
      <w:r w:rsidRPr="00886BDC">
        <w:t xml:space="preserve">Pada masing-masing pengujian </w:t>
      </w:r>
      <w:r w:rsidR="000521AF" w:rsidRPr="000521AF">
        <w:rPr>
          <w:i/>
        </w:rPr>
        <w:t>response time</w:t>
      </w:r>
      <w:r w:rsidRPr="00886BDC">
        <w:t xml:space="preserve"> pengunggahan</w:t>
      </w:r>
      <w:r w:rsidR="00FF31A2">
        <w:rPr>
          <w:lang w:val="en-US"/>
        </w:rPr>
        <w:t xml:space="preserve"> properti</w:t>
      </w:r>
      <w:r w:rsidRPr="00886BDC">
        <w:t xml:space="preserve"> informasi, dapat dilihat</w:t>
      </w:r>
      <w:r w:rsidR="005E5E0C" w:rsidRPr="00886BDC">
        <w:t xml:space="preserve"> fluktuasi </w:t>
      </w:r>
      <w:r w:rsidR="000521AF" w:rsidRPr="000521AF">
        <w:rPr>
          <w:i/>
        </w:rPr>
        <w:t>response time</w:t>
      </w:r>
      <w:r w:rsidR="005E5E0C" w:rsidRPr="00886BDC">
        <w:t xml:space="preserve"> yang signifikan. Namun, nilai paling tinggi masih berkisar di bawa</w:t>
      </w:r>
      <w:r w:rsidRPr="00886BDC">
        <w:t>h</w:t>
      </w:r>
      <w:r w:rsidR="00146B96" w:rsidRPr="00886BDC">
        <w:t xml:space="preserve"> 0.</w:t>
      </w:r>
      <w:r w:rsidR="005E5E0C" w:rsidRPr="00886BDC">
        <w:t xml:space="preserve">1 </w:t>
      </w:r>
      <w:r w:rsidR="005E5E0C" w:rsidRPr="00CA0D92">
        <w:rPr>
          <w:i/>
        </w:rPr>
        <w:t>second</w:t>
      </w:r>
      <w:r w:rsidR="005E5E0C" w:rsidRPr="00886BDC">
        <w:t xml:space="preserve">, sehingga fluktuasi ini tidak terlalu terasa oleh pengguna. </w:t>
      </w:r>
      <w:r w:rsidR="00146B96" w:rsidRPr="00886BDC">
        <w:t>fluktuasi</w:t>
      </w:r>
      <w:r w:rsidRPr="00886BDC">
        <w:t xml:space="preserve"> </w:t>
      </w:r>
      <w:r w:rsidR="000521AF" w:rsidRPr="000521AF">
        <w:rPr>
          <w:i/>
        </w:rPr>
        <w:t>response time</w:t>
      </w:r>
      <w:r w:rsidRPr="00886BDC">
        <w:t xml:space="preserve"> ini dipengaruhi oleh kerja prosesor pada komputer </w:t>
      </w:r>
      <w:r w:rsidRPr="00CA0D92">
        <w:rPr>
          <w:i/>
        </w:rPr>
        <w:t>server</w:t>
      </w:r>
      <w:r w:rsidR="00146B96" w:rsidRPr="00886BDC">
        <w:t xml:space="preserve">, yang sekaligus komputer client karena menggunakan </w:t>
      </w:r>
      <w:r w:rsidR="00146B96" w:rsidRPr="00CA0D92">
        <w:rPr>
          <w:i/>
        </w:rPr>
        <w:t>localhost</w:t>
      </w:r>
      <w:r w:rsidRPr="00886BDC">
        <w:t xml:space="preserve">. Pada komputer terdapat banyak </w:t>
      </w:r>
      <w:r w:rsidRPr="00CA0D92">
        <w:rPr>
          <w:i/>
        </w:rPr>
        <w:t>background process</w:t>
      </w:r>
      <w:r w:rsidRPr="00886BDC">
        <w:t xml:space="preserve"> yang bekerja secara dinamis, sehingga mempengaruhi fluktuasi </w:t>
      </w:r>
      <w:r w:rsidR="000521AF" w:rsidRPr="000521AF">
        <w:rPr>
          <w:i/>
        </w:rPr>
        <w:t>response time</w:t>
      </w:r>
      <w:r w:rsidRPr="00886BDC">
        <w:t>.</w:t>
      </w:r>
    </w:p>
    <w:p w:rsidR="002309C4" w:rsidRPr="00886BDC" w:rsidRDefault="002309C4" w:rsidP="00ED013B">
      <w:pPr>
        <w:pStyle w:val="Heading3"/>
      </w:pPr>
      <w:bookmarkStart w:id="215" w:name="_Toc360221347"/>
      <w:r w:rsidRPr="00886BDC">
        <w:t>Pencarian Kata Kunci</w:t>
      </w:r>
      <w:bookmarkEnd w:id="215"/>
    </w:p>
    <w:p w:rsidR="000E727E" w:rsidRPr="00CA0D92" w:rsidRDefault="00886ECD" w:rsidP="00142723">
      <w:pPr>
        <w:pStyle w:val="Isi"/>
      </w:pPr>
      <w:r w:rsidRPr="00CA0D92">
        <w:t xml:space="preserve">Pengujian performa pencarian kata kunci menghitung </w:t>
      </w:r>
      <w:r w:rsidR="000521AF" w:rsidRPr="00CA0D92">
        <w:rPr>
          <w:i/>
        </w:rPr>
        <w:t>response time</w:t>
      </w:r>
      <w:r w:rsidRPr="00CA0D92">
        <w:t xml:space="preserve"> dari skrip input_data.php </w:t>
      </w:r>
      <w:r w:rsidR="000E727E" w:rsidRPr="00CA0D92">
        <w:t>khususnya pada bagian pencarian kata kunci dari isi informasi teks</w:t>
      </w:r>
      <w:r w:rsidRPr="00CA0D92">
        <w:t>.</w:t>
      </w:r>
      <w:r w:rsidR="00F87F4F" w:rsidRPr="00CA0D92">
        <w:t xml:space="preserve"> </w:t>
      </w:r>
      <w:r w:rsidR="00C34464" w:rsidRPr="00CA0D92">
        <w:t>P</w:t>
      </w:r>
      <w:r w:rsidR="00F87F4F" w:rsidRPr="00CA0D92">
        <w:t>ada pengujian ini digunakan tiga informasi dengan panjang berbeda</w:t>
      </w:r>
      <w:r w:rsidR="00C34464" w:rsidRPr="00CA0D92">
        <w:t>, yaitu</w:t>
      </w:r>
      <w:r w:rsidR="00F87F4F" w:rsidRPr="00CA0D92">
        <w:t xml:space="preserve"> Info 1 memiliki 112 kata, Info 2 memiliki 245 kata, dan Info 3 memiliki 317 kata</w:t>
      </w:r>
      <w:r w:rsidR="00545E98" w:rsidRPr="00CA0D92">
        <w:t>.</w:t>
      </w:r>
      <w:r w:rsidRPr="00CA0D92">
        <w:t xml:space="preserve"> </w:t>
      </w:r>
      <w:r w:rsidR="00545E98" w:rsidRPr="00CA0D92">
        <w:fldChar w:fldCharType="begin"/>
      </w:r>
      <w:r w:rsidR="00545E98" w:rsidRPr="00CA0D92">
        <w:instrText xml:space="preserve"> REF _Ref358107320 \h </w:instrText>
      </w:r>
      <w:r w:rsidR="00545E98" w:rsidRPr="00CA0D92">
        <w:fldChar w:fldCharType="separate"/>
      </w:r>
      <w:r w:rsidR="00214889" w:rsidRPr="00886BDC">
        <w:t>Gambar 4.</w:t>
      </w:r>
      <w:r w:rsidR="00214889">
        <w:rPr>
          <w:noProof/>
        </w:rPr>
        <w:t>27</w:t>
      </w:r>
      <w:r w:rsidR="00545E98" w:rsidRPr="00CA0D92">
        <w:fldChar w:fldCharType="end"/>
      </w:r>
      <w:r w:rsidR="000E727E" w:rsidRPr="00CA0D92">
        <w:t xml:space="preserve"> </w:t>
      </w:r>
      <w:r w:rsidRPr="00CA0D92">
        <w:t xml:space="preserve">menunjukkan </w:t>
      </w:r>
      <w:r w:rsidR="00545E98" w:rsidRPr="00CA0D92">
        <w:t xml:space="preserve">grafik </w:t>
      </w:r>
      <w:r w:rsidR="002700EF" w:rsidRPr="00CA0D92">
        <w:t xml:space="preserve">rata-rata </w:t>
      </w:r>
      <w:r w:rsidR="002700EF" w:rsidRPr="00CA0D92">
        <w:rPr>
          <w:i/>
        </w:rPr>
        <w:t>response time</w:t>
      </w:r>
      <w:r w:rsidR="00545E98" w:rsidRPr="00CA0D92">
        <w:t>.</w:t>
      </w:r>
      <w:r w:rsidR="002700EF" w:rsidRPr="00CA0D92">
        <w:t xml:space="preserve"> Data hasil pengujian dapat dilihat pada Lampiran 3.</w:t>
      </w:r>
    </w:p>
    <w:p w:rsidR="000E727E" w:rsidRPr="00886BDC" w:rsidRDefault="00545E98" w:rsidP="000E727E">
      <w:pPr>
        <w:keepNext/>
        <w:jc w:val="center"/>
        <w:rPr>
          <w:lang w:val="id-ID"/>
        </w:rPr>
      </w:pPr>
      <w:r w:rsidRPr="00886BDC">
        <w:rPr>
          <w:noProof/>
          <w:lang w:val="id-ID" w:eastAsia="id-ID"/>
        </w:rPr>
        <w:drawing>
          <wp:inline distT="0" distB="0" distL="0" distR="0" wp14:anchorId="34975F9B" wp14:editId="2E3B968D">
            <wp:extent cx="4019550" cy="2408025"/>
            <wp:effectExtent l="0" t="0" r="19050" b="1143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FC6EAE" w:rsidRPr="00886BDC" w:rsidRDefault="000E727E" w:rsidP="00550421">
      <w:pPr>
        <w:pStyle w:val="Caption"/>
        <w:rPr>
          <w:noProof/>
          <w:lang w:val="id-ID"/>
        </w:rPr>
      </w:pPr>
      <w:bookmarkStart w:id="216" w:name="_Ref358107320"/>
      <w:bookmarkStart w:id="217" w:name="_Toc360607987"/>
      <w:r w:rsidRPr="00886BDC">
        <w:rPr>
          <w:lang w:val="id-ID"/>
        </w:rPr>
        <w:t>Gambar 4.</w:t>
      </w:r>
      <w:r w:rsidRPr="00886BDC">
        <w:rPr>
          <w:lang w:val="id-ID"/>
        </w:rPr>
        <w:fldChar w:fldCharType="begin"/>
      </w:r>
      <w:r w:rsidRPr="00886BDC">
        <w:rPr>
          <w:lang w:val="id-ID"/>
        </w:rPr>
        <w:instrText xml:space="preserve"> SEQ Gambar_4. \* ARABIC </w:instrText>
      </w:r>
      <w:r w:rsidRPr="00886BDC">
        <w:rPr>
          <w:lang w:val="id-ID"/>
        </w:rPr>
        <w:fldChar w:fldCharType="separate"/>
      </w:r>
      <w:r w:rsidR="00214889">
        <w:rPr>
          <w:noProof/>
          <w:lang w:val="id-ID"/>
        </w:rPr>
        <w:t>27</w:t>
      </w:r>
      <w:r w:rsidRPr="00886BDC">
        <w:rPr>
          <w:lang w:val="id-ID"/>
        </w:rPr>
        <w:fldChar w:fldCharType="end"/>
      </w:r>
      <w:bookmarkEnd w:id="216"/>
      <w:r w:rsidRPr="00886BDC">
        <w:rPr>
          <w:noProof/>
          <w:lang w:val="id-ID"/>
        </w:rPr>
        <w:t xml:space="preserve"> Grafik </w:t>
      </w:r>
      <w:r w:rsidR="000521AF" w:rsidRPr="000521AF">
        <w:rPr>
          <w:i/>
          <w:noProof/>
          <w:lang w:val="id-ID"/>
        </w:rPr>
        <w:t>Response Time</w:t>
      </w:r>
      <w:r w:rsidRPr="00886BDC">
        <w:rPr>
          <w:noProof/>
          <w:lang w:val="id-ID"/>
        </w:rPr>
        <w:t xml:space="preserve"> Pencarian Kata Kunci</w:t>
      </w:r>
      <w:bookmarkEnd w:id="217"/>
    </w:p>
    <w:p w:rsidR="00545E98" w:rsidRPr="00886BDC" w:rsidRDefault="00545E98" w:rsidP="00545E98">
      <w:pPr>
        <w:rPr>
          <w:lang w:val="id-ID"/>
        </w:rPr>
      </w:pPr>
      <w:r w:rsidRPr="00886BDC">
        <w:rPr>
          <w:lang w:val="id-ID"/>
        </w:rPr>
        <w:tab/>
        <w:t xml:space="preserve">Hasil pengujian menunjukkan rata-rata </w:t>
      </w:r>
      <w:r w:rsidR="000521AF" w:rsidRPr="000521AF">
        <w:rPr>
          <w:i/>
          <w:lang w:val="id-ID"/>
        </w:rPr>
        <w:t>response time</w:t>
      </w:r>
      <w:r w:rsidRPr="00886BDC">
        <w:rPr>
          <w:lang w:val="id-ID"/>
        </w:rPr>
        <w:t xml:space="preserve"> untuk Info 1 sebesar 2.83 ms, Info 2 sebesar 3.54 ms, dan Info 3 sebesar 3.73 ms. Pada pencarian kata kunci, jumlah kata atau karakter pada informasi sangat berpengaruh pada seberapa cepat proses pencarian kata kunci dapat dilakukan. Setiap kata kunci yang </w:t>
      </w:r>
      <w:r w:rsidRPr="00886BDC">
        <w:rPr>
          <w:lang w:val="id-ID"/>
        </w:rPr>
        <w:lastRenderedPageBreak/>
        <w:t xml:space="preserve">disimpan dalam sistem dicocokkan satu per satu dengan kata-kata di dalam informasi. Tepatnya, sistem mencari urutan karakter dalam informasi yang sesuai dengan urutan karakter pada setiap kata kunci dalam </w:t>
      </w:r>
      <w:r w:rsidR="000521AF" w:rsidRPr="000521AF">
        <w:rPr>
          <w:i/>
          <w:lang w:val="id-ID"/>
        </w:rPr>
        <w:t>database</w:t>
      </w:r>
      <w:r w:rsidRPr="00886BDC">
        <w:rPr>
          <w:lang w:val="id-ID"/>
        </w:rPr>
        <w:t xml:space="preserve">. Secara logika, Info 3 akan memberikan </w:t>
      </w:r>
      <w:r w:rsidR="000521AF" w:rsidRPr="000521AF">
        <w:rPr>
          <w:i/>
          <w:lang w:val="id-ID"/>
        </w:rPr>
        <w:t>response time</w:t>
      </w:r>
      <w:r w:rsidRPr="00886BDC">
        <w:rPr>
          <w:lang w:val="id-ID"/>
        </w:rPr>
        <w:t xml:space="preserve"> yang lebih lama. Hal ini sesuai dengan yang didapatkan dari pengujian terhadap tiga jenis informasi.</w:t>
      </w:r>
    </w:p>
    <w:p w:rsidR="00E308DA" w:rsidRPr="00886BDC" w:rsidRDefault="00E308DA" w:rsidP="00ED013B">
      <w:pPr>
        <w:pStyle w:val="Heading3"/>
      </w:pPr>
      <w:bookmarkStart w:id="218" w:name="_Toc360221348"/>
      <w:r w:rsidRPr="00886BDC">
        <w:t xml:space="preserve">Penarikan Properti </w:t>
      </w:r>
      <w:r w:rsidR="00813B2C" w:rsidRPr="00886BDC">
        <w:t>Media</w:t>
      </w:r>
      <w:r w:rsidR="00342FBD" w:rsidRPr="00886BDC">
        <w:t xml:space="preserve"> </w:t>
      </w:r>
      <w:r w:rsidRPr="00886BDC">
        <w:t xml:space="preserve">dari </w:t>
      </w:r>
      <w:r w:rsidR="000521AF" w:rsidRPr="000521AF">
        <w:t>Database</w:t>
      </w:r>
      <w:r w:rsidRPr="00886BDC">
        <w:t xml:space="preserve"> pada Halaman </w:t>
      </w:r>
      <w:r w:rsidR="0047222B" w:rsidRPr="0047222B">
        <w:t>Preview</w:t>
      </w:r>
      <w:bookmarkEnd w:id="218"/>
    </w:p>
    <w:p w:rsidR="00F12A7B" w:rsidRPr="00CA0D92" w:rsidRDefault="003C7034" w:rsidP="00142723">
      <w:pPr>
        <w:pStyle w:val="Isi"/>
      </w:pPr>
      <w:r w:rsidRPr="00CA0D92">
        <w:t xml:space="preserve">Pengujian performa </w:t>
      </w:r>
      <w:r w:rsidR="0095353B" w:rsidRPr="00CA0D92">
        <w:t>dilak</w:t>
      </w:r>
      <w:r w:rsidR="004722A2" w:rsidRPr="00CA0D92">
        <w:t xml:space="preserve">ukan pada </w:t>
      </w:r>
      <w:r w:rsidR="002F63EB" w:rsidRPr="00CA0D92">
        <w:t>tiga</w:t>
      </w:r>
      <w:r w:rsidR="004722A2" w:rsidRPr="00CA0D92">
        <w:t xml:space="preserve"> skrip, yaitu </w:t>
      </w:r>
      <w:r w:rsidR="00AC570E" w:rsidRPr="00CA0D92">
        <w:t>fetchvideo2</w:t>
      </w:r>
      <w:r w:rsidR="0095353B" w:rsidRPr="00CA0D92">
        <w:t>.php</w:t>
      </w:r>
      <w:r w:rsidR="002F63EB" w:rsidRPr="00CA0D92">
        <w:t>, clickarea.php</w:t>
      </w:r>
      <w:r w:rsidR="0095353B" w:rsidRPr="00CA0D92">
        <w:t xml:space="preserve"> dan popup_info</w:t>
      </w:r>
      <w:r w:rsidR="00AC570E" w:rsidRPr="00CA0D92">
        <w:t>2</w:t>
      </w:r>
      <w:r w:rsidR="0095353B" w:rsidRPr="00CA0D92">
        <w:t xml:space="preserve">.php untuk mengetahui </w:t>
      </w:r>
      <w:r w:rsidR="000521AF" w:rsidRPr="00CA0D92">
        <w:rPr>
          <w:i/>
        </w:rPr>
        <w:t>response time</w:t>
      </w:r>
      <w:r w:rsidR="0095353B" w:rsidRPr="00CA0D92">
        <w:t xml:space="preserve"> dari </w:t>
      </w:r>
      <w:r w:rsidR="004722A2" w:rsidRPr="00CA0D92">
        <w:t xml:space="preserve">masing-masing skrip. Skrip </w:t>
      </w:r>
      <w:r w:rsidR="00AC570E" w:rsidRPr="00CA0D92">
        <w:t>fetchvideo2.php</w:t>
      </w:r>
      <w:r w:rsidR="0095353B" w:rsidRPr="00CA0D92">
        <w:t xml:space="preserve"> berfungsi untuk menarik</w:t>
      </w:r>
      <w:r w:rsidRPr="00CA0D92">
        <w:t xml:space="preserve"> properti video dari </w:t>
      </w:r>
      <w:r w:rsidR="000521AF" w:rsidRPr="00CA0D92">
        <w:rPr>
          <w:i/>
        </w:rPr>
        <w:t>database</w:t>
      </w:r>
      <w:r w:rsidR="0095353B" w:rsidRPr="00CA0D92">
        <w:t xml:space="preserve">, </w:t>
      </w:r>
      <w:r w:rsidR="005937EA" w:rsidRPr="00CA0D92">
        <w:t>yaitu properti video_format, video_height, video_width, dan video_dir. Setelah properti video didapatkan, kemudian disisipkan dalam skri</w:t>
      </w:r>
      <w:r w:rsidR="00F12A7B" w:rsidRPr="00CA0D92">
        <w:t>p HTML untuk menampilkan video.</w:t>
      </w:r>
      <w:r w:rsidR="002F63EB" w:rsidRPr="00CA0D92">
        <w:t xml:space="preserve"> Skrip clickarea2.php berfungsi untuk menarik properti </w:t>
      </w:r>
      <w:r w:rsidR="002F63EB" w:rsidRPr="00CA0D92">
        <w:rPr>
          <w:i/>
        </w:rPr>
        <w:t xml:space="preserve">clickable area </w:t>
      </w:r>
      <w:r w:rsidR="002F63EB" w:rsidRPr="00CA0D92">
        <w:t xml:space="preserve">dari </w:t>
      </w:r>
      <w:r w:rsidR="002F63EB" w:rsidRPr="00CA0D92">
        <w:rPr>
          <w:i/>
        </w:rPr>
        <w:t>database</w:t>
      </w:r>
      <w:r w:rsidR="002F63EB" w:rsidRPr="00CA0D92">
        <w:t xml:space="preserve">, yaitu pos_x, pos_y, icon, dan info_id. Properti </w:t>
      </w:r>
      <w:r w:rsidR="002F63EB" w:rsidRPr="00CA0D92">
        <w:rPr>
          <w:i/>
        </w:rPr>
        <w:t>clickable area</w:t>
      </w:r>
      <w:r w:rsidR="002F63EB" w:rsidRPr="00CA0D92">
        <w:t xml:space="preserve"> ini kemudian akan digunakan untuk menampilkan </w:t>
      </w:r>
      <w:r w:rsidR="002F63EB" w:rsidRPr="00CA0D92">
        <w:rPr>
          <w:i/>
        </w:rPr>
        <w:t>clickable icon</w:t>
      </w:r>
      <w:r w:rsidR="002F63EB" w:rsidRPr="00CA0D92">
        <w:t xml:space="preserve"> pada video.</w:t>
      </w:r>
    </w:p>
    <w:p w:rsidR="00FC6EAE" w:rsidRPr="00CA0D92" w:rsidRDefault="005937EA" w:rsidP="00142723">
      <w:pPr>
        <w:pStyle w:val="Isi"/>
      </w:pPr>
      <w:r w:rsidRPr="00CA0D92">
        <w:t>Skrip</w:t>
      </w:r>
      <w:r w:rsidR="0095353B" w:rsidRPr="00CA0D92">
        <w:t xml:space="preserve"> popup_info</w:t>
      </w:r>
      <w:r w:rsidR="00AC570E" w:rsidRPr="00CA0D92">
        <w:t>2</w:t>
      </w:r>
      <w:r w:rsidR="0095353B" w:rsidRPr="00CA0D92">
        <w:t xml:space="preserve">.php berfungsi untuk menarik properti informasi </w:t>
      </w:r>
      <w:r w:rsidRPr="00CA0D92">
        <w:t>yang akan</w:t>
      </w:r>
      <w:r w:rsidR="0095353B" w:rsidRPr="00CA0D92">
        <w:t xml:space="preserve"> ditampilkan dalam </w:t>
      </w:r>
      <w:r w:rsidR="0095353B" w:rsidRPr="00CA0D92">
        <w:rPr>
          <w:i/>
        </w:rPr>
        <w:t>pop-up window</w:t>
      </w:r>
      <w:r w:rsidR="00F12A7B" w:rsidRPr="00CA0D92">
        <w:t xml:space="preserve"> berdasarkan info_id</w:t>
      </w:r>
      <w:r w:rsidRPr="00CA0D92">
        <w:t>. Properti yang pertama ditarik adalah properti dari tabel info, yaitu info_title, image_id, dan text_id. Properti image_id kemudian digunakan untuk mengambil properti gambar dari tabel image, yaitu image_title</w:t>
      </w:r>
      <w:r w:rsidR="00F12A7B" w:rsidRPr="00CA0D92">
        <w:t xml:space="preserve"> dan image_dir, dan lalu digunakan untuk menampilkan gambar informasi pada </w:t>
      </w:r>
      <w:r w:rsidR="00F12A7B" w:rsidRPr="00CA0D92">
        <w:rPr>
          <w:i/>
        </w:rPr>
        <w:t>pop-up window</w:t>
      </w:r>
      <w:r w:rsidR="00F12A7B" w:rsidRPr="00CA0D92">
        <w:t xml:space="preserve">. Properti text_id digunakan untuk mengambil properti teks dari tabel text, yaitu text_content, kemudian ditampilkan pada </w:t>
      </w:r>
      <w:r w:rsidR="00F12A7B" w:rsidRPr="00CA0D92">
        <w:rPr>
          <w:i/>
        </w:rPr>
        <w:t>pop-up window</w:t>
      </w:r>
      <w:r w:rsidR="00F12A7B" w:rsidRPr="00CA0D92">
        <w:t xml:space="preserve">. Terakhir, skrip popup_info2.php menarik informasi kata kunci untuk set informasi, kemudian mencocokkan kata kunci dengan kata kunci dari set informasi lain dalam tabel info. Set informasi yang memiliki kemiripan diberikan tautan dalam </w:t>
      </w:r>
      <w:r w:rsidR="00F12A7B" w:rsidRPr="00CA0D92">
        <w:rPr>
          <w:i/>
        </w:rPr>
        <w:t>pop-up window</w:t>
      </w:r>
      <w:r w:rsidR="00F12A7B" w:rsidRPr="00CA0D92">
        <w:t>.</w:t>
      </w:r>
    </w:p>
    <w:p w:rsidR="00D67A8A" w:rsidRDefault="00D67A8A" w:rsidP="00550421">
      <w:pPr>
        <w:pStyle w:val="Caption"/>
      </w:pPr>
      <w:bookmarkStart w:id="219" w:name="_Ref358674424"/>
      <w:bookmarkStart w:id="220" w:name="_Toc358679116"/>
      <w:bookmarkStart w:id="221" w:name="_Toc360221388"/>
      <w:bookmarkStart w:id="222" w:name="_Toc360221454"/>
      <w:bookmarkStart w:id="223" w:name="_Toc360607988"/>
      <w:r>
        <w:t>Tabel 4.</w:t>
      </w:r>
      <w:r>
        <w:fldChar w:fldCharType="begin"/>
      </w:r>
      <w:r>
        <w:instrText xml:space="preserve"> SEQ Tabel_4. \* ARABIC </w:instrText>
      </w:r>
      <w:r>
        <w:fldChar w:fldCharType="separate"/>
      </w:r>
      <w:r w:rsidR="00214889">
        <w:rPr>
          <w:noProof/>
        </w:rPr>
        <w:t>3</w:t>
      </w:r>
      <w:r>
        <w:fldChar w:fldCharType="end"/>
      </w:r>
      <w:bookmarkEnd w:id="219"/>
      <w:r>
        <w:rPr>
          <w:noProof/>
        </w:rPr>
        <w:t xml:space="preserve"> Response Time Penarikan Properti Media</w:t>
      </w:r>
      <w:bookmarkEnd w:id="220"/>
      <w:bookmarkEnd w:id="221"/>
      <w:bookmarkEnd w:id="222"/>
      <w:bookmarkEnd w:id="223"/>
    </w:p>
    <w:tbl>
      <w:tblPr>
        <w:tblStyle w:val="TableGrid"/>
        <w:tblW w:w="5760" w:type="dxa"/>
        <w:jc w:val="center"/>
        <w:tblLook w:val="04A0" w:firstRow="1" w:lastRow="0" w:firstColumn="1" w:lastColumn="0" w:noHBand="0" w:noVBand="1"/>
      </w:tblPr>
      <w:tblGrid>
        <w:gridCol w:w="2883"/>
        <w:gridCol w:w="2877"/>
      </w:tblGrid>
      <w:tr w:rsidR="00D67A8A" w:rsidTr="00D67A8A">
        <w:trPr>
          <w:jc w:val="center"/>
        </w:trPr>
        <w:tc>
          <w:tcPr>
            <w:tcW w:w="2883" w:type="dxa"/>
          </w:tcPr>
          <w:p w:rsidR="00D67A8A" w:rsidRPr="00D67A8A" w:rsidRDefault="00D67A8A" w:rsidP="0055055B">
            <w:pPr>
              <w:pStyle w:val="Isi"/>
              <w:spacing w:line="240" w:lineRule="auto"/>
              <w:ind w:firstLine="0"/>
              <w:jc w:val="center"/>
              <w:rPr>
                <w:lang w:val="en-US"/>
              </w:rPr>
            </w:pPr>
            <w:r>
              <w:rPr>
                <w:lang w:val="en-US"/>
              </w:rPr>
              <w:t>Jenis Media</w:t>
            </w:r>
          </w:p>
        </w:tc>
        <w:tc>
          <w:tcPr>
            <w:tcW w:w="2877" w:type="dxa"/>
          </w:tcPr>
          <w:p w:rsidR="00D67A8A" w:rsidRPr="00D67A8A" w:rsidRDefault="00D67A8A" w:rsidP="0055055B">
            <w:pPr>
              <w:pStyle w:val="Isi"/>
              <w:spacing w:line="240" w:lineRule="auto"/>
              <w:ind w:firstLine="0"/>
              <w:jc w:val="center"/>
              <w:rPr>
                <w:lang w:val="en-US"/>
              </w:rPr>
            </w:pPr>
            <w:r>
              <w:rPr>
                <w:lang w:val="en-US"/>
              </w:rPr>
              <w:t>Response Time (ms)</w:t>
            </w:r>
          </w:p>
        </w:tc>
      </w:tr>
      <w:tr w:rsidR="00D67A8A" w:rsidTr="00D67A8A">
        <w:trPr>
          <w:jc w:val="center"/>
        </w:trPr>
        <w:tc>
          <w:tcPr>
            <w:tcW w:w="2883" w:type="dxa"/>
          </w:tcPr>
          <w:p w:rsidR="00D67A8A" w:rsidRPr="00D67A8A" w:rsidRDefault="00D67A8A" w:rsidP="0055055B">
            <w:pPr>
              <w:pStyle w:val="Isi"/>
              <w:spacing w:line="240" w:lineRule="auto"/>
              <w:ind w:firstLine="0"/>
              <w:rPr>
                <w:lang w:val="en-US"/>
              </w:rPr>
            </w:pPr>
            <w:r>
              <w:rPr>
                <w:lang w:val="en-US"/>
              </w:rPr>
              <w:t>Video</w:t>
            </w:r>
          </w:p>
        </w:tc>
        <w:tc>
          <w:tcPr>
            <w:tcW w:w="2877" w:type="dxa"/>
          </w:tcPr>
          <w:p w:rsidR="00D67A8A" w:rsidRPr="00D67A8A" w:rsidRDefault="00D67A8A" w:rsidP="0055055B">
            <w:pPr>
              <w:pStyle w:val="Isi"/>
              <w:spacing w:line="240" w:lineRule="auto"/>
              <w:ind w:firstLine="0"/>
              <w:jc w:val="right"/>
              <w:rPr>
                <w:lang w:val="en-US"/>
              </w:rPr>
            </w:pPr>
            <w:r>
              <w:rPr>
                <w:lang w:val="en-US"/>
              </w:rPr>
              <w:t>2.72</w:t>
            </w:r>
          </w:p>
        </w:tc>
      </w:tr>
      <w:tr w:rsidR="002F63EB" w:rsidTr="00D67A8A">
        <w:trPr>
          <w:jc w:val="center"/>
        </w:trPr>
        <w:tc>
          <w:tcPr>
            <w:tcW w:w="2883" w:type="dxa"/>
          </w:tcPr>
          <w:p w:rsidR="002F63EB" w:rsidRPr="002F63EB" w:rsidRDefault="002F63EB" w:rsidP="0055055B">
            <w:pPr>
              <w:pStyle w:val="Isi"/>
              <w:spacing w:line="240" w:lineRule="auto"/>
              <w:ind w:firstLine="0"/>
              <w:rPr>
                <w:i/>
                <w:lang w:val="en-US"/>
              </w:rPr>
            </w:pPr>
            <w:r w:rsidRPr="002F63EB">
              <w:rPr>
                <w:i/>
                <w:lang w:val="en-US"/>
              </w:rPr>
              <w:t>Clickable Area</w:t>
            </w:r>
          </w:p>
        </w:tc>
        <w:tc>
          <w:tcPr>
            <w:tcW w:w="2877" w:type="dxa"/>
          </w:tcPr>
          <w:p w:rsidR="002F63EB" w:rsidRDefault="002F63EB" w:rsidP="0055055B">
            <w:pPr>
              <w:pStyle w:val="Isi"/>
              <w:spacing w:line="240" w:lineRule="auto"/>
              <w:ind w:firstLine="0"/>
              <w:jc w:val="right"/>
              <w:rPr>
                <w:lang w:val="en-US"/>
              </w:rPr>
            </w:pPr>
            <w:r>
              <w:rPr>
                <w:lang w:val="en-US"/>
              </w:rPr>
              <w:t>2.68</w:t>
            </w:r>
          </w:p>
        </w:tc>
      </w:tr>
      <w:tr w:rsidR="00D67A8A" w:rsidTr="00D67A8A">
        <w:trPr>
          <w:jc w:val="center"/>
        </w:trPr>
        <w:tc>
          <w:tcPr>
            <w:tcW w:w="2883" w:type="dxa"/>
          </w:tcPr>
          <w:p w:rsidR="00D67A8A" w:rsidRPr="00D67A8A" w:rsidRDefault="00D67A8A" w:rsidP="0055055B">
            <w:pPr>
              <w:pStyle w:val="Isi"/>
              <w:spacing w:line="240" w:lineRule="auto"/>
              <w:ind w:firstLine="0"/>
              <w:rPr>
                <w:lang w:val="en-US"/>
              </w:rPr>
            </w:pPr>
            <w:r>
              <w:rPr>
                <w:lang w:val="en-US"/>
              </w:rPr>
              <w:t xml:space="preserve">Informasi </w:t>
            </w:r>
            <w:r w:rsidRPr="00D67A8A">
              <w:rPr>
                <w:i/>
                <w:lang w:val="en-US"/>
              </w:rPr>
              <w:t>Pop-up</w:t>
            </w:r>
          </w:p>
        </w:tc>
        <w:tc>
          <w:tcPr>
            <w:tcW w:w="2877" w:type="dxa"/>
          </w:tcPr>
          <w:p w:rsidR="00D67A8A" w:rsidRPr="00D67A8A" w:rsidRDefault="00D67A8A" w:rsidP="0055055B">
            <w:pPr>
              <w:pStyle w:val="Isi"/>
              <w:spacing w:line="240" w:lineRule="auto"/>
              <w:ind w:firstLine="0"/>
              <w:jc w:val="right"/>
              <w:rPr>
                <w:lang w:val="en-US"/>
              </w:rPr>
            </w:pPr>
            <w:r>
              <w:rPr>
                <w:lang w:val="en-US"/>
              </w:rPr>
              <w:t>3.42</w:t>
            </w:r>
          </w:p>
        </w:tc>
      </w:tr>
    </w:tbl>
    <w:p w:rsidR="002A414F" w:rsidRPr="00CA0D92" w:rsidRDefault="00D67A8A" w:rsidP="00EF0E56">
      <w:pPr>
        <w:pStyle w:val="Isi"/>
      </w:pPr>
      <w:r w:rsidRPr="00CA0D92">
        <w:lastRenderedPageBreak/>
        <w:fldChar w:fldCharType="begin"/>
      </w:r>
      <w:r w:rsidRPr="00CA0D92">
        <w:instrText xml:space="preserve"> REF _Ref358674424 \h </w:instrText>
      </w:r>
      <w:r w:rsidRPr="00CA0D92">
        <w:fldChar w:fldCharType="separate"/>
      </w:r>
      <w:r w:rsidR="00214889">
        <w:t>Tabel 4.</w:t>
      </w:r>
      <w:r w:rsidR="00214889">
        <w:rPr>
          <w:noProof/>
        </w:rPr>
        <w:t>3</w:t>
      </w:r>
      <w:r w:rsidRPr="00CA0D92">
        <w:fldChar w:fldCharType="end"/>
      </w:r>
      <w:r w:rsidRPr="00CA0D92">
        <w:t xml:space="preserve"> </w:t>
      </w:r>
      <w:r w:rsidR="00353FF7" w:rsidRPr="00CA0D92">
        <w:t xml:space="preserve">menunjukkan </w:t>
      </w:r>
      <w:r w:rsidR="002700EF" w:rsidRPr="00CA0D92">
        <w:t>rata-rata</w:t>
      </w:r>
      <w:r w:rsidR="00353FF7" w:rsidRPr="00CA0D92">
        <w:t xml:space="preserve"> </w:t>
      </w:r>
      <w:r w:rsidR="000521AF" w:rsidRPr="00CA0D92">
        <w:rPr>
          <w:i/>
        </w:rPr>
        <w:t>response time</w:t>
      </w:r>
      <w:r w:rsidR="00353FF7" w:rsidRPr="00CA0D92">
        <w:t xml:space="preserve"> untuk penarikan properti video</w:t>
      </w:r>
      <w:r w:rsidR="002F63EB" w:rsidRPr="00CA0D92">
        <w:t xml:space="preserve">, </w:t>
      </w:r>
      <w:r w:rsidR="002F63EB" w:rsidRPr="00CA0D92">
        <w:rPr>
          <w:i/>
        </w:rPr>
        <w:t>clickable area,</w:t>
      </w:r>
      <w:r w:rsidR="00353FF7" w:rsidRPr="00CA0D92">
        <w:t xml:space="preserve"> </w:t>
      </w:r>
      <w:r w:rsidR="00AC570E" w:rsidRPr="00CA0D92">
        <w:t xml:space="preserve">dan informasi </w:t>
      </w:r>
      <w:r w:rsidR="0047222B" w:rsidRPr="00CA0D92">
        <w:rPr>
          <w:i/>
        </w:rPr>
        <w:t>pop-up</w:t>
      </w:r>
      <w:r w:rsidR="00AC570E" w:rsidRPr="00CA0D92">
        <w:t xml:space="preserve"> </w:t>
      </w:r>
      <w:r w:rsidR="00353FF7" w:rsidRPr="00CA0D92">
        <w:t xml:space="preserve">dari </w:t>
      </w:r>
      <w:r w:rsidR="000521AF" w:rsidRPr="00CA0D92">
        <w:rPr>
          <w:i/>
        </w:rPr>
        <w:t>database</w:t>
      </w:r>
      <w:r w:rsidR="00353FF7" w:rsidRPr="00CA0D92">
        <w:t xml:space="preserve">. </w:t>
      </w:r>
      <w:r w:rsidR="002700EF" w:rsidRPr="00CA0D92">
        <w:t xml:space="preserve">Data hasil pengujian dapat dilihat pada Lampiran 4. </w:t>
      </w:r>
      <w:r w:rsidR="00353FF7" w:rsidRPr="00CA0D92">
        <w:t xml:space="preserve">Rata-rata </w:t>
      </w:r>
      <w:r w:rsidR="000521AF" w:rsidRPr="00CA0D92">
        <w:rPr>
          <w:i/>
        </w:rPr>
        <w:t>response time</w:t>
      </w:r>
      <w:r w:rsidR="00353FF7" w:rsidRPr="00CA0D92">
        <w:t xml:space="preserve"> </w:t>
      </w:r>
      <w:r w:rsidR="00AC570E" w:rsidRPr="00CA0D92">
        <w:t xml:space="preserve">untuk video yaitu 2.72 ms, </w:t>
      </w:r>
      <w:r w:rsidR="002F63EB" w:rsidRPr="00CA0D92">
        <w:t xml:space="preserve">untuk </w:t>
      </w:r>
      <w:r w:rsidR="002F63EB" w:rsidRPr="00CA0D92">
        <w:rPr>
          <w:i/>
        </w:rPr>
        <w:t>clickable area</w:t>
      </w:r>
      <w:r w:rsidR="002F63EB" w:rsidRPr="00CA0D92">
        <w:t xml:space="preserve"> 2.68 ms, dan </w:t>
      </w:r>
      <w:r w:rsidR="00AC570E" w:rsidRPr="00CA0D92">
        <w:t xml:space="preserve">untuk informasi yaitu 3.42 ms. Penarikan </w:t>
      </w:r>
      <w:r w:rsidR="00393E5C" w:rsidRPr="00CA0D92">
        <w:t>properti video</w:t>
      </w:r>
      <w:r w:rsidR="002F63EB" w:rsidRPr="00CA0D92">
        <w:t xml:space="preserve"> dan </w:t>
      </w:r>
      <w:r w:rsidR="002F63EB" w:rsidRPr="00CA0D92">
        <w:rPr>
          <w:i/>
        </w:rPr>
        <w:t>clickable area</w:t>
      </w:r>
      <w:r w:rsidR="002F63EB" w:rsidRPr="00CA0D92">
        <w:t xml:space="preserve"> hampir sama dan</w:t>
      </w:r>
      <w:r w:rsidR="00393E5C" w:rsidRPr="00CA0D92">
        <w:t xml:space="preserve"> lebih cepat daripada informasi dikarenakan properti video</w:t>
      </w:r>
      <w:r w:rsidR="002F63EB" w:rsidRPr="00CA0D92">
        <w:t xml:space="preserve"> dan </w:t>
      </w:r>
      <w:r w:rsidR="002F63EB" w:rsidRPr="00CA0D92">
        <w:rPr>
          <w:i/>
        </w:rPr>
        <w:t>clickable area</w:t>
      </w:r>
      <w:r w:rsidR="00393E5C" w:rsidRPr="00CA0D92">
        <w:t xml:space="preserve"> kontennya lebih singkat daripada informasi. Pada informasi terdapat properti tek</w:t>
      </w:r>
      <w:r w:rsidR="00B65241" w:rsidRPr="00CA0D92">
        <w:t>s informasi yang isinya relatif</w:t>
      </w:r>
      <w:r w:rsidR="00393E5C" w:rsidRPr="00CA0D92">
        <w:t xml:space="preserve"> panjang. Selain itu, skrip popup_info2.php juga lebih rumit karen</w:t>
      </w:r>
      <w:r w:rsidR="00CA0D92">
        <w:t>a di dalamnya terdapat pencocok</w:t>
      </w:r>
      <w:r w:rsidR="00393E5C" w:rsidRPr="00CA0D92">
        <w:t>an kata kunci untuk informasi terkait.</w:t>
      </w:r>
    </w:p>
    <w:p w:rsidR="00111344" w:rsidRPr="00CA0D92" w:rsidRDefault="009E7F16" w:rsidP="00EF0E56">
      <w:pPr>
        <w:pStyle w:val="Isi"/>
      </w:pPr>
      <w:r w:rsidRPr="00CA0D92">
        <w:t xml:space="preserve">Pada artikel “Response Times: The 3 Important Limits” yang ditulis oleh Jakob Nielsen dalam Website Nielsen Norman </w:t>
      </w:r>
      <w:r w:rsidR="00550421">
        <w:rPr>
          <w:lang w:val="en-US"/>
        </w:rPr>
        <w:t>[15</w:t>
      </w:r>
      <w:r w:rsidR="00D47414">
        <w:rPr>
          <w:lang w:val="en-US"/>
        </w:rPr>
        <w:t>]</w:t>
      </w:r>
      <w:r w:rsidRPr="00CA0D92">
        <w:t xml:space="preserve">, dikatakan bahwa terdapat tiga batasan waktu berdasarkan kemampuan persepsi manusia yang harus diperhatikan untuk membuat aplikasi Web. Batasan pertama yaitu 0.1 detik dimana sistem bekerja dengan cepat dan pengguna merasakan proses yang instan. Batasan kedua yaitu 1 detik, dimana pengguna merasakan adanya delay, namun cenderung mengabaikan. Batasan ketiga yaitu 10 detik, dimana pengguna </w:t>
      </w:r>
      <w:r w:rsidR="00111344" w:rsidRPr="00CA0D92">
        <w:t>bisa saja mengalihkan fokusnya.</w:t>
      </w:r>
    </w:p>
    <w:p w:rsidR="00B65241" w:rsidRPr="00CA0D92" w:rsidRDefault="009E7F16" w:rsidP="00EF0E56">
      <w:pPr>
        <w:pStyle w:val="Isi"/>
      </w:pPr>
      <w:r w:rsidRPr="00CA0D92">
        <w:t>Ketiga batasan</w:t>
      </w:r>
      <w:r w:rsidR="00111344" w:rsidRPr="00CA0D92">
        <w:t xml:space="preserve"> waktu</w:t>
      </w:r>
      <w:r w:rsidRPr="00CA0D92">
        <w:t xml:space="preserve"> ini </w:t>
      </w:r>
      <w:r w:rsidR="00111344" w:rsidRPr="00CA0D92">
        <w:t xml:space="preserve">dapat digunakan sebagai parameter kualitas performa penarikan properti media. Dari rata-rata </w:t>
      </w:r>
      <w:r w:rsidR="00111344" w:rsidRPr="00CA0D92">
        <w:rPr>
          <w:i/>
        </w:rPr>
        <w:t>response time</w:t>
      </w:r>
      <w:r w:rsidR="00111344" w:rsidRPr="00CA0D92">
        <w:t xml:space="preserve"> untuk penarikan properti video</w:t>
      </w:r>
      <w:r w:rsidR="002F63EB" w:rsidRPr="00CA0D92">
        <w:t xml:space="preserve">, </w:t>
      </w:r>
      <w:r w:rsidR="002F63EB" w:rsidRPr="00CA0D92">
        <w:rPr>
          <w:i/>
        </w:rPr>
        <w:t>clickable area</w:t>
      </w:r>
      <w:r w:rsidR="00111344" w:rsidRPr="00CA0D92">
        <w:t xml:space="preserve"> dan informasi yang diperoleh dapat diketahui bahwa proses yang dilakukan sistem termasuk instan. Namun, dalam Web Invidance ada banyak faktor lain yang mempengaruhi penyajian video dan informasi kepada pengguna, misalnya skrip untuk antarmuka, juga kualitas jaringan bila aplikasi</w:t>
      </w:r>
      <w:r w:rsidR="00184FE7" w:rsidRPr="00CA0D92">
        <w:t xml:space="preserve"> Web</w:t>
      </w:r>
      <w:r w:rsidR="00111344" w:rsidRPr="00CA0D92">
        <w:t xml:space="preserve"> Invidance diterapkan menggunakan jaringan.</w:t>
      </w:r>
      <w:r w:rsidR="0079777B" w:rsidRPr="00CA0D92">
        <w:t xml:space="preserve"> Dalam pembuatan Web, faktor antarmuka juga penting untuk diperhatikan, bukan hanya dari sisi estetika, tetapi juga jangan sampai memperlambat sistem yang sudah bekerja dengan cepat.</w:t>
      </w:r>
    </w:p>
    <w:p w:rsidR="00AF5A6A" w:rsidRPr="00FD4996" w:rsidRDefault="00AF5A6A" w:rsidP="00FD4996">
      <w:pPr>
        <w:pStyle w:val="Isi"/>
        <w:ind w:firstLine="0"/>
        <w:rPr>
          <w:lang w:val="en-US"/>
        </w:rPr>
        <w:sectPr w:rsidR="00AF5A6A" w:rsidRPr="00FD4996" w:rsidSect="00061C87">
          <w:pgSz w:w="11906" w:h="16838"/>
          <w:pgMar w:top="1701" w:right="1701" w:bottom="1701" w:left="2268" w:header="850" w:footer="720" w:gutter="0"/>
          <w:cols w:space="720"/>
          <w:titlePg/>
          <w:docGrid w:linePitch="360"/>
        </w:sectPr>
      </w:pPr>
    </w:p>
    <w:p w:rsidR="00486F27" w:rsidRPr="00886BDC" w:rsidRDefault="00486F27" w:rsidP="004C421B">
      <w:pPr>
        <w:pStyle w:val="Heading1"/>
      </w:pPr>
      <w:r w:rsidRPr="00886BDC">
        <w:lastRenderedPageBreak/>
        <w:br/>
      </w:r>
      <w:bookmarkStart w:id="224" w:name="_Toc360221349"/>
      <w:r w:rsidRPr="00886BDC">
        <w:t>KESIMPULAN</w:t>
      </w:r>
      <w:bookmarkEnd w:id="224"/>
    </w:p>
    <w:p w:rsidR="00486F27" w:rsidRPr="00881673" w:rsidRDefault="00486F27" w:rsidP="00061C87">
      <w:pPr>
        <w:pStyle w:val="Isi"/>
        <w:spacing w:before="240" w:line="240" w:lineRule="auto"/>
      </w:pPr>
      <w:r w:rsidRPr="00881673">
        <w:t xml:space="preserve">Kesimpulan yang dapat diambil dari </w:t>
      </w:r>
      <w:r w:rsidR="003B65F2" w:rsidRPr="00881673">
        <w:t>implementasi</w:t>
      </w:r>
      <w:r w:rsidR="00F9275C" w:rsidRPr="00881673">
        <w:t>, pengujian, serta analisis</w:t>
      </w:r>
      <w:r w:rsidR="003B65F2" w:rsidRPr="00881673">
        <w:t xml:space="preserve"> sistem Invidance</w:t>
      </w:r>
      <w:r w:rsidR="00207399" w:rsidRPr="00881673">
        <w:t>, yaitu:</w:t>
      </w:r>
    </w:p>
    <w:p w:rsidR="00F9275C" w:rsidRPr="00881673" w:rsidRDefault="00394FA0" w:rsidP="00F47855">
      <w:pPr>
        <w:pStyle w:val="Isi"/>
        <w:numPr>
          <w:ilvl w:val="0"/>
          <w:numId w:val="22"/>
        </w:numPr>
      </w:pPr>
      <w:r w:rsidRPr="00881673">
        <w:t>S</w:t>
      </w:r>
      <w:r w:rsidR="00F9275C" w:rsidRPr="00881673">
        <w:t xml:space="preserve">istem </w:t>
      </w:r>
      <w:r w:rsidR="000521AF" w:rsidRPr="00881673">
        <w:rPr>
          <w:i/>
        </w:rPr>
        <w:t>database</w:t>
      </w:r>
      <w:r w:rsidR="00C4121C" w:rsidRPr="00881673">
        <w:t xml:space="preserve"> </w:t>
      </w:r>
      <w:r w:rsidR="00F9275C" w:rsidRPr="00881673">
        <w:t xml:space="preserve">Invidance dibagi menjadi dua, yaitu </w:t>
      </w:r>
      <w:r w:rsidR="00FD4996" w:rsidRPr="00881673">
        <w:t xml:space="preserve">sistem </w:t>
      </w:r>
      <w:r w:rsidR="00881673" w:rsidRPr="00881673">
        <w:rPr>
          <w:i/>
        </w:rPr>
        <w:t>admin</w:t>
      </w:r>
      <w:r w:rsidR="00FD4996" w:rsidRPr="00881673">
        <w:t xml:space="preserve"> dan sistem </w:t>
      </w:r>
      <w:r w:rsidR="008047E7" w:rsidRPr="00881673">
        <w:rPr>
          <w:i/>
        </w:rPr>
        <w:t>viewer</w:t>
      </w:r>
      <w:r w:rsidR="00FD4996" w:rsidRPr="00881673">
        <w:t xml:space="preserve">. </w:t>
      </w:r>
      <w:r w:rsidR="00F9275C" w:rsidRPr="00881673">
        <w:t xml:space="preserve">Uji fungsionalitas pada sistem </w:t>
      </w:r>
      <w:r w:rsidR="00881673" w:rsidRPr="00881673">
        <w:rPr>
          <w:i/>
        </w:rPr>
        <w:t>admin</w:t>
      </w:r>
      <w:r w:rsidR="00F9275C" w:rsidRPr="00881673">
        <w:t xml:space="preserve"> dan </w:t>
      </w:r>
      <w:r w:rsidR="0047222B" w:rsidRPr="00881673">
        <w:rPr>
          <w:i/>
        </w:rPr>
        <w:t>preview</w:t>
      </w:r>
      <w:r w:rsidR="00F9275C" w:rsidRPr="00881673">
        <w:t xml:space="preserve"> menunjukkan bahwa tiap</w:t>
      </w:r>
      <w:r w:rsidR="008D4F8C" w:rsidRPr="00881673">
        <w:t xml:space="preserve"> fungsi subsistem</w:t>
      </w:r>
      <w:r w:rsidR="00F9275C" w:rsidRPr="00881673">
        <w:t xml:space="preserve"> Invidance sudah </w:t>
      </w:r>
      <w:r w:rsidR="008D4F8C" w:rsidRPr="00881673">
        <w:t xml:space="preserve">dapat </w:t>
      </w:r>
      <w:r w:rsidR="00F9275C" w:rsidRPr="00881673">
        <w:t xml:space="preserve">bekerja. </w:t>
      </w:r>
    </w:p>
    <w:p w:rsidR="00D447BA" w:rsidRPr="00881673" w:rsidRDefault="00190458" w:rsidP="008D4F8C">
      <w:pPr>
        <w:pStyle w:val="Isi"/>
        <w:numPr>
          <w:ilvl w:val="0"/>
          <w:numId w:val="22"/>
        </w:numPr>
      </w:pPr>
      <w:r>
        <w:rPr>
          <w:lang w:val="en-US"/>
        </w:rPr>
        <w:t xml:space="preserve">Pada </w:t>
      </w:r>
      <w:r w:rsidR="008D4F8C" w:rsidRPr="00881673">
        <w:t xml:space="preserve">pengunggahan </w:t>
      </w:r>
      <w:r w:rsidR="006E0EFE">
        <w:rPr>
          <w:lang w:val="en-US"/>
        </w:rPr>
        <w:t xml:space="preserve">properti </w:t>
      </w:r>
      <w:r w:rsidR="008D4F8C" w:rsidRPr="00881673">
        <w:t>video</w:t>
      </w:r>
      <w:r>
        <w:rPr>
          <w:lang w:val="en-US"/>
        </w:rPr>
        <w:t xml:space="preserve"> ke sistem Invidance, video berukuran paling besar namun dengan </w:t>
      </w:r>
      <w:r>
        <w:rPr>
          <w:i/>
          <w:lang w:val="en-US"/>
        </w:rPr>
        <w:t>bitrate</w:t>
      </w:r>
      <w:r>
        <w:rPr>
          <w:lang w:val="en-US"/>
        </w:rPr>
        <w:t xml:space="preserve"> paling kecil lebih cepat diproses.</w:t>
      </w:r>
    </w:p>
    <w:p w:rsidR="003F2550" w:rsidRPr="00881673" w:rsidRDefault="003F2550" w:rsidP="003F2550">
      <w:pPr>
        <w:pStyle w:val="Isi"/>
        <w:numPr>
          <w:ilvl w:val="0"/>
          <w:numId w:val="22"/>
        </w:numPr>
      </w:pPr>
      <w:r w:rsidRPr="00881673">
        <w:t xml:space="preserve">Uji performa pembuatan dan pengunggahan properti </w:t>
      </w:r>
      <w:r w:rsidRPr="00881673">
        <w:rPr>
          <w:i/>
        </w:rPr>
        <w:t>clickable icon</w:t>
      </w:r>
      <w:r w:rsidRPr="00881673">
        <w:t xml:space="preserve"> dan informasi menunjukkan bahwa</w:t>
      </w:r>
      <w:r w:rsidR="002F4BE3">
        <w:rPr>
          <w:lang w:val="en-US"/>
        </w:rPr>
        <w:t xml:space="preserve"> semakin panjang karakter </w:t>
      </w:r>
      <w:r w:rsidR="00EB58BC">
        <w:rPr>
          <w:lang w:val="en-US"/>
        </w:rPr>
        <w:t>teks informasi</w:t>
      </w:r>
      <w:r w:rsidR="002F4BE3">
        <w:rPr>
          <w:lang w:val="en-US"/>
        </w:rPr>
        <w:t xml:space="preserve"> maka semakin lama waktu </w:t>
      </w:r>
      <w:r w:rsidR="00EB58BC">
        <w:rPr>
          <w:lang w:val="en-US"/>
        </w:rPr>
        <w:t>yang dihabiskan</w:t>
      </w:r>
      <w:r w:rsidR="002F4BE3">
        <w:rPr>
          <w:lang w:val="en-US"/>
        </w:rPr>
        <w:t>.</w:t>
      </w:r>
    </w:p>
    <w:p w:rsidR="00F47855" w:rsidRPr="00881673" w:rsidRDefault="00F47855" w:rsidP="003F2550">
      <w:pPr>
        <w:pStyle w:val="Isi"/>
        <w:numPr>
          <w:ilvl w:val="0"/>
          <w:numId w:val="22"/>
        </w:numPr>
      </w:pPr>
      <w:r w:rsidRPr="00881673">
        <w:t xml:space="preserve">Uji performa pencarian kata kunci menunjukkan </w:t>
      </w:r>
      <w:r w:rsidR="00EB58BC">
        <w:rPr>
          <w:lang w:val="en-US"/>
        </w:rPr>
        <w:t>semakin panjang</w:t>
      </w:r>
      <w:r w:rsidRPr="00881673">
        <w:t xml:space="preserve"> karakter teks informasi</w:t>
      </w:r>
      <w:r w:rsidR="00EB58BC">
        <w:rPr>
          <w:lang w:val="en-US"/>
        </w:rPr>
        <w:t>,</w:t>
      </w:r>
      <w:r w:rsidRPr="00881673">
        <w:t xml:space="preserve"> maka semakin lama</w:t>
      </w:r>
      <w:r w:rsidR="00EB58BC">
        <w:rPr>
          <w:lang w:val="en-US"/>
        </w:rPr>
        <w:t xml:space="preserve"> waktu yang dihabiskan</w:t>
      </w:r>
      <w:r w:rsidRPr="00881673">
        <w:t>. Fungsi</w:t>
      </w:r>
      <w:r w:rsidR="00EB58BC">
        <w:rPr>
          <w:lang w:val="en-US"/>
        </w:rPr>
        <w:t xml:space="preserve"> pencarian</w:t>
      </w:r>
      <w:r w:rsidRPr="00881673">
        <w:t xml:space="preserve"> belum terlalu akurat dalam menentukan kata kunci dikarenakan algoritma sistem yang sederhana dan belum dapat memahami makna dari tiap </w:t>
      </w:r>
      <w:r w:rsidR="00EB58BC">
        <w:t>fras</w:t>
      </w:r>
      <w:r w:rsidR="00EB58BC">
        <w:rPr>
          <w:lang w:val="en-US"/>
        </w:rPr>
        <w:t>a</w:t>
      </w:r>
      <w:r w:rsidRPr="00881673">
        <w:t xml:space="preserve"> dalam informasi.</w:t>
      </w:r>
    </w:p>
    <w:p w:rsidR="00905C32" w:rsidRPr="00881673" w:rsidRDefault="00905C32" w:rsidP="003F2550">
      <w:pPr>
        <w:pStyle w:val="Isi"/>
        <w:numPr>
          <w:ilvl w:val="0"/>
          <w:numId w:val="22"/>
        </w:numPr>
      </w:pPr>
      <w:r w:rsidRPr="00881673">
        <w:t xml:space="preserve">Uji performa penarikan properti media pada halaman </w:t>
      </w:r>
      <w:r w:rsidRPr="00881673">
        <w:rPr>
          <w:i/>
        </w:rPr>
        <w:t>preview</w:t>
      </w:r>
      <w:r w:rsidRPr="00881673">
        <w:t xml:space="preserve"> memberikan rata-rata </w:t>
      </w:r>
      <w:r w:rsidRPr="00881673">
        <w:rPr>
          <w:i/>
        </w:rPr>
        <w:t>response time</w:t>
      </w:r>
      <w:r w:rsidRPr="00881673">
        <w:t xml:space="preserve"> untuk penarikan properti video sebesar </w:t>
      </w:r>
      <w:r w:rsidR="00011BA2" w:rsidRPr="00881673">
        <w:t>2.73 ms</w:t>
      </w:r>
      <w:r w:rsidRPr="00881673">
        <w:t xml:space="preserve">, penarikan properti </w:t>
      </w:r>
      <w:r w:rsidRPr="00881673">
        <w:rPr>
          <w:i/>
        </w:rPr>
        <w:t xml:space="preserve">clickable </w:t>
      </w:r>
      <w:r w:rsidR="00011BA2" w:rsidRPr="00881673">
        <w:rPr>
          <w:i/>
        </w:rPr>
        <w:t>area</w:t>
      </w:r>
      <w:r w:rsidRPr="00881673">
        <w:t xml:space="preserve"> sebesar </w:t>
      </w:r>
      <w:r w:rsidR="00011BA2" w:rsidRPr="00881673">
        <w:t>2.68 ms</w:t>
      </w:r>
      <w:r w:rsidRPr="00881673">
        <w:t xml:space="preserve">, dan penarikan properti informasi sebesar </w:t>
      </w:r>
      <w:r w:rsidR="00011BA2" w:rsidRPr="00881673">
        <w:t>3.42 ms</w:t>
      </w:r>
      <w:r w:rsidRPr="00881673">
        <w:t xml:space="preserve">. Hasil </w:t>
      </w:r>
      <w:r w:rsidRPr="00881673">
        <w:rPr>
          <w:i/>
        </w:rPr>
        <w:t>response time</w:t>
      </w:r>
      <w:r w:rsidR="004A7CBB">
        <w:t xml:space="preserve"> yang didapat</w:t>
      </w:r>
      <w:r w:rsidRPr="00881673">
        <w:t xml:space="preserve"> terbilang cepat dan </w:t>
      </w:r>
      <w:r w:rsidRPr="00881673">
        <w:rPr>
          <w:i/>
        </w:rPr>
        <w:t>delay</w:t>
      </w:r>
      <w:r w:rsidRPr="00881673">
        <w:t xml:space="preserve"> dapat diabaikan oleh pengguna.</w:t>
      </w:r>
    </w:p>
    <w:p w:rsidR="003F2550" w:rsidRPr="00886BDC" w:rsidRDefault="003F2550" w:rsidP="008D4F8C">
      <w:pPr>
        <w:pStyle w:val="Isi"/>
        <w:numPr>
          <w:ilvl w:val="0"/>
          <w:numId w:val="22"/>
        </w:numPr>
        <w:sectPr w:rsidR="003F2550" w:rsidRPr="00886BDC" w:rsidSect="00DD2B10">
          <w:pgSz w:w="11906" w:h="16838"/>
          <w:pgMar w:top="1701" w:right="1701" w:bottom="1701" w:left="2268" w:header="850" w:footer="720" w:gutter="0"/>
          <w:cols w:space="720"/>
          <w:titlePg/>
          <w:docGrid w:linePitch="360"/>
        </w:sectPr>
      </w:pPr>
    </w:p>
    <w:p w:rsidR="00486F27" w:rsidRPr="00886BDC" w:rsidRDefault="00486F27" w:rsidP="000842CC">
      <w:pPr>
        <w:pStyle w:val="Judul"/>
      </w:pPr>
      <w:bookmarkStart w:id="225" w:name="_Toc360221350"/>
      <w:r w:rsidRPr="00886BDC">
        <w:lastRenderedPageBreak/>
        <w:t>DAFTAR ACUAN</w:t>
      </w:r>
      <w:bookmarkEnd w:id="225"/>
    </w:p>
    <w:p w:rsidR="00195559" w:rsidRPr="00886BDC" w:rsidRDefault="00195559" w:rsidP="00287384">
      <w:pPr>
        <w:pStyle w:val="ListParagraph"/>
        <w:numPr>
          <w:ilvl w:val="0"/>
          <w:numId w:val="18"/>
        </w:numPr>
        <w:ind w:left="450" w:hanging="450"/>
        <w:rPr>
          <w:lang w:val="id-ID"/>
        </w:rPr>
      </w:pPr>
      <w:r w:rsidRPr="00886BDC">
        <w:rPr>
          <w:lang w:val="id-ID"/>
        </w:rPr>
        <w:t xml:space="preserve">Zhang, Z., &amp; Zhang, R. (2008). </w:t>
      </w:r>
      <w:r w:rsidR="00847E21" w:rsidRPr="00886BDC">
        <w:rPr>
          <w:i/>
          <w:lang w:val="id-ID"/>
        </w:rPr>
        <w:t>Multimedia data mining: a systematic introduction to concepts and theory</w:t>
      </w:r>
      <w:r w:rsidRPr="00886BDC">
        <w:rPr>
          <w:lang w:val="id-ID"/>
        </w:rPr>
        <w:t>. Chapman &amp; Hall/CRC Data Mining and Knowledge Discovery Series.</w:t>
      </w:r>
    </w:p>
    <w:p w:rsidR="0084119D" w:rsidRPr="00886BDC" w:rsidRDefault="0084119D" w:rsidP="00287384">
      <w:pPr>
        <w:pStyle w:val="ListParagraph"/>
        <w:numPr>
          <w:ilvl w:val="0"/>
          <w:numId w:val="18"/>
        </w:numPr>
        <w:ind w:left="450" w:hanging="450"/>
        <w:rPr>
          <w:lang w:val="id-ID"/>
        </w:rPr>
      </w:pPr>
      <w:r w:rsidRPr="00886BDC">
        <w:rPr>
          <w:lang w:val="id-ID"/>
        </w:rPr>
        <w:t xml:space="preserve">Kalipsiz, Oya. (2000). Multimedia </w:t>
      </w:r>
      <w:r w:rsidR="000521AF" w:rsidRPr="000521AF">
        <w:rPr>
          <w:i/>
          <w:lang w:val="id-ID"/>
        </w:rPr>
        <w:t>database</w:t>
      </w:r>
      <w:r w:rsidRPr="00886BDC">
        <w:rPr>
          <w:lang w:val="id-ID"/>
        </w:rPr>
        <w:t xml:space="preserve">s. </w:t>
      </w:r>
      <w:r w:rsidRPr="00886BDC">
        <w:rPr>
          <w:i/>
          <w:lang w:val="id-ID"/>
        </w:rPr>
        <w:t>IEEE International Conference on Information Visualization</w:t>
      </w:r>
      <w:r w:rsidRPr="00886BDC">
        <w:rPr>
          <w:lang w:val="id-ID"/>
        </w:rPr>
        <w:t>, halaman 111-115.</w:t>
      </w:r>
    </w:p>
    <w:p w:rsidR="00856515" w:rsidRPr="00886BDC" w:rsidRDefault="00157FEB" w:rsidP="00287384">
      <w:pPr>
        <w:pStyle w:val="ListParagraph"/>
        <w:numPr>
          <w:ilvl w:val="0"/>
          <w:numId w:val="18"/>
        </w:numPr>
        <w:ind w:left="450" w:hanging="450"/>
        <w:rPr>
          <w:lang w:val="id-ID"/>
        </w:rPr>
      </w:pPr>
      <w:r w:rsidRPr="00886BDC">
        <w:rPr>
          <w:lang w:val="id-ID"/>
        </w:rPr>
        <w:t xml:space="preserve">Elmasri, Ramez, &amp; Navathe Shamkant B. (2011) </w:t>
      </w:r>
      <w:r w:rsidR="002F1EB4" w:rsidRPr="00886BDC">
        <w:rPr>
          <w:i/>
          <w:lang w:val="id-ID"/>
        </w:rPr>
        <w:t xml:space="preserve">Fundamental of </w:t>
      </w:r>
      <w:r w:rsidR="000521AF" w:rsidRPr="000521AF">
        <w:rPr>
          <w:i/>
          <w:lang w:val="id-ID"/>
        </w:rPr>
        <w:t>database</w:t>
      </w:r>
      <w:r w:rsidR="002F1EB4" w:rsidRPr="00886BDC">
        <w:rPr>
          <w:i/>
          <w:lang w:val="id-ID"/>
        </w:rPr>
        <w:t xml:space="preserve"> system</w:t>
      </w:r>
      <w:r w:rsidRPr="00886BDC">
        <w:rPr>
          <w:i/>
          <w:lang w:val="id-ID"/>
        </w:rPr>
        <w:t xml:space="preserve"> </w:t>
      </w:r>
      <w:r w:rsidRPr="00886BDC">
        <w:rPr>
          <w:lang w:val="id-ID"/>
        </w:rPr>
        <w:t>(</w:t>
      </w:r>
      <w:r w:rsidR="002F1EB4" w:rsidRPr="00886BDC">
        <w:rPr>
          <w:lang w:val="id-ID"/>
        </w:rPr>
        <w:t>6</w:t>
      </w:r>
      <w:r w:rsidR="002F1EB4" w:rsidRPr="00886BDC">
        <w:rPr>
          <w:vertAlign w:val="superscript"/>
          <w:lang w:val="id-ID"/>
        </w:rPr>
        <w:t>th</w:t>
      </w:r>
      <w:r w:rsidR="002F1EB4" w:rsidRPr="00886BDC">
        <w:rPr>
          <w:lang w:val="id-ID"/>
        </w:rPr>
        <w:t xml:space="preserve"> ed.</w:t>
      </w:r>
      <w:r w:rsidRPr="00886BDC">
        <w:rPr>
          <w:lang w:val="id-ID"/>
        </w:rPr>
        <w:t>). Pearson.</w:t>
      </w:r>
    </w:p>
    <w:p w:rsidR="00856515" w:rsidRPr="00886BDC" w:rsidRDefault="00157FEB" w:rsidP="00287384">
      <w:pPr>
        <w:pStyle w:val="ListParagraph"/>
        <w:numPr>
          <w:ilvl w:val="0"/>
          <w:numId w:val="18"/>
        </w:numPr>
        <w:ind w:left="450" w:hanging="450"/>
        <w:rPr>
          <w:lang w:val="id-ID"/>
        </w:rPr>
      </w:pPr>
      <w:r w:rsidRPr="00886BDC">
        <w:rPr>
          <w:lang w:val="id-ID"/>
        </w:rPr>
        <w:t xml:space="preserve">Korth, Henry F., &amp; Silberschatz, Abraham. (1991) </w:t>
      </w:r>
      <w:r w:rsidR="000521AF" w:rsidRPr="000521AF">
        <w:rPr>
          <w:i/>
          <w:lang w:val="id-ID"/>
        </w:rPr>
        <w:t>Database</w:t>
      </w:r>
      <w:r w:rsidR="002F1EB4" w:rsidRPr="00886BDC">
        <w:rPr>
          <w:i/>
          <w:lang w:val="id-ID"/>
        </w:rPr>
        <w:t xml:space="preserve"> system concepts</w:t>
      </w:r>
      <w:r w:rsidR="002F1EB4" w:rsidRPr="00886BDC">
        <w:rPr>
          <w:lang w:val="id-ID"/>
        </w:rPr>
        <w:t xml:space="preserve"> (2</w:t>
      </w:r>
      <w:r w:rsidR="002F1EB4" w:rsidRPr="00886BDC">
        <w:rPr>
          <w:vertAlign w:val="superscript"/>
          <w:lang w:val="id-ID"/>
        </w:rPr>
        <w:t>nd</w:t>
      </w:r>
      <w:r w:rsidR="002F1EB4" w:rsidRPr="00886BDC">
        <w:rPr>
          <w:lang w:val="id-ID"/>
        </w:rPr>
        <w:t xml:space="preserve"> ed.). New York: McGraw-Hill. </w:t>
      </w:r>
    </w:p>
    <w:p w:rsidR="00195559" w:rsidRPr="00886BDC" w:rsidRDefault="00195559" w:rsidP="00287384">
      <w:pPr>
        <w:pStyle w:val="ListParagraph"/>
        <w:numPr>
          <w:ilvl w:val="0"/>
          <w:numId w:val="18"/>
        </w:numPr>
        <w:ind w:left="450" w:hanging="450"/>
        <w:rPr>
          <w:lang w:val="id-ID"/>
        </w:rPr>
      </w:pPr>
      <w:r w:rsidRPr="00886BDC">
        <w:rPr>
          <w:lang w:val="id-ID"/>
        </w:rPr>
        <w:t xml:space="preserve">Centre for Object Technology. (1998). </w:t>
      </w:r>
      <w:r w:rsidR="000521AF" w:rsidRPr="000521AF">
        <w:rPr>
          <w:i/>
          <w:lang w:val="id-ID"/>
        </w:rPr>
        <w:t>Database</w:t>
      </w:r>
      <w:r w:rsidRPr="00886BDC">
        <w:rPr>
          <w:i/>
          <w:lang w:val="id-ID"/>
        </w:rPr>
        <w:t xml:space="preserve"> management systems: relational, object-relational, and object-oriented data models</w:t>
      </w:r>
      <w:r w:rsidRPr="00886BDC">
        <w:rPr>
          <w:lang w:val="id-ID"/>
        </w:rPr>
        <w:t xml:space="preserve"> (V1.1 Final Version). Center of IT-Research (CIT), Danish Ministry of Industry.</w:t>
      </w:r>
    </w:p>
    <w:p w:rsidR="00D47414" w:rsidRPr="00D47414" w:rsidRDefault="00D47414" w:rsidP="00D47414">
      <w:pPr>
        <w:pStyle w:val="ListParagraph"/>
        <w:numPr>
          <w:ilvl w:val="0"/>
          <w:numId w:val="18"/>
        </w:numPr>
        <w:ind w:left="450" w:hanging="450"/>
        <w:rPr>
          <w:lang w:val="id-ID"/>
        </w:rPr>
      </w:pPr>
      <w:r w:rsidRPr="00886BDC">
        <w:rPr>
          <w:lang w:val="id-ID"/>
        </w:rPr>
        <w:t xml:space="preserve">Yuliano, Triswansyah. (2007). Pengenalan PHP. </w:t>
      </w:r>
      <w:r w:rsidRPr="00886BDC">
        <w:rPr>
          <w:i/>
          <w:lang w:val="id-ID"/>
        </w:rPr>
        <w:t>Komunitas e-Learning IlmuKomputer.com</w:t>
      </w:r>
      <w:r w:rsidRPr="00886BDC">
        <w:rPr>
          <w:lang w:val="id-ID"/>
        </w:rPr>
        <w:t>. IlmuKomputer.com.</w:t>
      </w:r>
    </w:p>
    <w:p w:rsidR="00195559" w:rsidRPr="00886BDC" w:rsidRDefault="002B512D" w:rsidP="00287384">
      <w:pPr>
        <w:pStyle w:val="ListParagraph"/>
        <w:numPr>
          <w:ilvl w:val="0"/>
          <w:numId w:val="18"/>
        </w:numPr>
        <w:ind w:left="450" w:hanging="450"/>
        <w:rPr>
          <w:lang w:val="id-ID"/>
        </w:rPr>
      </w:pPr>
      <w:r w:rsidRPr="00886BDC">
        <w:rPr>
          <w:lang w:val="id-ID"/>
        </w:rPr>
        <w:t xml:space="preserve">Obitko, Marek. (2007). </w:t>
      </w:r>
      <w:r w:rsidR="00195559" w:rsidRPr="00886BDC">
        <w:rPr>
          <w:lang w:val="id-ID"/>
        </w:rPr>
        <w:t xml:space="preserve">Semantic web. </w:t>
      </w:r>
      <w:r w:rsidRPr="00886BDC">
        <w:rPr>
          <w:i/>
          <w:lang w:val="id-ID"/>
        </w:rPr>
        <w:t xml:space="preserve">Ontologies and </w:t>
      </w:r>
      <w:r w:rsidR="00195559" w:rsidRPr="00886BDC">
        <w:rPr>
          <w:i/>
          <w:lang w:val="id-ID"/>
        </w:rPr>
        <w:t>S</w:t>
      </w:r>
      <w:r w:rsidRPr="00886BDC">
        <w:rPr>
          <w:i/>
          <w:lang w:val="id-ID"/>
        </w:rPr>
        <w:t xml:space="preserve">emantic </w:t>
      </w:r>
      <w:r w:rsidR="00195559" w:rsidRPr="00886BDC">
        <w:rPr>
          <w:i/>
          <w:lang w:val="id-ID"/>
        </w:rPr>
        <w:t>W</w:t>
      </w:r>
      <w:r w:rsidRPr="00886BDC">
        <w:rPr>
          <w:i/>
          <w:lang w:val="id-ID"/>
        </w:rPr>
        <w:t>eb</w:t>
      </w:r>
      <w:r w:rsidRPr="00886BDC">
        <w:rPr>
          <w:lang w:val="id-ID"/>
        </w:rPr>
        <w:t>.</w:t>
      </w:r>
      <w:r w:rsidR="00195559" w:rsidRPr="00886BDC">
        <w:rPr>
          <w:lang w:val="id-ID"/>
        </w:rPr>
        <w:t xml:space="preserve"> </w:t>
      </w:r>
      <w:r w:rsidR="00784E56" w:rsidRPr="00886BDC">
        <w:rPr>
          <w:lang w:val="id-ID"/>
        </w:rPr>
        <w:t xml:space="preserve">Diakses pada 8 September 2012. </w:t>
      </w:r>
      <w:r w:rsidR="00195559" w:rsidRPr="00886BDC">
        <w:rPr>
          <w:u w:val="single"/>
          <w:lang w:val="id-ID"/>
        </w:rPr>
        <w:t>http://www.obitko.com/tutorials/ontologies-semantic</w:t>
      </w:r>
      <w:r w:rsidR="00287384" w:rsidRPr="00886BDC">
        <w:rPr>
          <w:u w:val="single"/>
          <w:lang w:val="id-ID"/>
        </w:rPr>
        <w:t>-web/semantic-</w:t>
      </w:r>
      <w:r w:rsidR="00195559" w:rsidRPr="00886BDC">
        <w:rPr>
          <w:u w:val="single"/>
          <w:lang w:val="id-ID"/>
        </w:rPr>
        <w:t>web.html</w:t>
      </w:r>
    </w:p>
    <w:p w:rsidR="004B06ED" w:rsidRPr="00886BDC" w:rsidRDefault="004B06ED" w:rsidP="00287384">
      <w:pPr>
        <w:pStyle w:val="ListParagraph"/>
        <w:numPr>
          <w:ilvl w:val="0"/>
          <w:numId w:val="18"/>
        </w:numPr>
        <w:ind w:left="450" w:hanging="450"/>
        <w:rPr>
          <w:lang w:val="id-ID"/>
        </w:rPr>
      </w:pPr>
      <w:r w:rsidRPr="00886BDC">
        <w:rPr>
          <w:lang w:val="id-ID"/>
        </w:rPr>
        <w:t xml:space="preserve">World Wide Web Consortium. (2004). RDF primer. </w:t>
      </w:r>
      <w:r w:rsidRPr="00886BDC">
        <w:rPr>
          <w:i/>
          <w:lang w:val="id-ID"/>
        </w:rPr>
        <w:t>W3C Recommendation</w:t>
      </w:r>
      <w:r w:rsidRPr="00886BDC">
        <w:rPr>
          <w:lang w:val="id-ID"/>
        </w:rPr>
        <w:t>.</w:t>
      </w:r>
      <w:r w:rsidR="00784E56" w:rsidRPr="00886BDC">
        <w:rPr>
          <w:lang w:val="id-ID"/>
        </w:rPr>
        <w:t xml:space="preserve"> Diakses pada 8 September 2012. </w:t>
      </w:r>
      <w:r w:rsidRPr="00886BDC">
        <w:rPr>
          <w:u w:val="single"/>
          <w:lang w:val="id-ID"/>
        </w:rPr>
        <w:t>http://www.w3.org/TR/rdf-primer/</w:t>
      </w:r>
    </w:p>
    <w:p w:rsidR="00863F68" w:rsidRPr="00886BDC" w:rsidRDefault="00863F68" w:rsidP="00287384">
      <w:pPr>
        <w:pStyle w:val="ListParagraph"/>
        <w:numPr>
          <w:ilvl w:val="0"/>
          <w:numId w:val="18"/>
        </w:numPr>
        <w:ind w:left="450" w:hanging="450"/>
        <w:rPr>
          <w:lang w:val="id-ID"/>
        </w:rPr>
      </w:pPr>
      <w:r w:rsidRPr="00886BDC">
        <w:rPr>
          <w:lang w:val="id-ID"/>
        </w:rPr>
        <w:t xml:space="preserve">TechTerms.com. (2011). Interactive video. </w:t>
      </w:r>
      <w:r w:rsidRPr="00886BDC">
        <w:rPr>
          <w:i/>
          <w:lang w:val="id-ID"/>
        </w:rPr>
        <w:t>Software Terms Definition</w:t>
      </w:r>
      <w:r w:rsidRPr="00886BDC">
        <w:rPr>
          <w:lang w:val="id-ID"/>
        </w:rPr>
        <w:t>.</w:t>
      </w:r>
      <w:r w:rsidR="00784E56" w:rsidRPr="00886BDC">
        <w:rPr>
          <w:lang w:val="id-ID"/>
        </w:rPr>
        <w:t xml:space="preserve"> Diakses pada</w:t>
      </w:r>
      <w:r w:rsidR="008122A2" w:rsidRPr="00886BDC">
        <w:rPr>
          <w:lang w:val="id-ID"/>
        </w:rPr>
        <w:t xml:space="preserve"> 16 Desember 2012. </w:t>
      </w:r>
      <w:r w:rsidR="008122A2" w:rsidRPr="00886BDC">
        <w:rPr>
          <w:u w:val="single"/>
          <w:lang w:val="id-ID"/>
        </w:rPr>
        <w:t xml:space="preserve">http://www.techterms.com/definition/ </w:t>
      </w:r>
      <w:r w:rsidRPr="00886BDC">
        <w:rPr>
          <w:u w:val="single"/>
          <w:lang w:val="id-ID"/>
        </w:rPr>
        <w:t>interactive_video</w:t>
      </w:r>
    </w:p>
    <w:p w:rsidR="000E6DC7" w:rsidRPr="00886BDC" w:rsidRDefault="000E6DC7" w:rsidP="00287384">
      <w:pPr>
        <w:pStyle w:val="ListParagraph"/>
        <w:numPr>
          <w:ilvl w:val="0"/>
          <w:numId w:val="18"/>
        </w:numPr>
        <w:ind w:left="450" w:hanging="450"/>
        <w:rPr>
          <w:lang w:val="id-ID"/>
        </w:rPr>
      </w:pPr>
      <w:r w:rsidRPr="00886BDC">
        <w:rPr>
          <w:lang w:val="id-ID"/>
        </w:rPr>
        <w:t xml:space="preserve">MySQL.com. </w:t>
      </w:r>
      <w:r w:rsidRPr="00886BDC">
        <w:rPr>
          <w:i/>
          <w:lang w:val="id-ID"/>
        </w:rPr>
        <w:t>About MySQL</w:t>
      </w:r>
      <w:r w:rsidRPr="00886BDC">
        <w:rPr>
          <w:lang w:val="id-ID"/>
        </w:rPr>
        <w:t xml:space="preserve">. </w:t>
      </w:r>
      <w:r w:rsidR="008122A2" w:rsidRPr="00886BDC">
        <w:rPr>
          <w:lang w:val="id-ID"/>
        </w:rPr>
        <w:t xml:space="preserve">Diakses pada 2 Januari 2012. </w:t>
      </w:r>
      <w:r w:rsidRPr="00886BDC">
        <w:rPr>
          <w:u w:val="single"/>
          <w:lang w:val="id-ID"/>
        </w:rPr>
        <w:t>http://www.mysql.com/about/</w:t>
      </w:r>
    </w:p>
    <w:p w:rsidR="000E6DC7" w:rsidRPr="00886BDC" w:rsidRDefault="00287384" w:rsidP="00287384">
      <w:pPr>
        <w:pStyle w:val="ListParagraph"/>
        <w:numPr>
          <w:ilvl w:val="0"/>
          <w:numId w:val="18"/>
        </w:numPr>
        <w:ind w:left="450" w:hanging="450"/>
        <w:rPr>
          <w:i/>
          <w:lang w:val="id-ID"/>
        </w:rPr>
      </w:pPr>
      <w:r w:rsidRPr="00886BDC">
        <w:rPr>
          <w:lang w:val="id-ID"/>
        </w:rPr>
        <w:t xml:space="preserve">Conrad, Tim. </w:t>
      </w:r>
      <w:r w:rsidR="000E6DC7" w:rsidRPr="00886BDC">
        <w:rPr>
          <w:lang w:val="id-ID"/>
        </w:rPr>
        <w:t xml:space="preserve">(2004). </w:t>
      </w:r>
      <w:r w:rsidR="000E6DC7" w:rsidRPr="00886BDC">
        <w:rPr>
          <w:i/>
          <w:lang w:val="id-ID"/>
        </w:rPr>
        <w:t xml:space="preserve">PostgreSQL vs. MySQL vs. commercial </w:t>
      </w:r>
      <w:r w:rsidR="000521AF" w:rsidRPr="000521AF">
        <w:rPr>
          <w:i/>
          <w:lang w:val="id-ID"/>
        </w:rPr>
        <w:t>database</w:t>
      </w:r>
      <w:r w:rsidR="000E6DC7" w:rsidRPr="00886BDC">
        <w:rPr>
          <w:i/>
          <w:lang w:val="id-ID"/>
        </w:rPr>
        <w:t>s: it's all about what you need</w:t>
      </w:r>
      <w:r w:rsidR="000E6DC7" w:rsidRPr="00886BDC">
        <w:rPr>
          <w:lang w:val="id-ID"/>
        </w:rPr>
        <w:t>.</w:t>
      </w:r>
      <w:r w:rsidRPr="00886BDC">
        <w:rPr>
          <w:lang w:val="id-ID"/>
        </w:rPr>
        <w:t xml:space="preserve"> </w:t>
      </w:r>
      <w:r w:rsidR="008122A2" w:rsidRPr="00886BDC">
        <w:rPr>
          <w:lang w:val="id-ID"/>
        </w:rPr>
        <w:t xml:space="preserve">Diakses pada 2 Januari 2012 </w:t>
      </w:r>
      <w:r w:rsidRPr="00886BDC">
        <w:rPr>
          <w:lang w:val="id-ID"/>
        </w:rPr>
        <w:t>http://www.devx.com/dbzone/Article/20743</w:t>
      </w:r>
    </w:p>
    <w:p w:rsidR="00550421" w:rsidRPr="00550421" w:rsidRDefault="00287384" w:rsidP="00550421">
      <w:pPr>
        <w:pStyle w:val="ListParagraph"/>
        <w:numPr>
          <w:ilvl w:val="0"/>
          <w:numId w:val="18"/>
        </w:numPr>
        <w:ind w:left="450" w:hanging="450"/>
        <w:rPr>
          <w:rStyle w:val="Hyperlink"/>
          <w:i/>
          <w:color w:val="auto"/>
          <w:lang w:val="id-ID"/>
        </w:rPr>
      </w:pPr>
      <w:r w:rsidRPr="00886BDC">
        <w:rPr>
          <w:lang w:val="id-ID"/>
        </w:rPr>
        <w:t xml:space="preserve">PostgreSQL.org. </w:t>
      </w:r>
      <w:r w:rsidRPr="00886BDC">
        <w:rPr>
          <w:i/>
          <w:lang w:val="id-ID"/>
        </w:rPr>
        <w:t>About PostgreSQL</w:t>
      </w:r>
      <w:r w:rsidRPr="00886BDC">
        <w:rPr>
          <w:lang w:val="id-ID"/>
        </w:rPr>
        <w:t xml:space="preserve">. </w:t>
      </w:r>
      <w:r w:rsidR="008122A2" w:rsidRPr="00886BDC">
        <w:rPr>
          <w:lang w:val="id-ID"/>
        </w:rPr>
        <w:t xml:space="preserve">Diakses pada 2 Januari 2012. </w:t>
      </w:r>
      <w:hyperlink r:id="rId59" w:history="1">
        <w:r w:rsidR="00AD03B8" w:rsidRPr="00AD03B8">
          <w:rPr>
            <w:rStyle w:val="Hyperlink"/>
            <w:color w:val="auto"/>
            <w:lang w:val="id-ID"/>
          </w:rPr>
          <w:t>http://www.postgresql.org/about/</w:t>
        </w:r>
      </w:hyperlink>
    </w:p>
    <w:p w:rsidR="00550421" w:rsidRPr="00550421" w:rsidRDefault="00550421" w:rsidP="00550421">
      <w:pPr>
        <w:pStyle w:val="ListParagraph"/>
        <w:numPr>
          <w:ilvl w:val="0"/>
          <w:numId w:val="18"/>
        </w:numPr>
        <w:ind w:left="450" w:hanging="450"/>
        <w:rPr>
          <w:u w:val="single"/>
          <w:lang w:val="id-ID"/>
        </w:rPr>
      </w:pPr>
      <w:r w:rsidRPr="00550421">
        <w:lastRenderedPageBreak/>
        <w:t>Informit</w:t>
      </w:r>
      <w:r>
        <w:rPr>
          <w:i/>
        </w:rPr>
        <w:t>.</w:t>
      </w:r>
      <w:r>
        <w:t xml:space="preserve"> </w:t>
      </w:r>
      <w:r w:rsidRPr="00550421">
        <w:rPr>
          <w:i/>
        </w:rPr>
        <w:t>The Database Normalization Process</w:t>
      </w:r>
      <w:r w:rsidRPr="00550421">
        <w:t>.</w:t>
      </w:r>
      <w:r>
        <w:t xml:space="preserve"> Diakses pada 1 Juli 2013.</w:t>
      </w:r>
      <w:r w:rsidRPr="00550421">
        <w:t xml:space="preserve"> </w:t>
      </w:r>
      <w:r w:rsidRPr="00550421">
        <w:rPr>
          <w:u w:val="single"/>
        </w:rPr>
        <w:t>http://www.informit.com/articles/article.aspx?p=30646</w:t>
      </w:r>
    </w:p>
    <w:p w:rsidR="00287384" w:rsidRPr="00103894" w:rsidRDefault="00D27967" w:rsidP="00D27967">
      <w:pPr>
        <w:pStyle w:val="ListParagraph"/>
        <w:numPr>
          <w:ilvl w:val="0"/>
          <w:numId w:val="18"/>
        </w:numPr>
        <w:ind w:left="450" w:hanging="450"/>
        <w:rPr>
          <w:i/>
          <w:u w:val="single"/>
          <w:lang w:val="id-ID"/>
        </w:rPr>
      </w:pPr>
      <w:r w:rsidRPr="00D27967">
        <w:rPr>
          <w:lang w:val="id-ID"/>
        </w:rPr>
        <w:t xml:space="preserve">PHP Jabbers. </w:t>
      </w:r>
      <w:r w:rsidRPr="00D27967">
        <w:rPr>
          <w:i/>
          <w:lang w:val="id-ID"/>
        </w:rPr>
        <w:t>Measuring PHP page load time</w:t>
      </w:r>
      <w:r w:rsidRPr="00D27967">
        <w:rPr>
          <w:lang w:val="id-ID"/>
        </w:rPr>
        <w:t>. Diakses pada 27 Mei 2013.</w:t>
      </w:r>
      <w:r w:rsidRPr="00D27967">
        <w:rPr>
          <w:u w:val="single"/>
          <w:lang w:val="id-ID"/>
        </w:rPr>
        <w:t xml:space="preserve"> http://www.phpjabbers.com/measuring-php-page-load-time-php17.html</w:t>
      </w:r>
    </w:p>
    <w:p w:rsidR="00103894" w:rsidRPr="00D27967" w:rsidRDefault="00103894" w:rsidP="00D27967">
      <w:pPr>
        <w:pStyle w:val="ListParagraph"/>
        <w:numPr>
          <w:ilvl w:val="0"/>
          <w:numId w:val="18"/>
        </w:numPr>
        <w:ind w:left="450" w:hanging="450"/>
        <w:rPr>
          <w:i/>
          <w:u w:val="single"/>
          <w:lang w:val="id-ID"/>
        </w:rPr>
        <w:sectPr w:rsidR="00103894" w:rsidRPr="00D27967" w:rsidSect="00BD12AD">
          <w:pgSz w:w="11906" w:h="16838"/>
          <w:pgMar w:top="1701" w:right="1701" w:bottom="1701" w:left="2268" w:header="850" w:footer="720" w:gutter="0"/>
          <w:cols w:space="720"/>
          <w:titlePg/>
          <w:docGrid w:linePitch="360"/>
        </w:sectPr>
      </w:pPr>
      <w:r>
        <w:t xml:space="preserve">Nielson, Jakob. (1993). </w:t>
      </w:r>
      <w:r w:rsidRPr="00A13F2E">
        <w:rPr>
          <w:i/>
        </w:rPr>
        <w:t>Response Times: The 3 Important Limits</w:t>
      </w:r>
      <w:r>
        <w:t xml:space="preserve">. Diakses pada 10 Januari 2013. </w:t>
      </w:r>
      <w:r w:rsidRPr="00A13F2E">
        <w:rPr>
          <w:u w:val="single"/>
        </w:rPr>
        <w:t>http://www.nngroup.com/articles/response-times-3-important-limits/</w:t>
      </w:r>
    </w:p>
    <w:p w:rsidR="00486F27" w:rsidRPr="00886BDC" w:rsidRDefault="00486F27" w:rsidP="000842CC">
      <w:pPr>
        <w:pStyle w:val="Judul"/>
      </w:pPr>
      <w:bookmarkStart w:id="226" w:name="_Toc360221351"/>
      <w:r w:rsidRPr="00886BDC">
        <w:lastRenderedPageBreak/>
        <w:t>DAFTAR PUSTAKA</w:t>
      </w:r>
      <w:bookmarkEnd w:id="226"/>
    </w:p>
    <w:p w:rsidR="00970B68" w:rsidRPr="00550421" w:rsidRDefault="00970B68" w:rsidP="00550421">
      <w:pPr>
        <w:ind w:left="360" w:hanging="360"/>
        <w:rPr>
          <w:lang w:val="id-ID"/>
        </w:rPr>
      </w:pPr>
      <w:r w:rsidRPr="00550421">
        <w:rPr>
          <w:lang w:val="id-ID"/>
        </w:rPr>
        <w:t xml:space="preserve">Dix, Alan; Finlay, Janet; Abowd, Gregory D.; &amp; Beale, Russel. (2004). </w:t>
      </w:r>
      <w:r w:rsidRPr="00550421">
        <w:rPr>
          <w:i/>
          <w:lang w:val="id-ID"/>
        </w:rPr>
        <w:t>Human-computer interaction</w:t>
      </w:r>
      <w:r w:rsidRPr="00550421">
        <w:rPr>
          <w:lang w:val="id-ID"/>
        </w:rPr>
        <w:t>. England: Pearson.</w:t>
      </w:r>
    </w:p>
    <w:p w:rsidR="00970B68" w:rsidRPr="00550421" w:rsidRDefault="00970B68" w:rsidP="00550421">
      <w:pPr>
        <w:ind w:left="360" w:hanging="360"/>
        <w:rPr>
          <w:lang w:val="id-ID"/>
        </w:rPr>
      </w:pPr>
      <w:r w:rsidRPr="00550421">
        <w:rPr>
          <w:lang w:val="id-ID"/>
        </w:rPr>
        <w:t xml:space="preserve">Elmasri, Ramez, &amp; Navathe, Shamkant B. (2011) </w:t>
      </w:r>
      <w:r w:rsidRPr="00550421">
        <w:rPr>
          <w:i/>
          <w:lang w:val="id-ID"/>
        </w:rPr>
        <w:t xml:space="preserve">Fundamental of </w:t>
      </w:r>
      <w:r w:rsidR="000521AF" w:rsidRPr="00550421">
        <w:rPr>
          <w:i/>
          <w:lang w:val="id-ID"/>
        </w:rPr>
        <w:t>database</w:t>
      </w:r>
      <w:r w:rsidRPr="00550421">
        <w:rPr>
          <w:i/>
          <w:lang w:val="id-ID"/>
        </w:rPr>
        <w:t xml:space="preserve"> system </w:t>
      </w:r>
      <w:r w:rsidRPr="00550421">
        <w:rPr>
          <w:lang w:val="id-ID"/>
        </w:rPr>
        <w:t>(6</w:t>
      </w:r>
      <w:r w:rsidRPr="00550421">
        <w:rPr>
          <w:vertAlign w:val="superscript"/>
          <w:lang w:val="id-ID"/>
        </w:rPr>
        <w:t>th</w:t>
      </w:r>
      <w:r w:rsidRPr="00550421">
        <w:rPr>
          <w:lang w:val="id-ID"/>
        </w:rPr>
        <w:t xml:space="preserve"> ed.). Pearson.</w:t>
      </w:r>
    </w:p>
    <w:p w:rsidR="00970B68" w:rsidRPr="00550421" w:rsidRDefault="00970B68" w:rsidP="00550421">
      <w:pPr>
        <w:ind w:left="360" w:hanging="360"/>
        <w:rPr>
          <w:lang w:val="id-ID"/>
        </w:rPr>
      </w:pPr>
      <w:r w:rsidRPr="00550421">
        <w:rPr>
          <w:lang w:val="id-ID"/>
        </w:rPr>
        <w:t>Hassanzadeh, Oktie; Kemensietsidis, Anastasios, &amp; Velegrakis, Yannis. (2012). Data management issues on the semantic web. IEEE 28</w:t>
      </w:r>
      <w:r w:rsidRPr="00550421">
        <w:rPr>
          <w:vertAlign w:val="superscript"/>
          <w:lang w:val="id-ID"/>
        </w:rPr>
        <w:t>th</w:t>
      </w:r>
      <w:r w:rsidRPr="00550421">
        <w:rPr>
          <w:lang w:val="id-ID"/>
        </w:rPr>
        <w:t xml:space="preserve"> International Conference on Data Engineering, halaman 1024-1026.</w:t>
      </w:r>
    </w:p>
    <w:p w:rsidR="00970B68" w:rsidRPr="00550421" w:rsidRDefault="00970B68" w:rsidP="00550421">
      <w:pPr>
        <w:ind w:left="360" w:hanging="360"/>
        <w:rPr>
          <w:lang w:val="id-ID"/>
        </w:rPr>
      </w:pPr>
      <w:r w:rsidRPr="00550421">
        <w:rPr>
          <w:lang w:val="id-ID"/>
        </w:rPr>
        <w:t xml:space="preserve">Ines, Fayech, &amp; Habib, Ounalli. (2012). An ontological approach for SQL query expansion. IEEE International Conference on Information Technology and e-Service 2012. </w:t>
      </w:r>
    </w:p>
    <w:p w:rsidR="00970B68" w:rsidRPr="00550421" w:rsidRDefault="00970B68" w:rsidP="00550421">
      <w:pPr>
        <w:ind w:left="360" w:hanging="360"/>
        <w:rPr>
          <w:lang w:val="id-ID"/>
        </w:rPr>
      </w:pPr>
      <w:r w:rsidRPr="00550421">
        <w:rPr>
          <w:lang w:val="id-ID"/>
        </w:rPr>
        <w:t xml:space="preserve">Kalipsiz, Oya. (2000). Multimedia </w:t>
      </w:r>
      <w:r w:rsidR="000521AF" w:rsidRPr="00550421">
        <w:rPr>
          <w:lang w:val="id-ID"/>
        </w:rPr>
        <w:t>database</w:t>
      </w:r>
      <w:r w:rsidRPr="00550421">
        <w:rPr>
          <w:lang w:val="id-ID"/>
        </w:rPr>
        <w:t xml:space="preserve">s. </w:t>
      </w:r>
      <w:r w:rsidRPr="00550421">
        <w:rPr>
          <w:i/>
          <w:lang w:val="id-ID"/>
        </w:rPr>
        <w:t>IEEE International Conference on Information Visualization</w:t>
      </w:r>
      <w:r w:rsidRPr="00550421">
        <w:rPr>
          <w:lang w:val="id-ID"/>
        </w:rPr>
        <w:t>, halaman 111-115.</w:t>
      </w:r>
    </w:p>
    <w:p w:rsidR="00970B68" w:rsidRPr="00550421" w:rsidRDefault="00970B68" w:rsidP="00550421">
      <w:pPr>
        <w:ind w:left="360" w:hanging="360"/>
        <w:rPr>
          <w:lang w:val="id-ID"/>
        </w:rPr>
      </w:pPr>
      <w:r w:rsidRPr="00550421">
        <w:rPr>
          <w:lang w:val="id-ID"/>
        </w:rPr>
        <w:t>Korth, Henry F., &amp; Silberschatz, Abraham. (1991)</w:t>
      </w:r>
      <w:r w:rsidR="00852D8F">
        <w:t>.</w:t>
      </w:r>
      <w:r w:rsidRPr="00550421">
        <w:rPr>
          <w:lang w:val="id-ID"/>
        </w:rPr>
        <w:t xml:space="preserve"> </w:t>
      </w:r>
      <w:r w:rsidR="000521AF" w:rsidRPr="00550421">
        <w:rPr>
          <w:i/>
          <w:lang w:val="id-ID"/>
        </w:rPr>
        <w:t>Database</w:t>
      </w:r>
      <w:r w:rsidRPr="00550421">
        <w:rPr>
          <w:i/>
          <w:lang w:val="id-ID"/>
        </w:rPr>
        <w:t xml:space="preserve"> system concepts</w:t>
      </w:r>
      <w:r w:rsidRPr="00550421">
        <w:rPr>
          <w:lang w:val="id-ID"/>
        </w:rPr>
        <w:t xml:space="preserve"> (2</w:t>
      </w:r>
      <w:r w:rsidRPr="00550421">
        <w:rPr>
          <w:vertAlign w:val="superscript"/>
          <w:lang w:val="id-ID"/>
        </w:rPr>
        <w:t>nd</w:t>
      </w:r>
      <w:r w:rsidRPr="00550421">
        <w:rPr>
          <w:lang w:val="id-ID"/>
        </w:rPr>
        <w:t xml:space="preserve"> ed.). New York: McGraw-Hill.</w:t>
      </w:r>
    </w:p>
    <w:p w:rsidR="00970B68" w:rsidRPr="00550421" w:rsidRDefault="00970B68" w:rsidP="00550421">
      <w:pPr>
        <w:ind w:left="360" w:hanging="360"/>
        <w:rPr>
          <w:lang w:val="id-ID"/>
        </w:rPr>
      </w:pPr>
      <w:r w:rsidRPr="00550421">
        <w:rPr>
          <w:lang w:val="id-ID"/>
        </w:rPr>
        <w:t xml:space="preserve">Mukherjee, Partha Kr.; Nasipuri, Mita; Basu, D.K.; &amp; Kundu, M. (2004). Indexing and searching in multimedia </w:t>
      </w:r>
      <w:r w:rsidR="000521AF" w:rsidRPr="00550421">
        <w:rPr>
          <w:i/>
          <w:lang w:val="id-ID"/>
        </w:rPr>
        <w:t>database</w:t>
      </w:r>
      <w:r w:rsidRPr="00550421">
        <w:rPr>
          <w:lang w:val="id-ID"/>
        </w:rPr>
        <w:t xml:space="preserve"> management system. Proceedings of the IEEE INDICON 2004. First India Annual Conference, halaman 143-146.</w:t>
      </w:r>
    </w:p>
    <w:p w:rsidR="00E77096" w:rsidRPr="00550421" w:rsidRDefault="00190F6D" w:rsidP="00550421">
      <w:pPr>
        <w:ind w:left="360" w:hanging="360"/>
        <w:rPr>
          <w:lang w:val="id-ID"/>
        </w:rPr>
      </w:pPr>
      <w:r w:rsidRPr="00550421">
        <w:rPr>
          <w:lang w:val="id-ID"/>
        </w:rPr>
        <w:t>Zhang, Z.,</w:t>
      </w:r>
      <w:r w:rsidR="00E77096" w:rsidRPr="00550421">
        <w:rPr>
          <w:lang w:val="id-ID"/>
        </w:rPr>
        <w:t xml:space="preserve"> &amp; Zhang, R. (2008). </w:t>
      </w:r>
      <w:r w:rsidR="00E77096" w:rsidRPr="00550421">
        <w:rPr>
          <w:i/>
          <w:lang w:val="id-ID"/>
        </w:rPr>
        <w:t>Multimedia data mining: a systematic introduction to concepts and theory</w:t>
      </w:r>
      <w:r w:rsidR="00E77096" w:rsidRPr="00550421">
        <w:rPr>
          <w:lang w:val="id-ID"/>
        </w:rPr>
        <w:t>. Chapman &amp; Hall/CRC Data Mining and Knowledge Discovery Series.</w:t>
      </w:r>
    </w:p>
    <w:p w:rsidR="00E77096" w:rsidRPr="00550421" w:rsidRDefault="00E77096" w:rsidP="00550421">
      <w:pPr>
        <w:ind w:left="360" w:hanging="360"/>
        <w:rPr>
          <w:lang w:val="id-ID"/>
        </w:rPr>
      </w:pPr>
      <w:r w:rsidRPr="00550421">
        <w:rPr>
          <w:lang w:val="id-ID"/>
        </w:rPr>
        <w:t xml:space="preserve">Centre for Object Technology. (1998). </w:t>
      </w:r>
      <w:r w:rsidR="000521AF" w:rsidRPr="00550421">
        <w:rPr>
          <w:i/>
          <w:lang w:val="id-ID"/>
        </w:rPr>
        <w:t>Database</w:t>
      </w:r>
      <w:r w:rsidRPr="00550421">
        <w:rPr>
          <w:i/>
          <w:lang w:val="id-ID"/>
        </w:rPr>
        <w:t xml:space="preserve"> management systems: relational, object-relational, and object-oriented data models</w:t>
      </w:r>
      <w:r w:rsidRPr="00550421">
        <w:rPr>
          <w:lang w:val="id-ID"/>
        </w:rPr>
        <w:t xml:space="preserve"> (V1.1 Final Version). Center of IT-Research (CIT), Danish Ministry of Industry.</w:t>
      </w:r>
    </w:p>
    <w:p w:rsidR="008122A2" w:rsidRPr="00550421" w:rsidRDefault="008122A2" w:rsidP="00550421">
      <w:pPr>
        <w:ind w:left="360" w:hanging="360"/>
        <w:rPr>
          <w:lang w:val="id-ID"/>
        </w:rPr>
      </w:pPr>
      <w:r w:rsidRPr="00550421">
        <w:rPr>
          <w:lang w:val="id-ID"/>
        </w:rPr>
        <w:lastRenderedPageBreak/>
        <w:t xml:space="preserve">Conrad, Tim. (2004). </w:t>
      </w:r>
      <w:r w:rsidRPr="00550421">
        <w:rPr>
          <w:i/>
          <w:lang w:val="id-ID"/>
        </w:rPr>
        <w:t xml:space="preserve">PostgreSQL vs. MySQL vs. commercial </w:t>
      </w:r>
      <w:r w:rsidR="000521AF" w:rsidRPr="00550421">
        <w:rPr>
          <w:i/>
          <w:lang w:val="id-ID"/>
        </w:rPr>
        <w:t>database</w:t>
      </w:r>
      <w:r w:rsidRPr="00550421">
        <w:rPr>
          <w:i/>
          <w:lang w:val="id-ID"/>
        </w:rPr>
        <w:t>s: it's all about what you need</w:t>
      </w:r>
      <w:r w:rsidRPr="00550421">
        <w:rPr>
          <w:lang w:val="id-ID"/>
        </w:rPr>
        <w:t xml:space="preserve">. Diakses pada 2 Januari 2012 </w:t>
      </w:r>
      <w:r w:rsidRPr="00550421">
        <w:rPr>
          <w:u w:val="single"/>
          <w:lang w:val="id-ID"/>
        </w:rPr>
        <w:t>http://www.devx.com/dbzone/Article/20743</w:t>
      </w:r>
    </w:p>
    <w:p w:rsidR="00A13F2E" w:rsidRPr="00550421" w:rsidRDefault="00A13F2E" w:rsidP="00550421">
      <w:pPr>
        <w:ind w:left="360" w:hanging="360"/>
        <w:rPr>
          <w:lang w:val="id-ID"/>
        </w:rPr>
      </w:pPr>
      <w:r>
        <w:t xml:space="preserve">Nielson, Jakob. (1993). </w:t>
      </w:r>
      <w:r w:rsidRPr="00550421">
        <w:rPr>
          <w:i/>
        </w:rPr>
        <w:t>Response Times: The 3 Important Limits</w:t>
      </w:r>
      <w:r>
        <w:t xml:space="preserve">. Diakses pada 10 Januari 2013. </w:t>
      </w:r>
      <w:r w:rsidRPr="00550421">
        <w:rPr>
          <w:u w:val="single"/>
        </w:rPr>
        <w:t>http://www.nngroup.com/articles/response-times-3-important-limits/</w:t>
      </w:r>
    </w:p>
    <w:p w:rsidR="00E77096" w:rsidRPr="00550421" w:rsidRDefault="008122A2" w:rsidP="00550421">
      <w:pPr>
        <w:ind w:left="360" w:hanging="360"/>
        <w:rPr>
          <w:lang w:val="id-ID"/>
        </w:rPr>
      </w:pPr>
      <w:r w:rsidRPr="00550421">
        <w:rPr>
          <w:lang w:val="id-ID"/>
        </w:rPr>
        <w:t xml:space="preserve">Obitko, Marek. (2007). Semantic web. </w:t>
      </w:r>
      <w:r w:rsidRPr="00550421">
        <w:rPr>
          <w:i/>
          <w:lang w:val="id-ID"/>
        </w:rPr>
        <w:t>Ontologies and Semantic Web</w:t>
      </w:r>
      <w:r w:rsidRPr="00550421">
        <w:rPr>
          <w:lang w:val="id-ID"/>
        </w:rPr>
        <w:t xml:space="preserve">. Diakses pada 8 September 2012. </w:t>
      </w:r>
      <w:r w:rsidRPr="00550421">
        <w:rPr>
          <w:u w:val="single"/>
          <w:lang w:val="id-ID"/>
        </w:rPr>
        <w:t>http://www.obitko.com/tutorials/ ontologies-semantic-web/semantic-web.html</w:t>
      </w:r>
    </w:p>
    <w:p w:rsidR="008122A2" w:rsidRPr="00550421" w:rsidRDefault="008122A2" w:rsidP="00550421">
      <w:pPr>
        <w:ind w:left="360" w:hanging="360"/>
        <w:rPr>
          <w:lang w:val="id-ID"/>
        </w:rPr>
      </w:pPr>
      <w:r w:rsidRPr="00550421">
        <w:rPr>
          <w:lang w:val="id-ID"/>
        </w:rPr>
        <w:t xml:space="preserve">Travers, Chris. (2012). </w:t>
      </w:r>
      <w:r w:rsidRPr="00550421">
        <w:rPr>
          <w:i/>
          <w:lang w:val="id-ID"/>
        </w:rPr>
        <w:t>O/R modelling interlude: PostgreSQL vs MySQL</w:t>
      </w:r>
      <w:r w:rsidRPr="00550421">
        <w:rPr>
          <w:lang w:val="id-ID"/>
        </w:rPr>
        <w:t xml:space="preserve">. Diakses pada 2 Januari 2013. </w:t>
      </w:r>
      <w:r w:rsidRPr="00550421">
        <w:rPr>
          <w:u w:val="single"/>
          <w:lang w:val="id-ID"/>
        </w:rPr>
        <w:t>http://ledgersmbdev.blogspot.co.uk/ 2012/09/ or-modelling-interlude-postgresql-vs.html</w:t>
      </w:r>
    </w:p>
    <w:p w:rsidR="008122A2" w:rsidRPr="00550421" w:rsidRDefault="008122A2" w:rsidP="00550421">
      <w:pPr>
        <w:ind w:left="360" w:hanging="360"/>
        <w:rPr>
          <w:lang w:val="id-ID"/>
        </w:rPr>
      </w:pPr>
      <w:r w:rsidRPr="00550421">
        <w:rPr>
          <w:lang w:val="id-ID"/>
        </w:rPr>
        <w:t xml:space="preserve">Yuliano, Triswansyah. (2007). Pengenalan PHP. </w:t>
      </w:r>
      <w:r w:rsidRPr="00550421">
        <w:rPr>
          <w:i/>
          <w:lang w:val="id-ID"/>
        </w:rPr>
        <w:t>Komunitas e-Learning IlmuKomputer.com</w:t>
      </w:r>
      <w:r w:rsidRPr="00550421">
        <w:rPr>
          <w:lang w:val="id-ID"/>
        </w:rPr>
        <w:t>. IlmuKomputer.com.</w:t>
      </w:r>
    </w:p>
    <w:p w:rsidR="008122A2" w:rsidRPr="00550421" w:rsidRDefault="008122A2" w:rsidP="00550421">
      <w:pPr>
        <w:ind w:left="360" w:hanging="360"/>
        <w:rPr>
          <w:lang w:val="id-ID"/>
        </w:rPr>
      </w:pPr>
      <w:r w:rsidRPr="00550421">
        <w:rPr>
          <w:lang w:val="id-ID"/>
        </w:rPr>
        <w:t xml:space="preserve">MySQL.com. </w:t>
      </w:r>
      <w:r w:rsidRPr="00550421">
        <w:rPr>
          <w:i/>
          <w:lang w:val="id-ID"/>
        </w:rPr>
        <w:t>About MySQL</w:t>
      </w:r>
      <w:r w:rsidRPr="00550421">
        <w:rPr>
          <w:lang w:val="id-ID"/>
        </w:rPr>
        <w:t xml:space="preserve">. Diakses pada 2 Januari 2012. </w:t>
      </w:r>
      <w:r w:rsidRPr="00550421">
        <w:rPr>
          <w:u w:val="single"/>
          <w:lang w:val="id-ID"/>
        </w:rPr>
        <w:t>http://www.mysql.com/about/</w:t>
      </w:r>
    </w:p>
    <w:p w:rsidR="008122A2" w:rsidRPr="00550421" w:rsidRDefault="008122A2" w:rsidP="00550421">
      <w:pPr>
        <w:ind w:left="360" w:hanging="360"/>
        <w:rPr>
          <w:i/>
          <w:u w:val="single"/>
          <w:lang w:val="id-ID"/>
        </w:rPr>
      </w:pPr>
      <w:r w:rsidRPr="00550421">
        <w:rPr>
          <w:lang w:val="id-ID"/>
        </w:rPr>
        <w:t xml:space="preserve">PostgreSQL.org. </w:t>
      </w:r>
      <w:r w:rsidRPr="00550421">
        <w:rPr>
          <w:i/>
          <w:lang w:val="id-ID"/>
        </w:rPr>
        <w:t>About PostgreSQL</w:t>
      </w:r>
      <w:r w:rsidRPr="00550421">
        <w:rPr>
          <w:lang w:val="id-ID"/>
        </w:rPr>
        <w:t xml:space="preserve">. Diakses pada 2 Januari 2012. </w:t>
      </w:r>
      <w:hyperlink r:id="rId60" w:history="1">
        <w:r w:rsidRPr="00550421">
          <w:rPr>
            <w:rStyle w:val="Hyperlink"/>
            <w:color w:val="auto"/>
            <w:lang w:val="id-ID"/>
          </w:rPr>
          <w:t>http://www.postgresql.org/about/</w:t>
        </w:r>
      </w:hyperlink>
    </w:p>
    <w:p w:rsidR="008122A2" w:rsidRPr="00550421" w:rsidRDefault="008122A2" w:rsidP="00550421">
      <w:pPr>
        <w:ind w:left="360" w:hanging="360"/>
        <w:rPr>
          <w:lang w:val="id-ID"/>
        </w:rPr>
      </w:pPr>
      <w:r w:rsidRPr="00550421">
        <w:rPr>
          <w:lang w:val="id-ID"/>
        </w:rPr>
        <w:t xml:space="preserve">TechTerms.com. (2011). Interactive video. </w:t>
      </w:r>
      <w:r w:rsidRPr="00550421">
        <w:rPr>
          <w:i/>
          <w:lang w:val="id-ID"/>
        </w:rPr>
        <w:t>Software Terms Definition</w:t>
      </w:r>
      <w:r w:rsidRPr="00550421">
        <w:rPr>
          <w:lang w:val="id-ID"/>
        </w:rPr>
        <w:t xml:space="preserve">. Diakses pada 16 Desember 2012. </w:t>
      </w:r>
      <w:r w:rsidRPr="00550421">
        <w:rPr>
          <w:u w:val="single"/>
          <w:lang w:val="id-ID"/>
        </w:rPr>
        <w:t>http://www.techterms.com/definition/ interactive_video</w:t>
      </w:r>
    </w:p>
    <w:p w:rsidR="008122A2" w:rsidRPr="00550421" w:rsidRDefault="008122A2" w:rsidP="00550421">
      <w:pPr>
        <w:ind w:left="360" w:hanging="360"/>
        <w:rPr>
          <w:lang w:val="id-ID"/>
        </w:rPr>
      </w:pPr>
      <w:r w:rsidRPr="00550421">
        <w:rPr>
          <w:lang w:val="id-ID"/>
        </w:rPr>
        <w:t xml:space="preserve">WikiVS.com. (2013). </w:t>
      </w:r>
      <w:r w:rsidRPr="00550421">
        <w:rPr>
          <w:i/>
          <w:lang w:val="id-ID"/>
        </w:rPr>
        <w:t>MySQL vs PostgreSQL</w:t>
      </w:r>
      <w:r w:rsidRPr="00550421">
        <w:rPr>
          <w:lang w:val="id-ID"/>
        </w:rPr>
        <w:t xml:space="preserve">. Diakses pada 2 Januari 2013. </w:t>
      </w:r>
      <w:r w:rsidRPr="00550421">
        <w:rPr>
          <w:u w:val="single"/>
          <w:lang w:val="id-ID"/>
        </w:rPr>
        <w:t>http://www.wikivs.com/wiki/MySQL_vs_PostgreSQL</w:t>
      </w:r>
    </w:p>
    <w:p w:rsidR="0062613F" w:rsidRPr="00550421" w:rsidRDefault="00E77096" w:rsidP="00550421">
      <w:pPr>
        <w:ind w:left="360" w:hanging="360"/>
        <w:rPr>
          <w:u w:val="single"/>
          <w:lang w:val="id-ID"/>
        </w:rPr>
      </w:pPr>
      <w:r w:rsidRPr="00550421">
        <w:rPr>
          <w:lang w:val="id-ID"/>
        </w:rPr>
        <w:t xml:space="preserve">World Wide Web Consortium. (2004). RDF primer. </w:t>
      </w:r>
      <w:r w:rsidRPr="00550421">
        <w:rPr>
          <w:i/>
          <w:lang w:val="id-ID"/>
        </w:rPr>
        <w:t>W3C Recommendation</w:t>
      </w:r>
      <w:r w:rsidRPr="00550421">
        <w:rPr>
          <w:lang w:val="id-ID"/>
        </w:rPr>
        <w:t>.</w:t>
      </w:r>
      <w:r w:rsidR="008122A2" w:rsidRPr="00550421">
        <w:rPr>
          <w:lang w:val="id-ID"/>
        </w:rPr>
        <w:t xml:space="preserve"> Diakses pada 8 September 2012. </w:t>
      </w:r>
      <w:r w:rsidR="00784E56" w:rsidRPr="00550421">
        <w:rPr>
          <w:u w:val="single"/>
          <w:lang w:val="id-ID"/>
        </w:rPr>
        <w:t>http://www.w3.org/TR/rdf-primer/</w:t>
      </w:r>
    </w:p>
    <w:p w:rsidR="00852D8F" w:rsidRPr="00BA4E9D" w:rsidRDefault="00852D8F" w:rsidP="00BA4E9D">
      <w:pPr>
        <w:rPr>
          <w:i/>
        </w:rPr>
        <w:sectPr w:rsidR="00852D8F" w:rsidRPr="00BA4E9D" w:rsidSect="00C63F65">
          <w:headerReference w:type="default" r:id="rId61"/>
          <w:footerReference w:type="default" r:id="rId62"/>
          <w:footerReference w:type="first" r:id="rId63"/>
          <w:pgSz w:w="11906" w:h="16838"/>
          <w:pgMar w:top="1701" w:right="1701" w:bottom="1701" w:left="2268" w:header="850" w:footer="720" w:gutter="0"/>
          <w:cols w:space="720"/>
          <w:titlePg/>
          <w:docGrid w:linePitch="360"/>
        </w:sectPr>
      </w:pPr>
    </w:p>
    <w:p w:rsidR="0062613F" w:rsidRPr="00C92E14" w:rsidRDefault="000A7CF5" w:rsidP="000A7CF5">
      <w:pPr>
        <w:pStyle w:val="Heading1"/>
        <w:numPr>
          <w:ilvl w:val="0"/>
          <w:numId w:val="0"/>
        </w:numPr>
        <w:jc w:val="both"/>
      </w:pPr>
      <w:bookmarkStart w:id="227" w:name="_Toc360221352"/>
      <w:r w:rsidRPr="000A7CF5">
        <w:rPr>
          <w:rStyle w:val="LAMPIRANChar"/>
        </w:rPr>
        <w:lastRenderedPageBreak/>
        <w:t>LAMPIRAN</w:t>
      </w:r>
      <w:r w:rsidR="0062613F">
        <w:t xml:space="preserve"> </w:t>
      </w:r>
      <w:r w:rsidR="0062613F" w:rsidRPr="000A7CF5">
        <w:rPr>
          <w:b w:val="0"/>
        </w:rPr>
        <w:t>1: Data Hasil Uji Pengunggahan Properti Video</w:t>
      </w:r>
      <w:bookmarkEnd w:id="227"/>
    </w:p>
    <w:p w:rsidR="0062613F" w:rsidRPr="002B0A08" w:rsidRDefault="0062613F" w:rsidP="00550421">
      <w:pPr>
        <w:pStyle w:val="Caption"/>
      </w:pPr>
      <w:bookmarkStart w:id="228" w:name="_Toc360221455"/>
      <w:bookmarkStart w:id="229" w:name="_Toc360607989"/>
      <w:r>
        <w:t xml:space="preserve">Tabel </w:t>
      </w:r>
      <w:r>
        <w:fldChar w:fldCharType="begin"/>
      </w:r>
      <w:r>
        <w:instrText xml:space="preserve"> SEQ Tabel \* ARABIC </w:instrText>
      </w:r>
      <w:r>
        <w:fldChar w:fldCharType="separate"/>
      </w:r>
      <w:r w:rsidR="00214889">
        <w:rPr>
          <w:noProof/>
        </w:rPr>
        <w:t>1</w:t>
      </w:r>
      <w:r>
        <w:rPr>
          <w:noProof/>
        </w:rPr>
        <w:fldChar w:fldCharType="end"/>
      </w:r>
      <w:r>
        <w:t xml:space="preserve"> Response Time Pengunggahan Properti Video ke Database</w:t>
      </w:r>
      <w:bookmarkEnd w:id="228"/>
      <w:bookmarkEnd w:id="229"/>
    </w:p>
    <w:tbl>
      <w:tblPr>
        <w:tblW w:w="5775" w:type="dxa"/>
        <w:jc w:val="center"/>
        <w:tblLook w:val="04A0" w:firstRow="1" w:lastRow="0" w:firstColumn="1" w:lastColumn="0" w:noHBand="0" w:noVBand="1"/>
      </w:tblPr>
      <w:tblGrid>
        <w:gridCol w:w="1455"/>
        <w:gridCol w:w="1440"/>
        <w:gridCol w:w="1440"/>
        <w:gridCol w:w="1440"/>
      </w:tblGrid>
      <w:tr w:rsidR="0062613F" w:rsidRPr="00BE1F93" w:rsidTr="00266DCA">
        <w:trPr>
          <w:trHeight w:val="315"/>
          <w:jc w:val="center"/>
        </w:trPr>
        <w:tc>
          <w:tcPr>
            <w:tcW w:w="14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Pengujian Ke-</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Video 1</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Video 2</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Video 3</w:t>
            </w:r>
          </w:p>
        </w:tc>
      </w:tr>
      <w:tr w:rsidR="0062613F" w:rsidRPr="00BE1F93" w:rsidTr="00266DCA">
        <w:trPr>
          <w:trHeight w:val="315"/>
          <w:jc w:val="center"/>
        </w:trPr>
        <w:tc>
          <w:tcPr>
            <w:tcW w:w="1455"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1</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1</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4</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9</w:t>
            </w:r>
            <w:r>
              <w:rPr>
                <w:rFonts w:eastAsia="Times New Roman" w:cs="Times New Roman"/>
                <w:color w:val="000000"/>
                <w:szCs w:val="24"/>
                <w:lang w:eastAsia="id-ID"/>
              </w:rPr>
              <w:t xml:space="preserve"> ms</w:t>
            </w:r>
          </w:p>
        </w:tc>
      </w:tr>
      <w:tr w:rsidR="0062613F" w:rsidRPr="00BE1F93" w:rsidTr="00266DCA">
        <w:trPr>
          <w:trHeight w:val="315"/>
          <w:jc w:val="center"/>
        </w:trPr>
        <w:tc>
          <w:tcPr>
            <w:tcW w:w="1455"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2</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5</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2</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3</w:t>
            </w:r>
            <w:r>
              <w:rPr>
                <w:rFonts w:eastAsia="Times New Roman" w:cs="Times New Roman"/>
                <w:color w:val="000000"/>
                <w:szCs w:val="24"/>
                <w:lang w:eastAsia="id-ID"/>
              </w:rPr>
              <w:t xml:space="preserve"> ms</w:t>
            </w:r>
          </w:p>
        </w:tc>
      </w:tr>
      <w:tr w:rsidR="0062613F" w:rsidRPr="00BE1F93" w:rsidTr="00266DCA">
        <w:trPr>
          <w:trHeight w:val="315"/>
          <w:jc w:val="center"/>
        </w:trPr>
        <w:tc>
          <w:tcPr>
            <w:tcW w:w="1455"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3</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2</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3</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7</w:t>
            </w:r>
            <w:r>
              <w:rPr>
                <w:rFonts w:eastAsia="Times New Roman" w:cs="Times New Roman"/>
                <w:color w:val="000000"/>
                <w:szCs w:val="24"/>
                <w:lang w:eastAsia="id-ID"/>
              </w:rPr>
              <w:t xml:space="preserve"> ms</w:t>
            </w:r>
          </w:p>
        </w:tc>
      </w:tr>
      <w:tr w:rsidR="0062613F" w:rsidRPr="00BE1F93" w:rsidTr="00266DCA">
        <w:trPr>
          <w:trHeight w:val="315"/>
          <w:jc w:val="center"/>
        </w:trPr>
        <w:tc>
          <w:tcPr>
            <w:tcW w:w="1455"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4</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3</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3</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6</w:t>
            </w:r>
            <w:r>
              <w:rPr>
                <w:rFonts w:eastAsia="Times New Roman" w:cs="Times New Roman"/>
                <w:color w:val="000000"/>
                <w:szCs w:val="24"/>
                <w:lang w:eastAsia="id-ID"/>
              </w:rPr>
              <w:t xml:space="preserve"> ms</w:t>
            </w:r>
          </w:p>
        </w:tc>
      </w:tr>
      <w:tr w:rsidR="0062613F" w:rsidRPr="00BE1F93" w:rsidTr="00266DCA">
        <w:trPr>
          <w:trHeight w:val="315"/>
          <w:jc w:val="center"/>
        </w:trPr>
        <w:tc>
          <w:tcPr>
            <w:tcW w:w="1455"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5</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4</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8</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2</w:t>
            </w:r>
            <w:r>
              <w:rPr>
                <w:rFonts w:eastAsia="Times New Roman" w:cs="Times New Roman"/>
                <w:color w:val="000000"/>
                <w:szCs w:val="24"/>
                <w:lang w:eastAsia="id-ID"/>
              </w:rPr>
              <w:t xml:space="preserve"> ms</w:t>
            </w:r>
          </w:p>
        </w:tc>
      </w:tr>
      <w:tr w:rsidR="0062613F" w:rsidRPr="00BE1F93" w:rsidTr="00266DCA">
        <w:trPr>
          <w:trHeight w:val="315"/>
          <w:jc w:val="center"/>
        </w:trPr>
        <w:tc>
          <w:tcPr>
            <w:tcW w:w="1455"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6</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8</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4</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7</w:t>
            </w:r>
            <w:r>
              <w:rPr>
                <w:rFonts w:eastAsia="Times New Roman" w:cs="Times New Roman"/>
                <w:color w:val="000000"/>
                <w:szCs w:val="24"/>
                <w:lang w:eastAsia="id-ID"/>
              </w:rPr>
              <w:t xml:space="preserve"> ms</w:t>
            </w:r>
          </w:p>
        </w:tc>
      </w:tr>
      <w:tr w:rsidR="0062613F" w:rsidRPr="00BE1F93" w:rsidTr="00266DCA">
        <w:trPr>
          <w:trHeight w:val="315"/>
          <w:jc w:val="center"/>
        </w:trPr>
        <w:tc>
          <w:tcPr>
            <w:tcW w:w="1455"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7</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4</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7</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2</w:t>
            </w:r>
            <w:r>
              <w:rPr>
                <w:rFonts w:eastAsia="Times New Roman" w:cs="Times New Roman"/>
                <w:color w:val="000000"/>
                <w:szCs w:val="24"/>
                <w:lang w:eastAsia="id-ID"/>
              </w:rPr>
              <w:t xml:space="preserve"> ms</w:t>
            </w:r>
          </w:p>
        </w:tc>
      </w:tr>
      <w:tr w:rsidR="0062613F" w:rsidRPr="00BE1F93" w:rsidTr="00266DCA">
        <w:trPr>
          <w:trHeight w:val="315"/>
          <w:jc w:val="center"/>
        </w:trPr>
        <w:tc>
          <w:tcPr>
            <w:tcW w:w="1455"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8</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3</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9</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4</w:t>
            </w:r>
            <w:r>
              <w:rPr>
                <w:rFonts w:eastAsia="Times New Roman" w:cs="Times New Roman"/>
                <w:color w:val="000000"/>
                <w:szCs w:val="24"/>
                <w:lang w:eastAsia="id-ID"/>
              </w:rPr>
              <w:t xml:space="preserve"> ms</w:t>
            </w:r>
          </w:p>
        </w:tc>
      </w:tr>
      <w:tr w:rsidR="0062613F" w:rsidRPr="00BE1F93" w:rsidTr="00266DCA">
        <w:trPr>
          <w:trHeight w:val="315"/>
          <w:jc w:val="center"/>
        </w:trPr>
        <w:tc>
          <w:tcPr>
            <w:tcW w:w="1455"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9</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8</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2</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7</w:t>
            </w:r>
            <w:r>
              <w:rPr>
                <w:rFonts w:eastAsia="Times New Roman" w:cs="Times New Roman"/>
                <w:color w:val="000000"/>
                <w:szCs w:val="24"/>
                <w:lang w:eastAsia="id-ID"/>
              </w:rPr>
              <w:t xml:space="preserve"> ms</w:t>
            </w:r>
          </w:p>
        </w:tc>
      </w:tr>
      <w:tr w:rsidR="0062613F" w:rsidRPr="00BE1F93" w:rsidTr="00266DCA">
        <w:trPr>
          <w:trHeight w:val="315"/>
          <w:jc w:val="center"/>
        </w:trPr>
        <w:tc>
          <w:tcPr>
            <w:tcW w:w="1455"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10</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1</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6</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2</w:t>
            </w:r>
            <w:r>
              <w:rPr>
                <w:rFonts w:eastAsia="Times New Roman" w:cs="Times New Roman"/>
                <w:color w:val="000000"/>
                <w:szCs w:val="24"/>
                <w:lang w:eastAsia="id-ID"/>
              </w:rPr>
              <w:t xml:space="preserve"> ms</w:t>
            </w:r>
          </w:p>
        </w:tc>
      </w:tr>
      <w:tr w:rsidR="0062613F" w:rsidRPr="00BE1F93" w:rsidTr="00266DCA">
        <w:trPr>
          <w:trHeight w:val="315"/>
          <w:jc w:val="center"/>
        </w:trPr>
        <w:tc>
          <w:tcPr>
            <w:tcW w:w="1455"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Rata-rata</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29</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4.28</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89</w:t>
            </w:r>
            <w:r>
              <w:rPr>
                <w:rFonts w:eastAsia="Times New Roman" w:cs="Times New Roman"/>
                <w:color w:val="000000"/>
                <w:szCs w:val="24"/>
                <w:lang w:eastAsia="id-ID"/>
              </w:rPr>
              <w:t xml:space="preserve"> ms</w:t>
            </w:r>
          </w:p>
        </w:tc>
      </w:tr>
      <w:tr w:rsidR="0062613F" w:rsidRPr="00BE1F93" w:rsidTr="00266DCA">
        <w:trPr>
          <w:trHeight w:val="315"/>
          <w:jc w:val="center"/>
        </w:trPr>
        <w:tc>
          <w:tcPr>
            <w:tcW w:w="1455" w:type="dxa"/>
            <w:tcBorders>
              <w:top w:val="single" w:sz="4" w:space="0" w:color="auto"/>
              <w:left w:val="single" w:sz="4" w:space="0" w:color="auto"/>
              <w:bottom w:val="single" w:sz="4" w:space="0" w:color="auto"/>
              <w:right w:val="single" w:sz="4" w:space="0" w:color="auto"/>
            </w:tcBorders>
            <w:shd w:val="clear" w:color="auto" w:fill="auto"/>
            <w:noWrap/>
            <w:vAlign w:val="center"/>
          </w:tcPr>
          <w:p w:rsidR="0062613F" w:rsidRPr="00A63EFD" w:rsidRDefault="0062613F" w:rsidP="00266DCA">
            <w:pPr>
              <w:spacing w:after="0" w:line="240" w:lineRule="auto"/>
              <w:jc w:val="center"/>
              <w:rPr>
                <w:rFonts w:eastAsia="Times New Roman" w:cs="Times New Roman"/>
                <w:color w:val="000000"/>
                <w:szCs w:val="24"/>
                <w:lang w:eastAsia="id-ID"/>
              </w:rPr>
            </w:pPr>
            <w:r>
              <w:rPr>
                <w:rFonts w:eastAsia="Times New Roman" w:cs="Times New Roman"/>
                <w:color w:val="000000"/>
                <w:szCs w:val="24"/>
                <w:lang w:eastAsia="id-ID"/>
              </w:rPr>
              <w:t>Rata-rata Keseluruhan</w:t>
            </w:r>
          </w:p>
        </w:tc>
        <w:tc>
          <w:tcPr>
            <w:tcW w:w="4320" w:type="dxa"/>
            <w:gridSpan w:val="3"/>
            <w:tcBorders>
              <w:top w:val="single" w:sz="4" w:space="0" w:color="auto"/>
              <w:left w:val="nil"/>
              <w:bottom w:val="single" w:sz="4" w:space="0" w:color="auto"/>
              <w:right w:val="single" w:sz="4" w:space="0" w:color="auto"/>
            </w:tcBorders>
            <w:shd w:val="clear" w:color="auto" w:fill="auto"/>
            <w:noWrap/>
            <w:vAlign w:val="center"/>
          </w:tcPr>
          <w:p w:rsidR="0062613F" w:rsidRPr="00A63EFD" w:rsidRDefault="0062613F" w:rsidP="00266DCA">
            <w:pPr>
              <w:spacing w:after="0" w:line="240" w:lineRule="auto"/>
              <w:jc w:val="center"/>
              <w:rPr>
                <w:rFonts w:eastAsia="Times New Roman" w:cs="Times New Roman"/>
                <w:color w:val="000000"/>
                <w:szCs w:val="24"/>
                <w:lang w:eastAsia="id-ID"/>
              </w:rPr>
            </w:pPr>
            <w:r>
              <w:rPr>
                <w:rFonts w:eastAsia="Times New Roman" w:cs="Times New Roman"/>
                <w:color w:val="000000"/>
                <w:szCs w:val="24"/>
                <w:lang w:eastAsia="id-ID"/>
              </w:rPr>
              <w:t>4.15 ms</w:t>
            </w:r>
          </w:p>
        </w:tc>
      </w:tr>
    </w:tbl>
    <w:p w:rsidR="0062613F" w:rsidRPr="002B0A08" w:rsidRDefault="0062613F" w:rsidP="0062613F"/>
    <w:p w:rsidR="0062613F" w:rsidRDefault="0062613F" w:rsidP="00550421">
      <w:pPr>
        <w:pStyle w:val="Caption"/>
      </w:pPr>
      <w:bookmarkStart w:id="230" w:name="_Toc360221456"/>
      <w:bookmarkStart w:id="231" w:name="_Toc360607990"/>
      <w:r>
        <w:t xml:space="preserve">Tabel </w:t>
      </w:r>
      <w:r>
        <w:fldChar w:fldCharType="begin"/>
      </w:r>
      <w:r>
        <w:instrText xml:space="preserve"> SEQ Tabel \* ARABIC </w:instrText>
      </w:r>
      <w:r>
        <w:fldChar w:fldCharType="separate"/>
      </w:r>
      <w:r w:rsidR="00214889">
        <w:rPr>
          <w:noProof/>
        </w:rPr>
        <w:t>2</w:t>
      </w:r>
      <w:r>
        <w:rPr>
          <w:noProof/>
        </w:rPr>
        <w:fldChar w:fldCharType="end"/>
      </w:r>
      <w:r>
        <w:rPr>
          <w:noProof/>
        </w:rPr>
        <w:t xml:space="preserve"> Response Time Pengunggahan Properti Video ke Database Tanpa Penyalinan Temporary File</w:t>
      </w:r>
      <w:bookmarkEnd w:id="230"/>
      <w:bookmarkEnd w:id="231"/>
    </w:p>
    <w:tbl>
      <w:tblPr>
        <w:tblW w:w="5775" w:type="dxa"/>
        <w:jc w:val="center"/>
        <w:tblLook w:val="04A0" w:firstRow="1" w:lastRow="0" w:firstColumn="1" w:lastColumn="0" w:noHBand="0" w:noVBand="1"/>
      </w:tblPr>
      <w:tblGrid>
        <w:gridCol w:w="1440"/>
        <w:gridCol w:w="15"/>
        <w:gridCol w:w="1425"/>
        <w:gridCol w:w="1440"/>
        <w:gridCol w:w="1440"/>
        <w:gridCol w:w="15"/>
      </w:tblGrid>
      <w:tr w:rsidR="0062613F" w:rsidRPr="00BE1F93" w:rsidTr="00266DCA">
        <w:trPr>
          <w:gridAfter w:val="1"/>
          <w:wAfter w:w="15" w:type="dxa"/>
          <w:trHeight w:val="315"/>
          <w:jc w:val="center"/>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Pengujian Ke-</w:t>
            </w:r>
          </w:p>
        </w:tc>
        <w:tc>
          <w:tcPr>
            <w:tcW w:w="1440" w:type="dxa"/>
            <w:gridSpan w:val="2"/>
            <w:tcBorders>
              <w:top w:val="single" w:sz="4" w:space="0" w:color="auto"/>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Video 1</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Video 2</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Video 3</w:t>
            </w:r>
          </w:p>
        </w:tc>
      </w:tr>
      <w:tr w:rsidR="0062613F" w:rsidRPr="00BE1F93"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1</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6</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6</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7</w:t>
            </w:r>
            <w:r>
              <w:rPr>
                <w:rFonts w:eastAsia="Times New Roman" w:cs="Times New Roman"/>
                <w:color w:val="000000"/>
                <w:szCs w:val="24"/>
                <w:lang w:eastAsia="id-ID"/>
              </w:rPr>
              <w:t xml:space="preserve"> ms</w:t>
            </w:r>
          </w:p>
        </w:tc>
      </w:tr>
      <w:tr w:rsidR="0062613F" w:rsidRPr="00BE1F93"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2</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5</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7</w:t>
            </w:r>
            <w:r>
              <w:rPr>
                <w:rFonts w:eastAsia="Times New Roman" w:cs="Times New Roman"/>
                <w:color w:val="000000"/>
                <w:szCs w:val="24"/>
                <w:lang w:eastAsia="id-ID"/>
              </w:rPr>
              <w:t xml:space="preserve"> ms</w:t>
            </w:r>
          </w:p>
        </w:tc>
      </w:tr>
      <w:tr w:rsidR="0062613F" w:rsidRPr="00BE1F93"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3</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6</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6</w:t>
            </w:r>
            <w:r>
              <w:rPr>
                <w:rFonts w:eastAsia="Times New Roman" w:cs="Times New Roman"/>
                <w:color w:val="000000"/>
                <w:szCs w:val="24"/>
                <w:lang w:eastAsia="id-ID"/>
              </w:rPr>
              <w:t xml:space="preserve"> ms</w:t>
            </w:r>
          </w:p>
        </w:tc>
      </w:tr>
      <w:tr w:rsidR="0062613F" w:rsidRPr="00BE1F93"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4</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6</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9</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5</w:t>
            </w:r>
            <w:r>
              <w:rPr>
                <w:rFonts w:eastAsia="Times New Roman" w:cs="Times New Roman"/>
                <w:color w:val="000000"/>
                <w:szCs w:val="24"/>
                <w:lang w:eastAsia="id-ID"/>
              </w:rPr>
              <w:t xml:space="preserve"> ms</w:t>
            </w:r>
          </w:p>
        </w:tc>
      </w:tr>
      <w:tr w:rsidR="0062613F" w:rsidRPr="00BE1F93"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5</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1</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1</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7</w:t>
            </w:r>
            <w:r>
              <w:rPr>
                <w:rFonts w:eastAsia="Times New Roman" w:cs="Times New Roman"/>
                <w:color w:val="000000"/>
                <w:szCs w:val="24"/>
                <w:lang w:eastAsia="id-ID"/>
              </w:rPr>
              <w:t xml:space="preserve"> ms</w:t>
            </w:r>
          </w:p>
        </w:tc>
      </w:tr>
      <w:tr w:rsidR="0062613F" w:rsidRPr="00BE1F93"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6</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1</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2</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3</w:t>
            </w:r>
            <w:r>
              <w:rPr>
                <w:rFonts w:eastAsia="Times New Roman" w:cs="Times New Roman"/>
                <w:color w:val="000000"/>
                <w:szCs w:val="24"/>
                <w:lang w:eastAsia="id-ID"/>
              </w:rPr>
              <w:t xml:space="preserve"> ms</w:t>
            </w:r>
          </w:p>
        </w:tc>
      </w:tr>
      <w:tr w:rsidR="0062613F" w:rsidRPr="00BE1F93"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7</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8</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9</w:t>
            </w:r>
            <w:r>
              <w:rPr>
                <w:rFonts w:eastAsia="Times New Roman" w:cs="Times New Roman"/>
                <w:color w:val="000000"/>
                <w:szCs w:val="24"/>
                <w:lang w:eastAsia="id-ID"/>
              </w:rPr>
              <w:t xml:space="preserve"> ms</w:t>
            </w:r>
          </w:p>
        </w:tc>
      </w:tr>
      <w:tr w:rsidR="0062613F" w:rsidRPr="00BE1F93"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8</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7</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3</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9</w:t>
            </w:r>
            <w:r>
              <w:rPr>
                <w:rFonts w:eastAsia="Times New Roman" w:cs="Times New Roman"/>
                <w:color w:val="000000"/>
                <w:szCs w:val="24"/>
                <w:lang w:eastAsia="id-ID"/>
              </w:rPr>
              <w:t xml:space="preserve"> ms</w:t>
            </w:r>
          </w:p>
        </w:tc>
      </w:tr>
      <w:tr w:rsidR="0062613F" w:rsidRPr="00BE1F93"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9</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1</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3</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3</w:t>
            </w:r>
            <w:r>
              <w:rPr>
                <w:rFonts w:eastAsia="Times New Roman" w:cs="Times New Roman"/>
                <w:color w:val="000000"/>
                <w:szCs w:val="24"/>
                <w:lang w:eastAsia="id-ID"/>
              </w:rPr>
              <w:t xml:space="preserve"> ms</w:t>
            </w:r>
          </w:p>
        </w:tc>
      </w:tr>
      <w:tr w:rsidR="0062613F" w:rsidRPr="00BE1F93"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10</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4</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9</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1.7</w:t>
            </w:r>
            <w:r>
              <w:rPr>
                <w:rFonts w:eastAsia="Times New Roman" w:cs="Times New Roman"/>
                <w:color w:val="000000"/>
                <w:szCs w:val="24"/>
                <w:lang w:eastAsia="id-ID"/>
              </w:rPr>
              <w:t xml:space="preserve"> ms</w:t>
            </w:r>
          </w:p>
        </w:tc>
      </w:tr>
      <w:tr w:rsidR="0062613F" w:rsidRPr="00BE1F93"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center"/>
              <w:rPr>
                <w:rFonts w:eastAsia="Times New Roman" w:cs="Times New Roman"/>
                <w:color w:val="000000"/>
                <w:szCs w:val="24"/>
                <w:lang w:eastAsia="id-ID"/>
              </w:rPr>
            </w:pPr>
            <w:r w:rsidRPr="00BE1F93">
              <w:rPr>
                <w:rFonts w:eastAsia="Times New Roman" w:cs="Times New Roman"/>
                <w:color w:val="000000"/>
                <w:szCs w:val="24"/>
                <w:lang w:eastAsia="id-ID"/>
              </w:rPr>
              <w:t>Rata-rata</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7</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BE1F93" w:rsidRDefault="0062613F" w:rsidP="00266DCA">
            <w:pPr>
              <w:spacing w:after="0" w:line="240" w:lineRule="auto"/>
              <w:jc w:val="right"/>
              <w:rPr>
                <w:rFonts w:eastAsia="Times New Roman" w:cs="Times New Roman"/>
                <w:color w:val="000000"/>
                <w:szCs w:val="24"/>
                <w:lang w:eastAsia="id-ID"/>
              </w:rPr>
            </w:pPr>
            <w:r w:rsidRPr="00BE1F93">
              <w:rPr>
                <w:rFonts w:eastAsia="Times New Roman" w:cs="Times New Roman"/>
                <w:color w:val="000000"/>
                <w:szCs w:val="24"/>
                <w:lang w:eastAsia="id-ID"/>
              </w:rPr>
              <w:t>2.75</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C92E14" w:rsidRDefault="0062613F" w:rsidP="0062613F">
            <w:pPr>
              <w:pStyle w:val="ListParagraph"/>
              <w:numPr>
                <w:ilvl w:val="1"/>
                <w:numId w:val="34"/>
              </w:num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ms</w:t>
            </w:r>
          </w:p>
        </w:tc>
      </w:tr>
      <w:tr w:rsidR="0062613F" w:rsidRPr="00A63EFD" w:rsidTr="00266DCA">
        <w:trPr>
          <w:trHeight w:val="315"/>
          <w:jc w:val="center"/>
        </w:trPr>
        <w:tc>
          <w:tcPr>
            <w:tcW w:w="14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62613F" w:rsidRPr="00A63EFD" w:rsidRDefault="0062613F" w:rsidP="00266DCA">
            <w:pPr>
              <w:spacing w:after="0" w:line="240" w:lineRule="auto"/>
              <w:jc w:val="center"/>
              <w:rPr>
                <w:rFonts w:eastAsia="Times New Roman" w:cs="Times New Roman"/>
                <w:color w:val="000000"/>
                <w:szCs w:val="24"/>
                <w:lang w:eastAsia="id-ID"/>
              </w:rPr>
            </w:pPr>
            <w:r>
              <w:rPr>
                <w:rFonts w:eastAsia="Times New Roman" w:cs="Times New Roman"/>
                <w:color w:val="000000"/>
                <w:szCs w:val="24"/>
                <w:lang w:eastAsia="id-ID"/>
              </w:rPr>
              <w:t>Rata-rata Keseluruhan</w:t>
            </w:r>
          </w:p>
        </w:tc>
        <w:tc>
          <w:tcPr>
            <w:tcW w:w="4320" w:type="dxa"/>
            <w:gridSpan w:val="4"/>
            <w:tcBorders>
              <w:top w:val="single" w:sz="4" w:space="0" w:color="auto"/>
              <w:left w:val="nil"/>
              <w:bottom w:val="single" w:sz="4" w:space="0" w:color="auto"/>
              <w:right w:val="single" w:sz="4" w:space="0" w:color="auto"/>
            </w:tcBorders>
            <w:shd w:val="clear" w:color="auto" w:fill="auto"/>
            <w:noWrap/>
            <w:vAlign w:val="center"/>
          </w:tcPr>
          <w:p w:rsidR="0062613F" w:rsidRPr="00A63EFD" w:rsidRDefault="0062613F" w:rsidP="00266DCA">
            <w:pPr>
              <w:spacing w:after="0" w:line="240" w:lineRule="auto"/>
              <w:jc w:val="center"/>
              <w:rPr>
                <w:rFonts w:eastAsia="Times New Roman" w:cs="Times New Roman"/>
                <w:color w:val="000000"/>
                <w:szCs w:val="24"/>
                <w:lang w:eastAsia="id-ID"/>
              </w:rPr>
            </w:pPr>
            <w:r w:rsidRPr="00A63EFD">
              <w:rPr>
                <w:rFonts w:eastAsia="Times New Roman" w:cs="Times New Roman"/>
                <w:color w:val="000000"/>
                <w:szCs w:val="24"/>
                <w:lang w:eastAsia="id-ID"/>
              </w:rPr>
              <w:t>2.66</w:t>
            </w:r>
            <w:r>
              <w:rPr>
                <w:rFonts w:eastAsia="Times New Roman" w:cs="Times New Roman"/>
                <w:color w:val="000000"/>
                <w:szCs w:val="24"/>
                <w:lang w:eastAsia="id-ID"/>
              </w:rPr>
              <w:t xml:space="preserve"> ms</w:t>
            </w:r>
          </w:p>
        </w:tc>
      </w:tr>
    </w:tbl>
    <w:p w:rsidR="0062613F" w:rsidRPr="00C92E14" w:rsidRDefault="0062613F" w:rsidP="0062613F">
      <w:r>
        <w:br w:type="page"/>
      </w:r>
      <w:r w:rsidR="000A7CF5">
        <w:lastRenderedPageBreak/>
        <w:t>LAMPIRAN</w:t>
      </w:r>
      <w:r>
        <w:t xml:space="preserve"> 2: Data Hasil </w:t>
      </w:r>
      <w:r w:rsidRPr="00C92E14">
        <w:t>Uji Pembuatan Clickable Icon dan Informasi</w:t>
      </w:r>
    </w:p>
    <w:p w:rsidR="0062613F" w:rsidRDefault="0062613F" w:rsidP="00550421">
      <w:pPr>
        <w:pStyle w:val="Caption"/>
      </w:pPr>
      <w:bookmarkStart w:id="232" w:name="_Toc360221457"/>
      <w:bookmarkStart w:id="233" w:name="_Toc360607991"/>
      <w:r>
        <w:t xml:space="preserve">Tabel </w:t>
      </w:r>
      <w:r>
        <w:fldChar w:fldCharType="begin"/>
      </w:r>
      <w:r>
        <w:instrText xml:space="preserve"> SEQ Tabel \* ARABIC </w:instrText>
      </w:r>
      <w:r>
        <w:fldChar w:fldCharType="separate"/>
      </w:r>
      <w:r w:rsidR="00214889">
        <w:rPr>
          <w:noProof/>
        </w:rPr>
        <w:t>3</w:t>
      </w:r>
      <w:r>
        <w:rPr>
          <w:noProof/>
        </w:rPr>
        <w:fldChar w:fldCharType="end"/>
      </w:r>
      <w:r>
        <w:t xml:space="preserve"> Response Time Pembuatan Clickable Icon dan Informasi</w:t>
      </w:r>
      <w:bookmarkEnd w:id="232"/>
      <w:bookmarkEnd w:id="233"/>
    </w:p>
    <w:tbl>
      <w:tblPr>
        <w:tblW w:w="5775" w:type="dxa"/>
        <w:jc w:val="center"/>
        <w:tblLook w:val="04A0" w:firstRow="1" w:lastRow="0" w:firstColumn="1" w:lastColumn="0" w:noHBand="0" w:noVBand="1"/>
      </w:tblPr>
      <w:tblGrid>
        <w:gridCol w:w="1440"/>
        <w:gridCol w:w="15"/>
        <w:gridCol w:w="1425"/>
        <w:gridCol w:w="1440"/>
        <w:gridCol w:w="1440"/>
        <w:gridCol w:w="15"/>
      </w:tblGrid>
      <w:tr w:rsidR="0062613F" w:rsidRPr="00764C8A" w:rsidTr="00266DCA">
        <w:trPr>
          <w:gridAfter w:val="1"/>
          <w:wAfter w:w="15" w:type="dxa"/>
          <w:trHeight w:val="315"/>
          <w:jc w:val="center"/>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center"/>
              <w:rPr>
                <w:rFonts w:eastAsia="Times New Roman" w:cs="Times New Roman"/>
                <w:color w:val="000000"/>
                <w:szCs w:val="24"/>
                <w:lang w:eastAsia="id-ID"/>
              </w:rPr>
            </w:pPr>
            <w:r w:rsidRPr="00764C8A">
              <w:rPr>
                <w:rFonts w:eastAsia="Times New Roman" w:cs="Times New Roman"/>
                <w:color w:val="000000"/>
                <w:szCs w:val="24"/>
                <w:lang w:eastAsia="id-ID"/>
              </w:rPr>
              <w:t>Pengujian ke-</w:t>
            </w:r>
          </w:p>
        </w:tc>
        <w:tc>
          <w:tcPr>
            <w:tcW w:w="1440" w:type="dxa"/>
            <w:gridSpan w:val="2"/>
            <w:tcBorders>
              <w:top w:val="single" w:sz="4" w:space="0" w:color="auto"/>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center"/>
              <w:rPr>
                <w:rFonts w:eastAsia="Times New Roman" w:cs="Times New Roman"/>
                <w:color w:val="000000"/>
                <w:szCs w:val="24"/>
                <w:lang w:eastAsia="id-ID"/>
              </w:rPr>
            </w:pPr>
            <w:r w:rsidRPr="00764C8A">
              <w:rPr>
                <w:rFonts w:eastAsia="Times New Roman" w:cs="Times New Roman"/>
                <w:color w:val="000000"/>
                <w:szCs w:val="24"/>
                <w:lang w:eastAsia="id-ID"/>
              </w:rPr>
              <w:t>Info 1</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center"/>
              <w:rPr>
                <w:rFonts w:eastAsia="Times New Roman" w:cs="Times New Roman"/>
                <w:color w:val="000000"/>
                <w:szCs w:val="24"/>
                <w:lang w:eastAsia="id-ID"/>
              </w:rPr>
            </w:pPr>
            <w:r w:rsidRPr="00764C8A">
              <w:rPr>
                <w:rFonts w:eastAsia="Times New Roman" w:cs="Times New Roman"/>
                <w:color w:val="000000"/>
                <w:szCs w:val="24"/>
                <w:lang w:eastAsia="id-ID"/>
              </w:rPr>
              <w:t>Info 2</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center"/>
              <w:rPr>
                <w:rFonts w:eastAsia="Times New Roman" w:cs="Times New Roman"/>
                <w:color w:val="000000"/>
                <w:szCs w:val="24"/>
                <w:lang w:eastAsia="id-ID"/>
              </w:rPr>
            </w:pPr>
            <w:r w:rsidRPr="00764C8A">
              <w:rPr>
                <w:rFonts w:eastAsia="Times New Roman" w:cs="Times New Roman"/>
                <w:color w:val="000000"/>
                <w:szCs w:val="24"/>
                <w:lang w:eastAsia="id-ID"/>
              </w:rPr>
              <w:t>Info 3</w:t>
            </w:r>
          </w:p>
        </w:tc>
      </w:tr>
      <w:tr w:rsidR="0062613F" w:rsidRPr="00764C8A"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center"/>
              <w:rPr>
                <w:rFonts w:eastAsia="Times New Roman" w:cs="Times New Roman"/>
                <w:color w:val="000000"/>
                <w:szCs w:val="24"/>
                <w:lang w:eastAsia="id-ID"/>
              </w:rPr>
            </w:pPr>
            <w:r w:rsidRPr="00764C8A">
              <w:rPr>
                <w:rFonts w:eastAsia="Times New Roman" w:cs="Times New Roman"/>
                <w:color w:val="000000"/>
                <w:szCs w:val="24"/>
                <w:lang w:eastAsia="id-ID"/>
              </w:rPr>
              <w:t>1</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6.6</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7.9</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10.3</w:t>
            </w:r>
            <w:r>
              <w:rPr>
                <w:rFonts w:eastAsia="Times New Roman" w:cs="Times New Roman"/>
                <w:color w:val="000000"/>
                <w:szCs w:val="24"/>
                <w:lang w:eastAsia="id-ID"/>
              </w:rPr>
              <w:t xml:space="preserve"> ms</w:t>
            </w:r>
          </w:p>
        </w:tc>
      </w:tr>
      <w:tr w:rsidR="0062613F" w:rsidRPr="00764C8A"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center"/>
              <w:rPr>
                <w:rFonts w:eastAsia="Times New Roman" w:cs="Times New Roman"/>
                <w:color w:val="000000"/>
                <w:szCs w:val="24"/>
                <w:lang w:eastAsia="id-ID"/>
              </w:rPr>
            </w:pPr>
            <w:r w:rsidRPr="00764C8A">
              <w:rPr>
                <w:rFonts w:eastAsia="Times New Roman" w:cs="Times New Roman"/>
                <w:color w:val="000000"/>
                <w:szCs w:val="24"/>
                <w:lang w:eastAsia="id-ID"/>
              </w:rPr>
              <w:t>2</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8.8</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8.3</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9.3</w:t>
            </w:r>
            <w:r>
              <w:rPr>
                <w:rFonts w:eastAsia="Times New Roman" w:cs="Times New Roman"/>
                <w:color w:val="000000"/>
                <w:szCs w:val="24"/>
                <w:lang w:eastAsia="id-ID"/>
              </w:rPr>
              <w:t xml:space="preserve"> ms</w:t>
            </w:r>
          </w:p>
        </w:tc>
      </w:tr>
      <w:tr w:rsidR="0062613F" w:rsidRPr="00764C8A"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center"/>
              <w:rPr>
                <w:rFonts w:eastAsia="Times New Roman" w:cs="Times New Roman"/>
                <w:color w:val="000000"/>
                <w:szCs w:val="24"/>
                <w:lang w:eastAsia="id-ID"/>
              </w:rPr>
            </w:pPr>
            <w:r w:rsidRPr="00764C8A">
              <w:rPr>
                <w:rFonts w:eastAsia="Times New Roman" w:cs="Times New Roman"/>
                <w:color w:val="000000"/>
                <w:szCs w:val="24"/>
                <w:lang w:eastAsia="id-ID"/>
              </w:rPr>
              <w:t>3</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5.9</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10.3</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8.5</w:t>
            </w:r>
            <w:r>
              <w:rPr>
                <w:rFonts w:eastAsia="Times New Roman" w:cs="Times New Roman"/>
                <w:color w:val="000000"/>
                <w:szCs w:val="24"/>
                <w:lang w:eastAsia="id-ID"/>
              </w:rPr>
              <w:t xml:space="preserve"> ms</w:t>
            </w:r>
          </w:p>
        </w:tc>
      </w:tr>
      <w:tr w:rsidR="0062613F" w:rsidRPr="00764C8A"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center"/>
              <w:rPr>
                <w:rFonts w:eastAsia="Times New Roman" w:cs="Times New Roman"/>
                <w:color w:val="000000"/>
                <w:szCs w:val="24"/>
                <w:lang w:eastAsia="id-ID"/>
              </w:rPr>
            </w:pPr>
            <w:r w:rsidRPr="00764C8A">
              <w:rPr>
                <w:rFonts w:eastAsia="Times New Roman" w:cs="Times New Roman"/>
                <w:color w:val="000000"/>
                <w:szCs w:val="24"/>
                <w:lang w:eastAsia="id-ID"/>
              </w:rPr>
              <w:t>4</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7.2</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32.8</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45.2</w:t>
            </w:r>
            <w:r>
              <w:rPr>
                <w:rFonts w:eastAsia="Times New Roman" w:cs="Times New Roman"/>
                <w:color w:val="000000"/>
                <w:szCs w:val="24"/>
                <w:lang w:eastAsia="id-ID"/>
              </w:rPr>
              <w:t xml:space="preserve"> ms</w:t>
            </w:r>
          </w:p>
        </w:tc>
      </w:tr>
      <w:tr w:rsidR="0062613F" w:rsidRPr="00764C8A"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center"/>
              <w:rPr>
                <w:rFonts w:eastAsia="Times New Roman" w:cs="Times New Roman"/>
                <w:color w:val="000000"/>
                <w:szCs w:val="24"/>
                <w:lang w:eastAsia="id-ID"/>
              </w:rPr>
            </w:pPr>
            <w:r w:rsidRPr="00764C8A">
              <w:rPr>
                <w:rFonts w:eastAsia="Times New Roman" w:cs="Times New Roman"/>
                <w:color w:val="000000"/>
                <w:szCs w:val="24"/>
                <w:lang w:eastAsia="id-ID"/>
              </w:rPr>
              <w:t>5</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8.6</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36</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9.3</w:t>
            </w:r>
            <w:r>
              <w:rPr>
                <w:rFonts w:eastAsia="Times New Roman" w:cs="Times New Roman"/>
                <w:color w:val="000000"/>
                <w:szCs w:val="24"/>
                <w:lang w:eastAsia="id-ID"/>
              </w:rPr>
              <w:t xml:space="preserve"> ms</w:t>
            </w:r>
          </w:p>
        </w:tc>
      </w:tr>
      <w:tr w:rsidR="0062613F" w:rsidRPr="00764C8A"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center"/>
              <w:rPr>
                <w:rFonts w:eastAsia="Times New Roman" w:cs="Times New Roman"/>
                <w:color w:val="000000"/>
                <w:szCs w:val="24"/>
                <w:lang w:eastAsia="id-ID"/>
              </w:rPr>
            </w:pPr>
            <w:r w:rsidRPr="00764C8A">
              <w:rPr>
                <w:rFonts w:eastAsia="Times New Roman" w:cs="Times New Roman"/>
                <w:color w:val="000000"/>
                <w:szCs w:val="24"/>
                <w:lang w:eastAsia="id-ID"/>
              </w:rPr>
              <w:t>6</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8</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9.6</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8.2</w:t>
            </w:r>
            <w:r>
              <w:rPr>
                <w:rFonts w:eastAsia="Times New Roman" w:cs="Times New Roman"/>
                <w:color w:val="000000"/>
                <w:szCs w:val="24"/>
                <w:lang w:eastAsia="id-ID"/>
              </w:rPr>
              <w:t xml:space="preserve"> ms</w:t>
            </w:r>
          </w:p>
        </w:tc>
      </w:tr>
      <w:tr w:rsidR="0062613F" w:rsidRPr="00764C8A"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center"/>
              <w:rPr>
                <w:rFonts w:eastAsia="Times New Roman" w:cs="Times New Roman"/>
                <w:color w:val="000000"/>
                <w:szCs w:val="24"/>
                <w:lang w:eastAsia="id-ID"/>
              </w:rPr>
            </w:pPr>
            <w:r w:rsidRPr="00764C8A">
              <w:rPr>
                <w:rFonts w:eastAsia="Times New Roman" w:cs="Times New Roman"/>
                <w:color w:val="000000"/>
                <w:szCs w:val="24"/>
                <w:lang w:eastAsia="id-ID"/>
              </w:rPr>
              <w:t>7</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7.2</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12.5</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49.1</w:t>
            </w:r>
            <w:r>
              <w:rPr>
                <w:rFonts w:eastAsia="Times New Roman" w:cs="Times New Roman"/>
                <w:color w:val="000000"/>
                <w:szCs w:val="24"/>
                <w:lang w:eastAsia="id-ID"/>
              </w:rPr>
              <w:t xml:space="preserve"> ms</w:t>
            </w:r>
          </w:p>
        </w:tc>
      </w:tr>
      <w:tr w:rsidR="0062613F" w:rsidRPr="00764C8A"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center"/>
              <w:rPr>
                <w:rFonts w:eastAsia="Times New Roman" w:cs="Times New Roman"/>
                <w:color w:val="000000"/>
                <w:szCs w:val="24"/>
                <w:lang w:eastAsia="id-ID"/>
              </w:rPr>
            </w:pPr>
            <w:r w:rsidRPr="00764C8A">
              <w:rPr>
                <w:rFonts w:eastAsia="Times New Roman" w:cs="Times New Roman"/>
                <w:color w:val="000000"/>
                <w:szCs w:val="24"/>
                <w:lang w:eastAsia="id-ID"/>
              </w:rPr>
              <w:t>8</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7.7</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8.5</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8.7</w:t>
            </w:r>
            <w:r>
              <w:rPr>
                <w:rFonts w:eastAsia="Times New Roman" w:cs="Times New Roman"/>
                <w:color w:val="000000"/>
                <w:szCs w:val="24"/>
                <w:lang w:eastAsia="id-ID"/>
              </w:rPr>
              <w:t xml:space="preserve"> ms</w:t>
            </w:r>
          </w:p>
        </w:tc>
      </w:tr>
      <w:tr w:rsidR="0062613F" w:rsidRPr="00764C8A"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center"/>
              <w:rPr>
                <w:rFonts w:eastAsia="Times New Roman" w:cs="Times New Roman"/>
                <w:color w:val="000000"/>
                <w:szCs w:val="24"/>
                <w:lang w:eastAsia="id-ID"/>
              </w:rPr>
            </w:pPr>
            <w:r w:rsidRPr="00764C8A">
              <w:rPr>
                <w:rFonts w:eastAsia="Times New Roman" w:cs="Times New Roman"/>
                <w:color w:val="000000"/>
                <w:szCs w:val="24"/>
                <w:lang w:eastAsia="id-ID"/>
              </w:rPr>
              <w:t>9</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6.3</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8.1</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11.3</w:t>
            </w:r>
            <w:r>
              <w:rPr>
                <w:rFonts w:eastAsia="Times New Roman" w:cs="Times New Roman"/>
                <w:color w:val="000000"/>
                <w:szCs w:val="24"/>
                <w:lang w:eastAsia="id-ID"/>
              </w:rPr>
              <w:t xml:space="preserve"> ms</w:t>
            </w:r>
          </w:p>
        </w:tc>
      </w:tr>
      <w:tr w:rsidR="0062613F" w:rsidRPr="00764C8A"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center"/>
              <w:rPr>
                <w:rFonts w:eastAsia="Times New Roman" w:cs="Times New Roman"/>
                <w:color w:val="000000"/>
                <w:szCs w:val="24"/>
                <w:lang w:eastAsia="id-ID"/>
              </w:rPr>
            </w:pPr>
            <w:r w:rsidRPr="00764C8A">
              <w:rPr>
                <w:rFonts w:eastAsia="Times New Roman" w:cs="Times New Roman"/>
                <w:color w:val="000000"/>
                <w:szCs w:val="24"/>
                <w:lang w:eastAsia="id-ID"/>
              </w:rPr>
              <w:t>10</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6.4</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9.6</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9.8</w:t>
            </w:r>
            <w:r>
              <w:rPr>
                <w:rFonts w:eastAsia="Times New Roman" w:cs="Times New Roman"/>
                <w:color w:val="000000"/>
                <w:szCs w:val="24"/>
                <w:lang w:eastAsia="id-ID"/>
              </w:rPr>
              <w:t xml:space="preserve"> ms</w:t>
            </w:r>
          </w:p>
        </w:tc>
      </w:tr>
      <w:tr w:rsidR="0062613F" w:rsidRPr="00764C8A"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center"/>
              <w:rPr>
                <w:rFonts w:eastAsia="Times New Roman" w:cs="Times New Roman"/>
                <w:color w:val="000000"/>
                <w:szCs w:val="24"/>
                <w:lang w:eastAsia="id-ID"/>
              </w:rPr>
            </w:pPr>
            <w:r w:rsidRPr="00764C8A">
              <w:rPr>
                <w:rFonts w:eastAsia="Times New Roman" w:cs="Times New Roman"/>
                <w:color w:val="000000"/>
                <w:szCs w:val="24"/>
                <w:lang w:eastAsia="id-ID"/>
              </w:rPr>
              <w:t>Rata-rata</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7.27</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764C8A" w:rsidRDefault="0062613F" w:rsidP="00266DCA">
            <w:pPr>
              <w:spacing w:after="0" w:line="240" w:lineRule="auto"/>
              <w:jc w:val="right"/>
              <w:rPr>
                <w:rFonts w:eastAsia="Times New Roman" w:cs="Times New Roman"/>
                <w:color w:val="000000"/>
                <w:szCs w:val="24"/>
                <w:lang w:eastAsia="id-ID"/>
              </w:rPr>
            </w:pPr>
            <w:r w:rsidRPr="00764C8A">
              <w:rPr>
                <w:rFonts w:eastAsia="Times New Roman" w:cs="Times New Roman"/>
                <w:color w:val="000000"/>
                <w:szCs w:val="24"/>
                <w:lang w:eastAsia="id-ID"/>
              </w:rPr>
              <w:t>14.36</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C92E14" w:rsidRDefault="0062613F" w:rsidP="0062613F">
            <w:pPr>
              <w:pStyle w:val="ListParagraph"/>
              <w:numPr>
                <w:ilvl w:val="1"/>
                <w:numId w:val="35"/>
              </w:num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ms</w:t>
            </w:r>
          </w:p>
        </w:tc>
      </w:tr>
      <w:tr w:rsidR="0062613F" w:rsidRPr="00A63EFD" w:rsidTr="00266DCA">
        <w:trPr>
          <w:trHeight w:val="315"/>
          <w:jc w:val="center"/>
        </w:trPr>
        <w:tc>
          <w:tcPr>
            <w:tcW w:w="14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62613F" w:rsidRPr="00A63EFD" w:rsidRDefault="0062613F" w:rsidP="00266DCA">
            <w:pPr>
              <w:spacing w:after="0" w:line="240" w:lineRule="auto"/>
              <w:jc w:val="center"/>
              <w:rPr>
                <w:rFonts w:eastAsia="Times New Roman" w:cs="Times New Roman"/>
                <w:color w:val="000000"/>
                <w:szCs w:val="24"/>
                <w:lang w:eastAsia="id-ID"/>
              </w:rPr>
            </w:pPr>
            <w:r>
              <w:rPr>
                <w:rFonts w:eastAsia="Times New Roman" w:cs="Times New Roman"/>
                <w:color w:val="000000"/>
                <w:szCs w:val="24"/>
                <w:lang w:eastAsia="id-ID"/>
              </w:rPr>
              <w:t>Rata-rata Keseluruhan</w:t>
            </w:r>
          </w:p>
        </w:tc>
        <w:tc>
          <w:tcPr>
            <w:tcW w:w="4320" w:type="dxa"/>
            <w:gridSpan w:val="4"/>
            <w:tcBorders>
              <w:top w:val="single" w:sz="4" w:space="0" w:color="auto"/>
              <w:left w:val="nil"/>
              <w:bottom w:val="single" w:sz="4" w:space="0" w:color="auto"/>
              <w:right w:val="single" w:sz="4" w:space="0" w:color="auto"/>
            </w:tcBorders>
            <w:shd w:val="clear" w:color="auto" w:fill="auto"/>
            <w:noWrap/>
            <w:vAlign w:val="center"/>
          </w:tcPr>
          <w:p w:rsidR="0062613F" w:rsidRPr="00A63EFD" w:rsidRDefault="0062613F" w:rsidP="00266DCA">
            <w:pPr>
              <w:spacing w:after="0" w:line="240" w:lineRule="auto"/>
              <w:jc w:val="center"/>
              <w:rPr>
                <w:rFonts w:eastAsia="Times New Roman" w:cs="Times New Roman"/>
                <w:color w:val="000000"/>
                <w:szCs w:val="24"/>
                <w:lang w:eastAsia="id-ID"/>
              </w:rPr>
            </w:pPr>
            <w:r>
              <w:rPr>
                <w:rFonts w:eastAsia="Times New Roman" w:cs="Times New Roman"/>
                <w:color w:val="000000"/>
                <w:szCs w:val="24"/>
                <w:lang w:eastAsia="id-ID"/>
              </w:rPr>
              <w:t>12.87 ms</w:t>
            </w:r>
          </w:p>
        </w:tc>
      </w:tr>
    </w:tbl>
    <w:p w:rsidR="0062613F" w:rsidRPr="00764C8A" w:rsidRDefault="0062613F" w:rsidP="0062613F"/>
    <w:p w:rsidR="0062613F" w:rsidRPr="00C92E14" w:rsidRDefault="000A7CF5" w:rsidP="0062613F">
      <w:r>
        <w:t>LAMPIRAN</w:t>
      </w:r>
      <w:r w:rsidR="0062613F">
        <w:t xml:space="preserve"> 3: Data Hasil </w:t>
      </w:r>
      <w:r w:rsidR="0062613F" w:rsidRPr="00C92E14">
        <w:t>Uji Pencarian Kata Kunci</w:t>
      </w:r>
    </w:p>
    <w:p w:rsidR="0062613F" w:rsidRDefault="0062613F" w:rsidP="00550421">
      <w:pPr>
        <w:pStyle w:val="Caption"/>
      </w:pPr>
      <w:bookmarkStart w:id="234" w:name="_Toc360221458"/>
      <w:bookmarkStart w:id="235" w:name="_Toc360607992"/>
      <w:r>
        <w:t xml:space="preserve">Tabel </w:t>
      </w:r>
      <w:r>
        <w:fldChar w:fldCharType="begin"/>
      </w:r>
      <w:r>
        <w:instrText xml:space="preserve"> SEQ Tabel \* ARABIC </w:instrText>
      </w:r>
      <w:r>
        <w:fldChar w:fldCharType="separate"/>
      </w:r>
      <w:r w:rsidR="00214889">
        <w:rPr>
          <w:noProof/>
        </w:rPr>
        <w:t>4</w:t>
      </w:r>
      <w:r>
        <w:rPr>
          <w:noProof/>
        </w:rPr>
        <w:fldChar w:fldCharType="end"/>
      </w:r>
      <w:r>
        <w:rPr>
          <w:noProof/>
        </w:rPr>
        <w:t xml:space="preserve"> Response Time Pencarian Kata Kunci</w:t>
      </w:r>
      <w:bookmarkEnd w:id="234"/>
      <w:bookmarkEnd w:id="235"/>
    </w:p>
    <w:tbl>
      <w:tblPr>
        <w:tblW w:w="5775" w:type="dxa"/>
        <w:jc w:val="center"/>
        <w:tblLook w:val="04A0" w:firstRow="1" w:lastRow="0" w:firstColumn="1" w:lastColumn="0" w:noHBand="0" w:noVBand="1"/>
      </w:tblPr>
      <w:tblGrid>
        <w:gridCol w:w="1440"/>
        <w:gridCol w:w="15"/>
        <w:gridCol w:w="1425"/>
        <w:gridCol w:w="1440"/>
        <w:gridCol w:w="1440"/>
        <w:gridCol w:w="15"/>
      </w:tblGrid>
      <w:tr w:rsidR="0062613F" w:rsidRPr="004B6155" w:rsidTr="00266DCA">
        <w:trPr>
          <w:gridAfter w:val="1"/>
          <w:wAfter w:w="15" w:type="dxa"/>
          <w:trHeight w:val="315"/>
          <w:jc w:val="center"/>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center"/>
              <w:rPr>
                <w:rFonts w:eastAsia="Times New Roman" w:cs="Times New Roman"/>
                <w:color w:val="000000"/>
                <w:szCs w:val="24"/>
                <w:lang w:eastAsia="id-ID"/>
              </w:rPr>
            </w:pPr>
            <w:r w:rsidRPr="004B6155">
              <w:rPr>
                <w:rFonts w:eastAsia="Times New Roman" w:cs="Times New Roman"/>
                <w:color w:val="000000"/>
                <w:szCs w:val="24"/>
                <w:lang w:eastAsia="id-ID"/>
              </w:rPr>
              <w:t>Pengujian ke-</w:t>
            </w:r>
          </w:p>
        </w:tc>
        <w:tc>
          <w:tcPr>
            <w:tcW w:w="1440" w:type="dxa"/>
            <w:gridSpan w:val="2"/>
            <w:tcBorders>
              <w:top w:val="single" w:sz="4" w:space="0" w:color="auto"/>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center"/>
              <w:rPr>
                <w:rFonts w:eastAsia="Times New Roman" w:cs="Times New Roman"/>
                <w:color w:val="000000"/>
                <w:szCs w:val="24"/>
                <w:lang w:eastAsia="id-ID"/>
              </w:rPr>
            </w:pPr>
            <w:r w:rsidRPr="004B6155">
              <w:rPr>
                <w:rFonts w:eastAsia="Times New Roman" w:cs="Times New Roman"/>
                <w:color w:val="000000"/>
                <w:szCs w:val="24"/>
                <w:lang w:eastAsia="id-ID"/>
              </w:rPr>
              <w:t>Info 1</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center"/>
              <w:rPr>
                <w:rFonts w:eastAsia="Times New Roman" w:cs="Times New Roman"/>
                <w:color w:val="000000"/>
                <w:szCs w:val="24"/>
                <w:lang w:eastAsia="id-ID"/>
              </w:rPr>
            </w:pPr>
            <w:r w:rsidRPr="004B6155">
              <w:rPr>
                <w:rFonts w:eastAsia="Times New Roman" w:cs="Times New Roman"/>
                <w:color w:val="000000"/>
                <w:szCs w:val="24"/>
                <w:lang w:eastAsia="id-ID"/>
              </w:rPr>
              <w:t>Info 2</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center"/>
              <w:rPr>
                <w:rFonts w:eastAsia="Times New Roman" w:cs="Times New Roman"/>
                <w:color w:val="000000"/>
                <w:szCs w:val="24"/>
                <w:lang w:eastAsia="id-ID"/>
              </w:rPr>
            </w:pPr>
            <w:r w:rsidRPr="004B6155">
              <w:rPr>
                <w:rFonts w:eastAsia="Times New Roman" w:cs="Times New Roman"/>
                <w:color w:val="000000"/>
                <w:szCs w:val="24"/>
                <w:lang w:eastAsia="id-ID"/>
              </w:rPr>
              <w:t>Info 3</w:t>
            </w:r>
          </w:p>
        </w:tc>
      </w:tr>
      <w:tr w:rsidR="0062613F" w:rsidRPr="004B6155"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center"/>
              <w:rPr>
                <w:rFonts w:eastAsia="Times New Roman" w:cs="Times New Roman"/>
                <w:color w:val="000000"/>
                <w:szCs w:val="24"/>
                <w:lang w:eastAsia="id-ID"/>
              </w:rPr>
            </w:pPr>
            <w:r w:rsidRPr="004B6155">
              <w:rPr>
                <w:rFonts w:eastAsia="Times New Roman" w:cs="Times New Roman"/>
                <w:color w:val="000000"/>
                <w:szCs w:val="24"/>
                <w:lang w:eastAsia="id-ID"/>
              </w:rPr>
              <w:t>1</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2.7</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4</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8</w:t>
            </w:r>
            <w:r>
              <w:rPr>
                <w:rFonts w:eastAsia="Times New Roman" w:cs="Times New Roman"/>
                <w:color w:val="000000"/>
                <w:szCs w:val="24"/>
                <w:lang w:eastAsia="id-ID"/>
              </w:rPr>
              <w:t xml:space="preserve"> ms</w:t>
            </w:r>
          </w:p>
        </w:tc>
      </w:tr>
      <w:tr w:rsidR="0062613F" w:rsidRPr="004B6155"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center"/>
              <w:rPr>
                <w:rFonts w:eastAsia="Times New Roman" w:cs="Times New Roman"/>
                <w:color w:val="000000"/>
                <w:szCs w:val="24"/>
                <w:lang w:eastAsia="id-ID"/>
              </w:rPr>
            </w:pPr>
            <w:r w:rsidRPr="004B6155">
              <w:rPr>
                <w:rFonts w:eastAsia="Times New Roman" w:cs="Times New Roman"/>
                <w:color w:val="000000"/>
                <w:szCs w:val="24"/>
                <w:lang w:eastAsia="id-ID"/>
              </w:rPr>
              <w:t>2</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2.9</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1</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8</w:t>
            </w:r>
            <w:r>
              <w:rPr>
                <w:rFonts w:eastAsia="Times New Roman" w:cs="Times New Roman"/>
                <w:color w:val="000000"/>
                <w:szCs w:val="24"/>
                <w:lang w:eastAsia="id-ID"/>
              </w:rPr>
              <w:t xml:space="preserve"> ms</w:t>
            </w:r>
          </w:p>
        </w:tc>
      </w:tr>
      <w:tr w:rsidR="0062613F" w:rsidRPr="004B6155"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center"/>
              <w:rPr>
                <w:rFonts w:eastAsia="Times New Roman" w:cs="Times New Roman"/>
                <w:color w:val="000000"/>
                <w:szCs w:val="24"/>
                <w:lang w:eastAsia="id-ID"/>
              </w:rPr>
            </w:pPr>
            <w:r w:rsidRPr="004B6155">
              <w:rPr>
                <w:rFonts w:eastAsia="Times New Roman" w:cs="Times New Roman"/>
                <w:color w:val="000000"/>
                <w:szCs w:val="24"/>
                <w:lang w:eastAsia="id-ID"/>
              </w:rPr>
              <w:t>3</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2.2</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1</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9</w:t>
            </w:r>
            <w:r>
              <w:rPr>
                <w:rFonts w:eastAsia="Times New Roman" w:cs="Times New Roman"/>
                <w:color w:val="000000"/>
                <w:szCs w:val="24"/>
                <w:lang w:eastAsia="id-ID"/>
              </w:rPr>
              <w:t xml:space="preserve"> ms</w:t>
            </w:r>
          </w:p>
        </w:tc>
      </w:tr>
      <w:tr w:rsidR="0062613F" w:rsidRPr="004B6155"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center"/>
              <w:rPr>
                <w:rFonts w:eastAsia="Times New Roman" w:cs="Times New Roman"/>
                <w:color w:val="000000"/>
                <w:szCs w:val="24"/>
                <w:lang w:eastAsia="id-ID"/>
              </w:rPr>
            </w:pPr>
            <w:r w:rsidRPr="004B6155">
              <w:rPr>
                <w:rFonts w:eastAsia="Times New Roman" w:cs="Times New Roman"/>
                <w:color w:val="000000"/>
                <w:szCs w:val="24"/>
                <w:lang w:eastAsia="id-ID"/>
              </w:rPr>
              <w:t>4</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5</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4.7</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5</w:t>
            </w:r>
            <w:r>
              <w:rPr>
                <w:rFonts w:eastAsia="Times New Roman" w:cs="Times New Roman"/>
                <w:color w:val="000000"/>
                <w:szCs w:val="24"/>
                <w:lang w:eastAsia="id-ID"/>
              </w:rPr>
              <w:t xml:space="preserve"> ms</w:t>
            </w:r>
          </w:p>
        </w:tc>
      </w:tr>
      <w:tr w:rsidR="0062613F" w:rsidRPr="004B6155"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center"/>
              <w:rPr>
                <w:rFonts w:eastAsia="Times New Roman" w:cs="Times New Roman"/>
                <w:color w:val="000000"/>
                <w:szCs w:val="24"/>
                <w:lang w:eastAsia="id-ID"/>
              </w:rPr>
            </w:pPr>
            <w:r w:rsidRPr="004B6155">
              <w:rPr>
                <w:rFonts w:eastAsia="Times New Roman" w:cs="Times New Roman"/>
                <w:color w:val="000000"/>
                <w:szCs w:val="24"/>
                <w:lang w:eastAsia="id-ID"/>
              </w:rPr>
              <w:t>5</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2</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4.2</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4</w:t>
            </w:r>
            <w:r>
              <w:rPr>
                <w:rFonts w:eastAsia="Times New Roman" w:cs="Times New Roman"/>
                <w:color w:val="000000"/>
                <w:szCs w:val="24"/>
                <w:lang w:eastAsia="id-ID"/>
              </w:rPr>
              <w:t xml:space="preserve"> ms</w:t>
            </w:r>
          </w:p>
        </w:tc>
      </w:tr>
      <w:tr w:rsidR="0062613F" w:rsidRPr="004B6155"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center"/>
              <w:rPr>
                <w:rFonts w:eastAsia="Times New Roman" w:cs="Times New Roman"/>
                <w:color w:val="000000"/>
                <w:szCs w:val="24"/>
                <w:lang w:eastAsia="id-ID"/>
              </w:rPr>
            </w:pPr>
            <w:r w:rsidRPr="004B6155">
              <w:rPr>
                <w:rFonts w:eastAsia="Times New Roman" w:cs="Times New Roman"/>
                <w:color w:val="000000"/>
                <w:szCs w:val="24"/>
                <w:lang w:eastAsia="id-ID"/>
              </w:rPr>
              <w:t>6</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3</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1</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6</w:t>
            </w:r>
            <w:r>
              <w:rPr>
                <w:rFonts w:eastAsia="Times New Roman" w:cs="Times New Roman"/>
                <w:color w:val="000000"/>
                <w:szCs w:val="24"/>
                <w:lang w:eastAsia="id-ID"/>
              </w:rPr>
              <w:t xml:space="preserve"> ms</w:t>
            </w:r>
          </w:p>
        </w:tc>
      </w:tr>
      <w:tr w:rsidR="0062613F" w:rsidRPr="004B6155"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center"/>
              <w:rPr>
                <w:rFonts w:eastAsia="Times New Roman" w:cs="Times New Roman"/>
                <w:color w:val="000000"/>
                <w:szCs w:val="24"/>
                <w:lang w:eastAsia="id-ID"/>
              </w:rPr>
            </w:pPr>
            <w:r w:rsidRPr="004B6155">
              <w:rPr>
                <w:rFonts w:eastAsia="Times New Roman" w:cs="Times New Roman"/>
                <w:color w:val="000000"/>
                <w:szCs w:val="24"/>
                <w:lang w:eastAsia="id-ID"/>
              </w:rPr>
              <w:t>7</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2.2</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6</w:t>
            </w:r>
            <w:r>
              <w:rPr>
                <w:rFonts w:eastAsia="Times New Roman" w:cs="Times New Roman"/>
                <w:color w:val="000000"/>
                <w:szCs w:val="24"/>
                <w:lang w:eastAsia="id-ID"/>
              </w:rPr>
              <w:t xml:space="preserve"> ms</w:t>
            </w:r>
          </w:p>
        </w:tc>
      </w:tr>
      <w:tr w:rsidR="0062613F" w:rsidRPr="004B6155"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center"/>
              <w:rPr>
                <w:rFonts w:eastAsia="Times New Roman" w:cs="Times New Roman"/>
                <w:color w:val="000000"/>
                <w:szCs w:val="24"/>
                <w:lang w:eastAsia="id-ID"/>
              </w:rPr>
            </w:pPr>
            <w:r w:rsidRPr="004B6155">
              <w:rPr>
                <w:rFonts w:eastAsia="Times New Roman" w:cs="Times New Roman"/>
                <w:color w:val="000000"/>
                <w:szCs w:val="24"/>
                <w:lang w:eastAsia="id-ID"/>
              </w:rPr>
              <w:t>8</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5</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2</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4.7</w:t>
            </w:r>
            <w:r>
              <w:rPr>
                <w:rFonts w:eastAsia="Times New Roman" w:cs="Times New Roman"/>
                <w:color w:val="000000"/>
                <w:szCs w:val="24"/>
                <w:lang w:eastAsia="id-ID"/>
              </w:rPr>
              <w:t xml:space="preserve"> ms</w:t>
            </w:r>
          </w:p>
        </w:tc>
      </w:tr>
      <w:tr w:rsidR="0062613F" w:rsidRPr="004B6155"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center"/>
              <w:rPr>
                <w:rFonts w:eastAsia="Times New Roman" w:cs="Times New Roman"/>
                <w:color w:val="000000"/>
                <w:szCs w:val="24"/>
                <w:lang w:eastAsia="id-ID"/>
              </w:rPr>
            </w:pPr>
            <w:r w:rsidRPr="004B6155">
              <w:rPr>
                <w:rFonts w:eastAsia="Times New Roman" w:cs="Times New Roman"/>
                <w:color w:val="000000"/>
                <w:szCs w:val="24"/>
                <w:lang w:eastAsia="id-ID"/>
              </w:rPr>
              <w:t>9</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2</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2</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5</w:t>
            </w:r>
            <w:r>
              <w:rPr>
                <w:rFonts w:eastAsia="Times New Roman" w:cs="Times New Roman"/>
                <w:color w:val="000000"/>
                <w:szCs w:val="24"/>
                <w:lang w:eastAsia="id-ID"/>
              </w:rPr>
              <w:t xml:space="preserve"> ms</w:t>
            </w:r>
          </w:p>
        </w:tc>
      </w:tr>
      <w:tr w:rsidR="0062613F" w:rsidRPr="004B6155"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center"/>
              <w:rPr>
                <w:rFonts w:eastAsia="Times New Roman" w:cs="Times New Roman"/>
                <w:color w:val="000000"/>
                <w:szCs w:val="24"/>
                <w:lang w:eastAsia="id-ID"/>
              </w:rPr>
            </w:pPr>
            <w:r w:rsidRPr="004B6155">
              <w:rPr>
                <w:rFonts w:eastAsia="Times New Roman" w:cs="Times New Roman"/>
                <w:color w:val="000000"/>
                <w:szCs w:val="24"/>
                <w:lang w:eastAsia="id-ID"/>
              </w:rPr>
              <w:t>10</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2.8</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4.4</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5</w:t>
            </w:r>
            <w:r>
              <w:rPr>
                <w:rFonts w:eastAsia="Times New Roman" w:cs="Times New Roman"/>
                <w:color w:val="000000"/>
                <w:szCs w:val="24"/>
                <w:lang w:eastAsia="id-ID"/>
              </w:rPr>
              <w:t xml:space="preserve"> ms</w:t>
            </w:r>
          </w:p>
        </w:tc>
      </w:tr>
      <w:tr w:rsidR="0062613F" w:rsidRPr="004B6155" w:rsidTr="00266DCA">
        <w:trPr>
          <w:gridAfter w:val="1"/>
          <w:wAfter w:w="15" w:type="dxa"/>
          <w:trHeight w:val="315"/>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center"/>
              <w:rPr>
                <w:rFonts w:eastAsia="Times New Roman" w:cs="Times New Roman"/>
                <w:color w:val="000000"/>
                <w:szCs w:val="24"/>
                <w:lang w:eastAsia="id-ID"/>
              </w:rPr>
            </w:pPr>
            <w:r w:rsidRPr="004B6155">
              <w:rPr>
                <w:rFonts w:eastAsia="Times New Roman" w:cs="Times New Roman"/>
                <w:color w:val="000000"/>
                <w:szCs w:val="24"/>
                <w:lang w:eastAsia="id-ID"/>
              </w:rPr>
              <w:t>Rata-rata</w:t>
            </w:r>
          </w:p>
        </w:tc>
        <w:tc>
          <w:tcPr>
            <w:tcW w:w="1440" w:type="dxa"/>
            <w:gridSpan w:val="2"/>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2.83</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4B6155" w:rsidRDefault="0062613F" w:rsidP="00266DCA">
            <w:pPr>
              <w:spacing w:after="0" w:line="240" w:lineRule="auto"/>
              <w:jc w:val="right"/>
              <w:rPr>
                <w:rFonts w:eastAsia="Times New Roman" w:cs="Times New Roman"/>
                <w:color w:val="000000"/>
                <w:szCs w:val="24"/>
                <w:lang w:eastAsia="id-ID"/>
              </w:rPr>
            </w:pPr>
            <w:r w:rsidRPr="004B6155">
              <w:rPr>
                <w:rFonts w:eastAsia="Times New Roman" w:cs="Times New Roman"/>
                <w:color w:val="000000"/>
                <w:szCs w:val="24"/>
                <w:lang w:eastAsia="id-ID"/>
              </w:rPr>
              <w:t>3.54</w:t>
            </w:r>
            <w:r>
              <w:rPr>
                <w:rFonts w:eastAsia="Times New Roman" w:cs="Times New Roman"/>
                <w:color w:val="000000"/>
                <w:szCs w:val="24"/>
                <w:lang w:eastAsia="id-ID"/>
              </w:rPr>
              <w:t xml:space="preserve"> ms</w:t>
            </w:r>
          </w:p>
        </w:tc>
        <w:tc>
          <w:tcPr>
            <w:tcW w:w="1440" w:type="dxa"/>
            <w:tcBorders>
              <w:top w:val="nil"/>
              <w:left w:val="nil"/>
              <w:bottom w:val="single" w:sz="4" w:space="0" w:color="auto"/>
              <w:right w:val="single" w:sz="4" w:space="0" w:color="auto"/>
            </w:tcBorders>
            <w:shd w:val="clear" w:color="auto" w:fill="auto"/>
            <w:noWrap/>
            <w:vAlign w:val="center"/>
            <w:hideMark/>
          </w:tcPr>
          <w:p w:rsidR="0062613F" w:rsidRPr="00C92E14" w:rsidRDefault="0062613F" w:rsidP="0062613F">
            <w:pPr>
              <w:pStyle w:val="ListParagraph"/>
              <w:numPr>
                <w:ilvl w:val="1"/>
                <w:numId w:val="36"/>
              </w:num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ms</w:t>
            </w:r>
          </w:p>
        </w:tc>
      </w:tr>
      <w:tr w:rsidR="0062613F" w:rsidRPr="00A63EFD" w:rsidTr="00266DCA">
        <w:trPr>
          <w:trHeight w:val="315"/>
          <w:jc w:val="center"/>
        </w:trPr>
        <w:tc>
          <w:tcPr>
            <w:tcW w:w="14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62613F" w:rsidRPr="00A63EFD" w:rsidRDefault="0062613F" w:rsidP="00266DCA">
            <w:pPr>
              <w:spacing w:after="0" w:line="240" w:lineRule="auto"/>
              <w:jc w:val="center"/>
              <w:rPr>
                <w:rFonts w:eastAsia="Times New Roman" w:cs="Times New Roman"/>
                <w:color w:val="000000"/>
                <w:szCs w:val="24"/>
                <w:lang w:eastAsia="id-ID"/>
              </w:rPr>
            </w:pPr>
            <w:r>
              <w:rPr>
                <w:rFonts w:eastAsia="Times New Roman" w:cs="Times New Roman"/>
                <w:color w:val="000000"/>
                <w:szCs w:val="24"/>
                <w:lang w:eastAsia="id-ID"/>
              </w:rPr>
              <w:t>Rata-rata Keseluruhan</w:t>
            </w:r>
          </w:p>
        </w:tc>
        <w:tc>
          <w:tcPr>
            <w:tcW w:w="4320" w:type="dxa"/>
            <w:gridSpan w:val="4"/>
            <w:tcBorders>
              <w:top w:val="single" w:sz="4" w:space="0" w:color="auto"/>
              <w:left w:val="nil"/>
              <w:bottom w:val="single" w:sz="4" w:space="0" w:color="auto"/>
              <w:right w:val="single" w:sz="4" w:space="0" w:color="auto"/>
            </w:tcBorders>
            <w:shd w:val="clear" w:color="auto" w:fill="auto"/>
            <w:noWrap/>
            <w:vAlign w:val="center"/>
          </w:tcPr>
          <w:p w:rsidR="0062613F" w:rsidRPr="00A63EFD" w:rsidRDefault="0062613F" w:rsidP="00266DCA">
            <w:pPr>
              <w:spacing w:after="0" w:line="240" w:lineRule="auto"/>
              <w:jc w:val="center"/>
              <w:rPr>
                <w:rFonts w:eastAsia="Times New Roman" w:cs="Times New Roman"/>
                <w:color w:val="000000"/>
                <w:szCs w:val="24"/>
                <w:lang w:eastAsia="id-ID"/>
              </w:rPr>
            </w:pPr>
            <w:r>
              <w:rPr>
                <w:rFonts w:eastAsia="Times New Roman" w:cs="Times New Roman"/>
                <w:color w:val="000000"/>
                <w:szCs w:val="24"/>
                <w:lang w:eastAsia="id-ID"/>
              </w:rPr>
              <w:t>3.37 ms</w:t>
            </w:r>
          </w:p>
        </w:tc>
      </w:tr>
    </w:tbl>
    <w:p w:rsidR="0062613F" w:rsidRPr="004B6155" w:rsidRDefault="0062613F" w:rsidP="0062613F">
      <w:r>
        <w:br w:type="page"/>
      </w:r>
    </w:p>
    <w:p w:rsidR="0062613F" w:rsidRPr="00C92E14" w:rsidRDefault="000A7CF5" w:rsidP="000A7CF5">
      <w:pPr>
        <w:ind w:left="1620" w:hanging="1620"/>
      </w:pPr>
      <w:r>
        <w:lastRenderedPageBreak/>
        <w:t>LAMPIRAN</w:t>
      </w:r>
      <w:r w:rsidR="0062613F">
        <w:t xml:space="preserve"> 4: Data Hasil </w:t>
      </w:r>
      <w:r w:rsidR="0062613F" w:rsidRPr="00C92E14">
        <w:t>Uji Penarikan Properti Media dari Database pada Halaman Preview</w:t>
      </w:r>
    </w:p>
    <w:p w:rsidR="0062613F" w:rsidRDefault="0062613F" w:rsidP="00550421">
      <w:pPr>
        <w:pStyle w:val="Caption"/>
      </w:pPr>
      <w:bookmarkStart w:id="236" w:name="_Toc360221459"/>
      <w:bookmarkStart w:id="237" w:name="_Toc360607993"/>
      <w:r>
        <w:t xml:space="preserve">Tabel </w:t>
      </w:r>
      <w:r>
        <w:fldChar w:fldCharType="begin"/>
      </w:r>
      <w:r>
        <w:instrText xml:space="preserve"> SEQ Tabel \* ARABIC </w:instrText>
      </w:r>
      <w:r>
        <w:fldChar w:fldCharType="separate"/>
      </w:r>
      <w:r w:rsidR="00214889">
        <w:rPr>
          <w:noProof/>
        </w:rPr>
        <w:t>5</w:t>
      </w:r>
      <w:r>
        <w:rPr>
          <w:noProof/>
        </w:rPr>
        <w:fldChar w:fldCharType="end"/>
      </w:r>
      <w:r>
        <w:rPr>
          <w:noProof/>
        </w:rPr>
        <w:t xml:space="preserve"> Response Time Penarikan Properti Media</w:t>
      </w:r>
      <w:bookmarkEnd w:id="236"/>
      <w:bookmarkEnd w:id="237"/>
    </w:p>
    <w:tbl>
      <w:tblPr>
        <w:tblW w:w="4774" w:type="dxa"/>
        <w:jc w:val="center"/>
        <w:tblLook w:val="04A0" w:firstRow="1" w:lastRow="0" w:firstColumn="1" w:lastColumn="0" w:noHBand="0" w:noVBand="1"/>
      </w:tblPr>
      <w:tblGrid>
        <w:gridCol w:w="7"/>
        <w:gridCol w:w="1422"/>
        <w:gridCol w:w="1067"/>
        <w:gridCol w:w="1150"/>
        <w:gridCol w:w="1166"/>
      </w:tblGrid>
      <w:tr w:rsidR="0062613F" w:rsidRPr="00C92E14" w:rsidTr="00266DCA">
        <w:trPr>
          <w:gridBefore w:val="1"/>
          <w:wBefore w:w="8" w:type="dxa"/>
          <w:trHeight w:val="315"/>
          <w:jc w:val="center"/>
        </w:trPr>
        <w:tc>
          <w:tcPr>
            <w:tcW w:w="1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613F" w:rsidRPr="00C92E14" w:rsidRDefault="0062613F" w:rsidP="00266DCA">
            <w:pPr>
              <w:spacing w:after="0" w:line="240" w:lineRule="auto"/>
              <w:jc w:val="center"/>
              <w:rPr>
                <w:rFonts w:eastAsia="Times New Roman" w:cs="Times New Roman"/>
                <w:color w:val="000000"/>
                <w:szCs w:val="24"/>
                <w:lang w:eastAsia="id-ID"/>
              </w:rPr>
            </w:pPr>
            <w:r w:rsidRPr="00C92E14">
              <w:rPr>
                <w:rFonts w:eastAsia="Times New Roman" w:cs="Times New Roman"/>
                <w:color w:val="000000"/>
                <w:szCs w:val="24"/>
                <w:lang w:eastAsia="id-ID"/>
              </w:rPr>
              <w:t>Pengujian Ke-</w:t>
            </w:r>
          </w:p>
        </w:tc>
        <w:tc>
          <w:tcPr>
            <w:tcW w:w="1067" w:type="dxa"/>
            <w:tcBorders>
              <w:top w:val="single" w:sz="4" w:space="0" w:color="auto"/>
              <w:left w:val="nil"/>
              <w:bottom w:val="single" w:sz="4" w:space="0" w:color="auto"/>
              <w:right w:val="single" w:sz="4" w:space="0" w:color="auto"/>
            </w:tcBorders>
            <w:shd w:val="clear" w:color="auto" w:fill="auto"/>
            <w:noWrap/>
            <w:vAlign w:val="center"/>
            <w:hideMark/>
          </w:tcPr>
          <w:p w:rsidR="0062613F" w:rsidRPr="00C92E14" w:rsidRDefault="0062613F" w:rsidP="00266DCA">
            <w:pPr>
              <w:spacing w:after="0" w:line="240" w:lineRule="auto"/>
              <w:jc w:val="center"/>
              <w:rPr>
                <w:rFonts w:eastAsia="Times New Roman" w:cs="Times New Roman"/>
                <w:color w:val="000000"/>
                <w:szCs w:val="24"/>
                <w:lang w:eastAsia="id-ID"/>
              </w:rPr>
            </w:pPr>
            <w:r w:rsidRPr="00C92E14">
              <w:rPr>
                <w:rFonts w:eastAsia="Times New Roman" w:cs="Times New Roman"/>
                <w:color w:val="000000"/>
                <w:szCs w:val="24"/>
                <w:lang w:eastAsia="id-ID"/>
              </w:rPr>
              <w:t>Video</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2613F" w:rsidRPr="00C92E14" w:rsidRDefault="0062613F" w:rsidP="00266DCA">
            <w:pPr>
              <w:spacing w:after="0" w:line="240" w:lineRule="auto"/>
              <w:jc w:val="center"/>
              <w:rPr>
                <w:rFonts w:eastAsia="Times New Roman" w:cs="Times New Roman"/>
                <w:color w:val="000000"/>
                <w:szCs w:val="24"/>
                <w:lang w:eastAsia="id-ID"/>
              </w:rPr>
            </w:pPr>
            <w:r w:rsidRPr="00C92E14">
              <w:rPr>
                <w:rFonts w:eastAsia="Times New Roman" w:cs="Times New Roman"/>
                <w:color w:val="000000"/>
                <w:szCs w:val="24"/>
                <w:lang w:eastAsia="id-ID"/>
              </w:rPr>
              <w:t>Informasi</w:t>
            </w:r>
          </w:p>
        </w:tc>
        <w:tc>
          <w:tcPr>
            <w:tcW w:w="1166" w:type="dxa"/>
            <w:tcBorders>
              <w:top w:val="single" w:sz="4" w:space="0" w:color="auto"/>
              <w:left w:val="nil"/>
              <w:bottom w:val="single" w:sz="4" w:space="0" w:color="auto"/>
              <w:right w:val="single" w:sz="4" w:space="0" w:color="auto"/>
            </w:tcBorders>
            <w:shd w:val="clear" w:color="auto" w:fill="auto"/>
            <w:noWrap/>
            <w:vAlign w:val="center"/>
            <w:hideMark/>
          </w:tcPr>
          <w:p w:rsidR="0062613F" w:rsidRPr="00C92E14" w:rsidRDefault="0062613F" w:rsidP="00266DCA">
            <w:pPr>
              <w:spacing w:after="0" w:line="240" w:lineRule="auto"/>
              <w:jc w:val="center"/>
              <w:rPr>
                <w:rFonts w:eastAsia="Times New Roman" w:cs="Times New Roman"/>
                <w:color w:val="000000"/>
                <w:szCs w:val="24"/>
                <w:lang w:eastAsia="id-ID"/>
              </w:rPr>
            </w:pPr>
            <w:r w:rsidRPr="00C92E14">
              <w:rPr>
                <w:rFonts w:eastAsia="Times New Roman" w:cs="Times New Roman"/>
                <w:color w:val="000000"/>
                <w:szCs w:val="24"/>
                <w:lang w:eastAsia="id-ID"/>
              </w:rPr>
              <w:t>Click</w:t>
            </w:r>
            <w:r>
              <w:rPr>
                <w:rFonts w:eastAsia="Times New Roman" w:cs="Times New Roman"/>
                <w:color w:val="000000"/>
                <w:szCs w:val="24"/>
                <w:lang w:eastAsia="id-ID"/>
              </w:rPr>
              <w:t>able</w:t>
            </w:r>
            <w:r w:rsidRPr="00C92E14">
              <w:rPr>
                <w:rFonts w:eastAsia="Times New Roman" w:cs="Times New Roman"/>
                <w:color w:val="000000"/>
                <w:szCs w:val="24"/>
                <w:lang w:eastAsia="id-ID"/>
              </w:rPr>
              <w:t xml:space="preserve"> Area</w:t>
            </w:r>
          </w:p>
        </w:tc>
      </w:tr>
      <w:tr w:rsidR="0062613F" w:rsidRPr="00C92E14" w:rsidTr="00266DCA">
        <w:trPr>
          <w:gridBefore w:val="1"/>
          <w:wBefore w:w="8" w:type="dxa"/>
          <w:trHeight w:val="315"/>
          <w:jc w:val="center"/>
        </w:trPr>
        <w:tc>
          <w:tcPr>
            <w:tcW w:w="1383" w:type="dxa"/>
            <w:tcBorders>
              <w:top w:val="nil"/>
              <w:left w:val="single" w:sz="4" w:space="0" w:color="auto"/>
              <w:bottom w:val="single" w:sz="4" w:space="0" w:color="auto"/>
              <w:right w:val="single" w:sz="4" w:space="0" w:color="auto"/>
            </w:tcBorders>
            <w:shd w:val="clear" w:color="auto" w:fill="auto"/>
            <w:noWrap/>
            <w:vAlign w:val="center"/>
            <w:hideMark/>
          </w:tcPr>
          <w:p w:rsidR="0062613F" w:rsidRPr="00C92E14" w:rsidRDefault="0062613F" w:rsidP="00266DCA">
            <w:pPr>
              <w:spacing w:after="0" w:line="240" w:lineRule="auto"/>
              <w:jc w:val="center"/>
              <w:rPr>
                <w:rFonts w:eastAsia="Times New Roman" w:cs="Times New Roman"/>
                <w:color w:val="000000"/>
                <w:szCs w:val="24"/>
                <w:lang w:eastAsia="id-ID"/>
              </w:rPr>
            </w:pPr>
            <w:r w:rsidRPr="00C92E14">
              <w:rPr>
                <w:rFonts w:eastAsia="Times New Roman" w:cs="Times New Roman"/>
                <w:color w:val="000000"/>
                <w:szCs w:val="24"/>
                <w:lang w:eastAsia="id-ID"/>
              </w:rPr>
              <w:t>1</w:t>
            </w:r>
          </w:p>
        </w:tc>
        <w:tc>
          <w:tcPr>
            <w:tcW w:w="1067"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5</w:t>
            </w:r>
          </w:p>
        </w:tc>
        <w:tc>
          <w:tcPr>
            <w:tcW w:w="1150"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3.1</w:t>
            </w:r>
          </w:p>
        </w:tc>
        <w:tc>
          <w:tcPr>
            <w:tcW w:w="1166"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3.2</w:t>
            </w:r>
          </w:p>
        </w:tc>
      </w:tr>
      <w:tr w:rsidR="0062613F" w:rsidRPr="00C92E14" w:rsidTr="00266DCA">
        <w:trPr>
          <w:gridBefore w:val="1"/>
          <w:wBefore w:w="8" w:type="dxa"/>
          <w:trHeight w:val="315"/>
          <w:jc w:val="center"/>
        </w:trPr>
        <w:tc>
          <w:tcPr>
            <w:tcW w:w="1383" w:type="dxa"/>
            <w:tcBorders>
              <w:top w:val="nil"/>
              <w:left w:val="single" w:sz="4" w:space="0" w:color="auto"/>
              <w:bottom w:val="single" w:sz="4" w:space="0" w:color="auto"/>
              <w:right w:val="single" w:sz="4" w:space="0" w:color="auto"/>
            </w:tcBorders>
            <w:shd w:val="clear" w:color="auto" w:fill="auto"/>
            <w:noWrap/>
            <w:vAlign w:val="center"/>
            <w:hideMark/>
          </w:tcPr>
          <w:p w:rsidR="0062613F" w:rsidRPr="00C92E14" w:rsidRDefault="0062613F" w:rsidP="00266DCA">
            <w:pPr>
              <w:spacing w:after="0" w:line="240" w:lineRule="auto"/>
              <w:jc w:val="center"/>
              <w:rPr>
                <w:rFonts w:eastAsia="Times New Roman" w:cs="Times New Roman"/>
                <w:color w:val="000000"/>
                <w:szCs w:val="24"/>
                <w:lang w:eastAsia="id-ID"/>
              </w:rPr>
            </w:pPr>
            <w:r w:rsidRPr="00C92E14">
              <w:rPr>
                <w:rFonts w:eastAsia="Times New Roman" w:cs="Times New Roman"/>
                <w:color w:val="000000"/>
                <w:szCs w:val="24"/>
                <w:lang w:eastAsia="id-ID"/>
              </w:rPr>
              <w:t>2</w:t>
            </w:r>
          </w:p>
        </w:tc>
        <w:tc>
          <w:tcPr>
            <w:tcW w:w="1067"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2</w:t>
            </w:r>
          </w:p>
        </w:tc>
        <w:tc>
          <w:tcPr>
            <w:tcW w:w="1150"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3.2</w:t>
            </w:r>
          </w:p>
        </w:tc>
        <w:tc>
          <w:tcPr>
            <w:tcW w:w="1166"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3.6</w:t>
            </w:r>
          </w:p>
        </w:tc>
      </w:tr>
      <w:tr w:rsidR="0062613F" w:rsidRPr="00C92E14" w:rsidTr="00266DCA">
        <w:trPr>
          <w:gridBefore w:val="1"/>
          <w:wBefore w:w="8" w:type="dxa"/>
          <w:trHeight w:val="315"/>
          <w:jc w:val="center"/>
        </w:trPr>
        <w:tc>
          <w:tcPr>
            <w:tcW w:w="1383" w:type="dxa"/>
            <w:tcBorders>
              <w:top w:val="nil"/>
              <w:left w:val="single" w:sz="4" w:space="0" w:color="auto"/>
              <w:bottom w:val="single" w:sz="4" w:space="0" w:color="auto"/>
              <w:right w:val="single" w:sz="4" w:space="0" w:color="auto"/>
            </w:tcBorders>
            <w:shd w:val="clear" w:color="auto" w:fill="auto"/>
            <w:noWrap/>
            <w:vAlign w:val="center"/>
            <w:hideMark/>
          </w:tcPr>
          <w:p w:rsidR="0062613F" w:rsidRPr="00C92E14" w:rsidRDefault="0062613F" w:rsidP="00266DCA">
            <w:pPr>
              <w:spacing w:after="0" w:line="240" w:lineRule="auto"/>
              <w:jc w:val="center"/>
              <w:rPr>
                <w:rFonts w:eastAsia="Times New Roman" w:cs="Times New Roman"/>
                <w:color w:val="000000"/>
                <w:szCs w:val="24"/>
                <w:lang w:eastAsia="id-ID"/>
              </w:rPr>
            </w:pPr>
            <w:r w:rsidRPr="00C92E14">
              <w:rPr>
                <w:rFonts w:eastAsia="Times New Roman" w:cs="Times New Roman"/>
                <w:color w:val="000000"/>
                <w:szCs w:val="24"/>
                <w:lang w:eastAsia="id-ID"/>
              </w:rPr>
              <w:t>3</w:t>
            </w:r>
          </w:p>
        </w:tc>
        <w:tc>
          <w:tcPr>
            <w:tcW w:w="1067"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3</w:t>
            </w:r>
          </w:p>
        </w:tc>
        <w:tc>
          <w:tcPr>
            <w:tcW w:w="1150"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3.1</w:t>
            </w:r>
          </w:p>
        </w:tc>
        <w:tc>
          <w:tcPr>
            <w:tcW w:w="1166"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4</w:t>
            </w:r>
          </w:p>
        </w:tc>
      </w:tr>
      <w:tr w:rsidR="0062613F" w:rsidRPr="00C92E14" w:rsidTr="00266DCA">
        <w:trPr>
          <w:gridBefore w:val="1"/>
          <w:wBefore w:w="8" w:type="dxa"/>
          <w:trHeight w:val="315"/>
          <w:jc w:val="center"/>
        </w:trPr>
        <w:tc>
          <w:tcPr>
            <w:tcW w:w="1383" w:type="dxa"/>
            <w:tcBorders>
              <w:top w:val="nil"/>
              <w:left w:val="single" w:sz="4" w:space="0" w:color="auto"/>
              <w:bottom w:val="single" w:sz="4" w:space="0" w:color="auto"/>
              <w:right w:val="single" w:sz="4" w:space="0" w:color="auto"/>
            </w:tcBorders>
            <w:shd w:val="clear" w:color="auto" w:fill="auto"/>
            <w:noWrap/>
            <w:vAlign w:val="center"/>
            <w:hideMark/>
          </w:tcPr>
          <w:p w:rsidR="0062613F" w:rsidRPr="00C92E14" w:rsidRDefault="0062613F" w:rsidP="00266DCA">
            <w:pPr>
              <w:spacing w:after="0" w:line="240" w:lineRule="auto"/>
              <w:jc w:val="center"/>
              <w:rPr>
                <w:rFonts w:eastAsia="Times New Roman" w:cs="Times New Roman"/>
                <w:color w:val="000000"/>
                <w:szCs w:val="24"/>
                <w:lang w:eastAsia="id-ID"/>
              </w:rPr>
            </w:pPr>
            <w:r w:rsidRPr="00C92E14">
              <w:rPr>
                <w:rFonts w:eastAsia="Times New Roman" w:cs="Times New Roman"/>
                <w:color w:val="000000"/>
                <w:szCs w:val="24"/>
                <w:lang w:eastAsia="id-ID"/>
              </w:rPr>
              <w:t>4</w:t>
            </w:r>
          </w:p>
        </w:tc>
        <w:tc>
          <w:tcPr>
            <w:tcW w:w="1067"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3</w:t>
            </w:r>
          </w:p>
        </w:tc>
        <w:tc>
          <w:tcPr>
            <w:tcW w:w="1150"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3.5</w:t>
            </w:r>
          </w:p>
        </w:tc>
        <w:tc>
          <w:tcPr>
            <w:tcW w:w="1166"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4</w:t>
            </w:r>
          </w:p>
        </w:tc>
      </w:tr>
      <w:tr w:rsidR="0062613F" w:rsidRPr="00C92E14" w:rsidTr="00266DCA">
        <w:trPr>
          <w:gridBefore w:val="1"/>
          <w:wBefore w:w="8" w:type="dxa"/>
          <w:trHeight w:val="315"/>
          <w:jc w:val="center"/>
        </w:trPr>
        <w:tc>
          <w:tcPr>
            <w:tcW w:w="1383" w:type="dxa"/>
            <w:tcBorders>
              <w:top w:val="nil"/>
              <w:left w:val="single" w:sz="4" w:space="0" w:color="auto"/>
              <w:bottom w:val="single" w:sz="4" w:space="0" w:color="auto"/>
              <w:right w:val="single" w:sz="4" w:space="0" w:color="auto"/>
            </w:tcBorders>
            <w:shd w:val="clear" w:color="auto" w:fill="auto"/>
            <w:noWrap/>
            <w:vAlign w:val="center"/>
            <w:hideMark/>
          </w:tcPr>
          <w:p w:rsidR="0062613F" w:rsidRPr="00C92E14" w:rsidRDefault="0062613F" w:rsidP="00266DCA">
            <w:pPr>
              <w:spacing w:after="0" w:line="240" w:lineRule="auto"/>
              <w:jc w:val="center"/>
              <w:rPr>
                <w:rFonts w:eastAsia="Times New Roman" w:cs="Times New Roman"/>
                <w:color w:val="000000"/>
                <w:szCs w:val="24"/>
                <w:lang w:eastAsia="id-ID"/>
              </w:rPr>
            </w:pPr>
            <w:r w:rsidRPr="00C92E14">
              <w:rPr>
                <w:rFonts w:eastAsia="Times New Roman" w:cs="Times New Roman"/>
                <w:color w:val="000000"/>
                <w:szCs w:val="24"/>
                <w:lang w:eastAsia="id-ID"/>
              </w:rPr>
              <w:t>5</w:t>
            </w:r>
          </w:p>
        </w:tc>
        <w:tc>
          <w:tcPr>
            <w:tcW w:w="1067"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6</w:t>
            </w:r>
          </w:p>
        </w:tc>
        <w:tc>
          <w:tcPr>
            <w:tcW w:w="1150"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3.1</w:t>
            </w:r>
          </w:p>
        </w:tc>
        <w:tc>
          <w:tcPr>
            <w:tcW w:w="1166"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9</w:t>
            </w:r>
          </w:p>
        </w:tc>
      </w:tr>
      <w:tr w:rsidR="0062613F" w:rsidRPr="00C92E14" w:rsidTr="00266DCA">
        <w:trPr>
          <w:gridBefore w:val="1"/>
          <w:wBefore w:w="8" w:type="dxa"/>
          <w:trHeight w:val="315"/>
          <w:jc w:val="center"/>
        </w:trPr>
        <w:tc>
          <w:tcPr>
            <w:tcW w:w="1383" w:type="dxa"/>
            <w:tcBorders>
              <w:top w:val="nil"/>
              <w:left w:val="single" w:sz="4" w:space="0" w:color="auto"/>
              <w:bottom w:val="single" w:sz="4" w:space="0" w:color="auto"/>
              <w:right w:val="single" w:sz="4" w:space="0" w:color="auto"/>
            </w:tcBorders>
            <w:shd w:val="clear" w:color="auto" w:fill="auto"/>
            <w:noWrap/>
            <w:vAlign w:val="center"/>
            <w:hideMark/>
          </w:tcPr>
          <w:p w:rsidR="0062613F" w:rsidRPr="00C92E14" w:rsidRDefault="0062613F" w:rsidP="00266DCA">
            <w:pPr>
              <w:spacing w:after="0" w:line="240" w:lineRule="auto"/>
              <w:jc w:val="center"/>
              <w:rPr>
                <w:rFonts w:eastAsia="Times New Roman" w:cs="Times New Roman"/>
                <w:color w:val="000000"/>
                <w:szCs w:val="24"/>
                <w:lang w:eastAsia="id-ID"/>
              </w:rPr>
            </w:pPr>
            <w:r w:rsidRPr="00C92E14">
              <w:rPr>
                <w:rFonts w:eastAsia="Times New Roman" w:cs="Times New Roman"/>
                <w:color w:val="000000"/>
                <w:szCs w:val="24"/>
                <w:lang w:eastAsia="id-ID"/>
              </w:rPr>
              <w:t>6</w:t>
            </w:r>
          </w:p>
        </w:tc>
        <w:tc>
          <w:tcPr>
            <w:tcW w:w="1067"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6</w:t>
            </w:r>
          </w:p>
        </w:tc>
        <w:tc>
          <w:tcPr>
            <w:tcW w:w="1150"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4.4</w:t>
            </w:r>
          </w:p>
        </w:tc>
        <w:tc>
          <w:tcPr>
            <w:tcW w:w="1166"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3</w:t>
            </w:r>
          </w:p>
        </w:tc>
      </w:tr>
      <w:tr w:rsidR="0062613F" w:rsidRPr="00C92E14" w:rsidTr="00266DCA">
        <w:trPr>
          <w:gridBefore w:val="1"/>
          <w:wBefore w:w="8" w:type="dxa"/>
          <w:trHeight w:val="315"/>
          <w:jc w:val="center"/>
        </w:trPr>
        <w:tc>
          <w:tcPr>
            <w:tcW w:w="1383" w:type="dxa"/>
            <w:tcBorders>
              <w:top w:val="nil"/>
              <w:left w:val="single" w:sz="4" w:space="0" w:color="auto"/>
              <w:bottom w:val="single" w:sz="4" w:space="0" w:color="auto"/>
              <w:right w:val="single" w:sz="4" w:space="0" w:color="auto"/>
            </w:tcBorders>
            <w:shd w:val="clear" w:color="auto" w:fill="auto"/>
            <w:noWrap/>
            <w:vAlign w:val="center"/>
            <w:hideMark/>
          </w:tcPr>
          <w:p w:rsidR="0062613F" w:rsidRPr="00C92E14" w:rsidRDefault="0062613F" w:rsidP="00266DCA">
            <w:pPr>
              <w:spacing w:after="0" w:line="240" w:lineRule="auto"/>
              <w:jc w:val="center"/>
              <w:rPr>
                <w:rFonts w:eastAsia="Times New Roman" w:cs="Times New Roman"/>
                <w:color w:val="000000"/>
                <w:szCs w:val="24"/>
                <w:lang w:eastAsia="id-ID"/>
              </w:rPr>
            </w:pPr>
            <w:r w:rsidRPr="00C92E14">
              <w:rPr>
                <w:rFonts w:eastAsia="Times New Roman" w:cs="Times New Roman"/>
                <w:color w:val="000000"/>
                <w:szCs w:val="24"/>
                <w:lang w:eastAsia="id-ID"/>
              </w:rPr>
              <w:t>7</w:t>
            </w:r>
          </w:p>
        </w:tc>
        <w:tc>
          <w:tcPr>
            <w:tcW w:w="1067"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3.8</w:t>
            </w:r>
          </w:p>
        </w:tc>
        <w:tc>
          <w:tcPr>
            <w:tcW w:w="1150"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3.1</w:t>
            </w:r>
          </w:p>
        </w:tc>
        <w:tc>
          <w:tcPr>
            <w:tcW w:w="1166"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2</w:t>
            </w:r>
          </w:p>
        </w:tc>
      </w:tr>
      <w:tr w:rsidR="0062613F" w:rsidRPr="00C92E14" w:rsidTr="00266DCA">
        <w:trPr>
          <w:gridBefore w:val="1"/>
          <w:wBefore w:w="8" w:type="dxa"/>
          <w:trHeight w:val="315"/>
          <w:jc w:val="center"/>
        </w:trPr>
        <w:tc>
          <w:tcPr>
            <w:tcW w:w="1383" w:type="dxa"/>
            <w:tcBorders>
              <w:top w:val="nil"/>
              <w:left w:val="single" w:sz="4" w:space="0" w:color="auto"/>
              <w:bottom w:val="single" w:sz="4" w:space="0" w:color="auto"/>
              <w:right w:val="single" w:sz="4" w:space="0" w:color="auto"/>
            </w:tcBorders>
            <w:shd w:val="clear" w:color="auto" w:fill="auto"/>
            <w:noWrap/>
            <w:vAlign w:val="center"/>
            <w:hideMark/>
          </w:tcPr>
          <w:p w:rsidR="0062613F" w:rsidRPr="00C92E14" w:rsidRDefault="0062613F" w:rsidP="00266DCA">
            <w:pPr>
              <w:spacing w:after="0" w:line="240" w:lineRule="auto"/>
              <w:jc w:val="center"/>
              <w:rPr>
                <w:rFonts w:eastAsia="Times New Roman" w:cs="Times New Roman"/>
                <w:color w:val="000000"/>
                <w:szCs w:val="24"/>
                <w:lang w:eastAsia="id-ID"/>
              </w:rPr>
            </w:pPr>
            <w:r w:rsidRPr="00C92E14">
              <w:rPr>
                <w:rFonts w:eastAsia="Times New Roman" w:cs="Times New Roman"/>
                <w:color w:val="000000"/>
                <w:szCs w:val="24"/>
                <w:lang w:eastAsia="id-ID"/>
              </w:rPr>
              <w:t>8</w:t>
            </w:r>
          </w:p>
        </w:tc>
        <w:tc>
          <w:tcPr>
            <w:tcW w:w="1067"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3.4</w:t>
            </w:r>
          </w:p>
        </w:tc>
        <w:tc>
          <w:tcPr>
            <w:tcW w:w="1150"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3.1</w:t>
            </w:r>
          </w:p>
        </w:tc>
        <w:tc>
          <w:tcPr>
            <w:tcW w:w="1166"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9</w:t>
            </w:r>
          </w:p>
        </w:tc>
      </w:tr>
      <w:tr w:rsidR="0062613F" w:rsidRPr="00C92E14" w:rsidTr="00266DCA">
        <w:trPr>
          <w:gridBefore w:val="1"/>
          <w:wBefore w:w="8" w:type="dxa"/>
          <w:trHeight w:val="315"/>
          <w:jc w:val="center"/>
        </w:trPr>
        <w:tc>
          <w:tcPr>
            <w:tcW w:w="1383" w:type="dxa"/>
            <w:tcBorders>
              <w:top w:val="nil"/>
              <w:left w:val="single" w:sz="4" w:space="0" w:color="auto"/>
              <w:bottom w:val="single" w:sz="4" w:space="0" w:color="auto"/>
              <w:right w:val="single" w:sz="4" w:space="0" w:color="auto"/>
            </w:tcBorders>
            <w:shd w:val="clear" w:color="auto" w:fill="auto"/>
            <w:noWrap/>
            <w:vAlign w:val="center"/>
            <w:hideMark/>
          </w:tcPr>
          <w:p w:rsidR="0062613F" w:rsidRPr="00C92E14" w:rsidRDefault="0062613F" w:rsidP="00266DCA">
            <w:pPr>
              <w:spacing w:after="0" w:line="240" w:lineRule="auto"/>
              <w:jc w:val="center"/>
              <w:rPr>
                <w:rFonts w:eastAsia="Times New Roman" w:cs="Times New Roman"/>
                <w:color w:val="000000"/>
                <w:szCs w:val="24"/>
                <w:lang w:eastAsia="id-ID"/>
              </w:rPr>
            </w:pPr>
            <w:r w:rsidRPr="00C92E14">
              <w:rPr>
                <w:rFonts w:eastAsia="Times New Roman" w:cs="Times New Roman"/>
                <w:color w:val="000000"/>
                <w:szCs w:val="24"/>
                <w:lang w:eastAsia="id-ID"/>
              </w:rPr>
              <w:t>9</w:t>
            </w:r>
          </w:p>
        </w:tc>
        <w:tc>
          <w:tcPr>
            <w:tcW w:w="1067"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3</w:t>
            </w:r>
          </w:p>
        </w:tc>
        <w:tc>
          <w:tcPr>
            <w:tcW w:w="1150"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3.9</w:t>
            </w:r>
          </w:p>
        </w:tc>
        <w:tc>
          <w:tcPr>
            <w:tcW w:w="1166"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9</w:t>
            </w:r>
          </w:p>
        </w:tc>
      </w:tr>
      <w:tr w:rsidR="0062613F" w:rsidRPr="00C92E14" w:rsidTr="00266DCA">
        <w:trPr>
          <w:gridBefore w:val="1"/>
          <w:wBefore w:w="8" w:type="dxa"/>
          <w:trHeight w:val="315"/>
          <w:jc w:val="center"/>
        </w:trPr>
        <w:tc>
          <w:tcPr>
            <w:tcW w:w="1383" w:type="dxa"/>
            <w:tcBorders>
              <w:top w:val="nil"/>
              <w:left w:val="single" w:sz="4" w:space="0" w:color="auto"/>
              <w:bottom w:val="single" w:sz="4" w:space="0" w:color="auto"/>
              <w:right w:val="single" w:sz="4" w:space="0" w:color="auto"/>
            </w:tcBorders>
            <w:shd w:val="clear" w:color="auto" w:fill="auto"/>
            <w:noWrap/>
            <w:vAlign w:val="center"/>
            <w:hideMark/>
          </w:tcPr>
          <w:p w:rsidR="0062613F" w:rsidRPr="00C92E14" w:rsidRDefault="0062613F" w:rsidP="00266DCA">
            <w:pPr>
              <w:spacing w:after="0" w:line="240" w:lineRule="auto"/>
              <w:jc w:val="center"/>
              <w:rPr>
                <w:rFonts w:eastAsia="Times New Roman" w:cs="Times New Roman"/>
                <w:color w:val="000000"/>
                <w:szCs w:val="24"/>
                <w:lang w:eastAsia="id-ID"/>
              </w:rPr>
            </w:pPr>
            <w:r w:rsidRPr="00C92E14">
              <w:rPr>
                <w:rFonts w:eastAsia="Times New Roman" w:cs="Times New Roman"/>
                <w:color w:val="000000"/>
                <w:szCs w:val="24"/>
                <w:lang w:eastAsia="id-ID"/>
              </w:rPr>
              <w:t>10</w:t>
            </w:r>
          </w:p>
        </w:tc>
        <w:tc>
          <w:tcPr>
            <w:tcW w:w="1067"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5</w:t>
            </w:r>
          </w:p>
        </w:tc>
        <w:tc>
          <w:tcPr>
            <w:tcW w:w="1150"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3.7</w:t>
            </w:r>
          </w:p>
        </w:tc>
        <w:tc>
          <w:tcPr>
            <w:tcW w:w="1166"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w:t>
            </w:r>
          </w:p>
        </w:tc>
      </w:tr>
      <w:tr w:rsidR="0062613F" w:rsidRPr="00C92E14" w:rsidTr="00266DCA">
        <w:trPr>
          <w:gridBefore w:val="1"/>
          <w:wBefore w:w="8" w:type="dxa"/>
          <w:trHeight w:val="315"/>
          <w:jc w:val="center"/>
        </w:trPr>
        <w:tc>
          <w:tcPr>
            <w:tcW w:w="1383" w:type="dxa"/>
            <w:tcBorders>
              <w:top w:val="nil"/>
              <w:left w:val="single" w:sz="4" w:space="0" w:color="auto"/>
              <w:bottom w:val="single" w:sz="4" w:space="0" w:color="auto"/>
              <w:right w:val="single" w:sz="4" w:space="0" w:color="auto"/>
            </w:tcBorders>
            <w:shd w:val="clear" w:color="auto" w:fill="auto"/>
            <w:noWrap/>
            <w:vAlign w:val="center"/>
            <w:hideMark/>
          </w:tcPr>
          <w:p w:rsidR="0062613F" w:rsidRPr="00C92E14" w:rsidRDefault="0062613F" w:rsidP="00266DCA">
            <w:pPr>
              <w:spacing w:after="0" w:line="240" w:lineRule="auto"/>
              <w:jc w:val="center"/>
              <w:rPr>
                <w:rFonts w:eastAsia="Times New Roman" w:cs="Times New Roman"/>
                <w:color w:val="000000"/>
                <w:szCs w:val="24"/>
                <w:lang w:eastAsia="id-ID"/>
              </w:rPr>
            </w:pPr>
            <w:r w:rsidRPr="00C92E14">
              <w:rPr>
                <w:rFonts w:eastAsia="Times New Roman" w:cs="Times New Roman"/>
                <w:color w:val="000000"/>
                <w:szCs w:val="24"/>
                <w:lang w:eastAsia="id-ID"/>
              </w:rPr>
              <w:t>Rata-rata</w:t>
            </w:r>
          </w:p>
        </w:tc>
        <w:tc>
          <w:tcPr>
            <w:tcW w:w="1067"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72</w:t>
            </w:r>
          </w:p>
        </w:tc>
        <w:tc>
          <w:tcPr>
            <w:tcW w:w="1150"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3.42</w:t>
            </w:r>
          </w:p>
        </w:tc>
        <w:tc>
          <w:tcPr>
            <w:tcW w:w="1166" w:type="dxa"/>
            <w:tcBorders>
              <w:top w:val="nil"/>
              <w:left w:val="nil"/>
              <w:bottom w:val="single" w:sz="4" w:space="0" w:color="auto"/>
              <w:right w:val="single" w:sz="4" w:space="0" w:color="auto"/>
            </w:tcBorders>
            <w:shd w:val="clear" w:color="auto" w:fill="auto"/>
            <w:noWrap/>
            <w:vAlign w:val="bottom"/>
            <w:hideMark/>
          </w:tcPr>
          <w:p w:rsidR="0062613F" w:rsidRPr="00C92E14" w:rsidRDefault="0062613F" w:rsidP="00266DCA">
            <w:pPr>
              <w:spacing w:after="0" w:line="240" w:lineRule="auto"/>
              <w:jc w:val="right"/>
              <w:rPr>
                <w:rFonts w:eastAsia="Times New Roman" w:cs="Times New Roman"/>
                <w:color w:val="000000"/>
                <w:szCs w:val="24"/>
                <w:lang w:eastAsia="id-ID"/>
              </w:rPr>
            </w:pPr>
            <w:r w:rsidRPr="00C92E14">
              <w:rPr>
                <w:rFonts w:eastAsia="Times New Roman" w:cs="Times New Roman"/>
                <w:color w:val="000000"/>
                <w:szCs w:val="24"/>
                <w:lang w:eastAsia="id-ID"/>
              </w:rPr>
              <w:t>2.68</w:t>
            </w:r>
          </w:p>
        </w:tc>
      </w:tr>
      <w:tr w:rsidR="0062613F" w:rsidRPr="00A63EFD" w:rsidTr="00266DCA">
        <w:trPr>
          <w:trHeight w:val="315"/>
          <w:jc w:val="center"/>
        </w:trPr>
        <w:tc>
          <w:tcPr>
            <w:tcW w:w="13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62613F" w:rsidRPr="00A63EFD" w:rsidRDefault="0062613F" w:rsidP="00266DCA">
            <w:pPr>
              <w:spacing w:after="0" w:line="240" w:lineRule="auto"/>
              <w:jc w:val="center"/>
              <w:rPr>
                <w:rFonts w:eastAsia="Times New Roman" w:cs="Times New Roman"/>
                <w:color w:val="000000"/>
                <w:szCs w:val="24"/>
                <w:lang w:eastAsia="id-ID"/>
              </w:rPr>
            </w:pPr>
            <w:r>
              <w:rPr>
                <w:rFonts w:eastAsia="Times New Roman" w:cs="Times New Roman"/>
                <w:color w:val="000000"/>
                <w:szCs w:val="24"/>
                <w:lang w:eastAsia="id-ID"/>
              </w:rPr>
              <w:t>Rata-rata Keseluruhan</w:t>
            </w:r>
          </w:p>
        </w:tc>
        <w:tc>
          <w:tcPr>
            <w:tcW w:w="3383" w:type="dxa"/>
            <w:gridSpan w:val="3"/>
            <w:tcBorders>
              <w:top w:val="single" w:sz="4" w:space="0" w:color="auto"/>
              <w:left w:val="nil"/>
              <w:bottom w:val="single" w:sz="4" w:space="0" w:color="auto"/>
              <w:right w:val="single" w:sz="4" w:space="0" w:color="auto"/>
            </w:tcBorders>
            <w:shd w:val="clear" w:color="auto" w:fill="auto"/>
            <w:noWrap/>
            <w:vAlign w:val="center"/>
          </w:tcPr>
          <w:p w:rsidR="0062613F" w:rsidRPr="00A63EFD" w:rsidRDefault="0062613F" w:rsidP="00266DCA">
            <w:pPr>
              <w:spacing w:after="0" w:line="240" w:lineRule="auto"/>
              <w:jc w:val="center"/>
              <w:rPr>
                <w:rFonts w:eastAsia="Times New Roman" w:cs="Times New Roman"/>
                <w:color w:val="000000"/>
                <w:szCs w:val="24"/>
                <w:lang w:eastAsia="id-ID"/>
              </w:rPr>
            </w:pPr>
            <w:r w:rsidRPr="00A63EFD">
              <w:rPr>
                <w:rFonts w:eastAsia="Times New Roman" w:cs="Times New Roman"/>
                <w:color w:val="000000"/>
                <w:szCs w:val="24"/>
                <w:lang w:eastAsia="id-ID"/>
              </w:rPr>
              <w:t>2.94</w:t>
            </w:r>
            <w:r>
              <w:rPr>
                <w:rFonts w:eastAsia="Times New Roman" w:cs="Times New Roman"/>
                <w:color w:val="000000"/>
                <w:szCs w:val="24"/>
                <w:lang w:eastAsia="id-ID"/>
              </w:rPr>
              <w:t xml:space="preserve"> ms</w:t>
            </w:r>
          </w:p>
        </w:tc>
      </w:tr>
    </w:tbl>
    <w:p w:rsidR="0062613F" w:rsidRPr="00C92E14" w:rsidRDefault="0062613F" w:rsidP="0062613F">
      <w:pPr>
        <w:jc w:val="center"/>
      </w:pPr>
    </w:p>
    <w:p w:rsidR="00287384" w:rsidRPr="0062613F" w:rsidRDefault="00287384" w:rsidP="0062613F"/>
    <w:sectPr w:rsidR="00287384" w:rsidRPr="0062613F" w:rsidSect="00C21407">
      <w:headerReference w:type="default" r:id="rId64"/>
      <w:footerReference w:type="default" r:id="rId65"/>
      <w:pgSz w:w="11906" w:h="16838" w:code="9"/>
      <w:pgMar w:top="1699" w:right="1699" w:bottom="1699" w:left="227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2ABD" w:rsidRDefault="00D52ABD" w:rsidP="00D473C0">
      <w:pPr>
        <w:spacing w:after="0" w:line="240" w:lineRule="auto"/>
      </w:pPr>
      <w:r>
        <w:separator/>
      </w:r>
    </w:p>
    <w:p w:rsidR="00D52ABD" w:rsidRDefault="00D52ABD"/>
  </w:endnote>
  <w:endnote w:type="continuationSeparator" w:id="0">
    <w:p w:rsidR="00D52ABD" w:rsidRDefault="00D52ABD" w:rsidP="00D473C0">
      <w:pPr>
        <w:spacing w:after="0" w:line="240" w:lineRule="auto"/>
      </w:pPr>
      <w:r>
        <w:continuationSeparator/>
      </w:r>
    </w:p>
    <w:p w:rsidR="00D52ABD" w:rsidRDefault="00D52A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889" w:rsidRPr="00B85583" w:rsidRDefault="00214889" w:rsidP="00830A44">
    <w:pPr>
      <w:pStyle w:val="Footer"/>
      <w:jc w:val="right"/>
      <w:rPr>
        <w:rFonts w:ascii="Arial" w:hAnsi="Arial" w:cs="Arial"/>
        <w:b/>
        <w:sz w:val="20"/>
        <w:szCs w:val="20"/>
      </w:rPr>
    </w:pPr>
    <w:r>
      <w:rPr>
        <w:rFonts w:ascii="Arial" w:hAnsi="Arial" w:cs="Arial"/>
        <w:b/>
        <w:sz w:val="20"/>
        <w:szCs w:val="20"/>
      </w:rPr>
      <w:t>Universitas Indonesia</w:t>
    </w:r>
  </w:p>
  <w:p w:rsidR="00214889" w:rsidRDefault="00214889">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3585432"/>
      <w:docPartObj>
        <w:docPartGallery w:val="Page Numbers (Bottom of Page)"/>
        <w:docPartUnique/>
      </w:docPartObj>
    </w:sdtPr>
    <w:sdtEndPr>
      <w:rPr>
        <w:noProof/>
      </w:rPr>
    </w:sdtEndPr>
    <w:sdtContent>
      <w:p w:rsidR="00214889" w:rsidRDefault="00214889">
        <w:pPr>
          <w:pStyle w:val="Footer"/>
          <w:jc w:val="center"/>
        </w:pPr>
        <w:r>
          <w:fldChar w:fldCharType="begin"/>
        </w:r>
        <w:r>
          <w:instrText>PAGE   \* MERGEFORMAT</w:instrText>
        </w:r>
        <w:r>
          <w:fldChar w:fldCharType="separate"/>
        </w:r>
        <w:r w:rsidR="009B3082">
          <w:rPr>
            <w:noProof/>
          </w:rPr>
          <w:t>66</w:t>
        </w:r>
        <w:r>
          <w:rPr>
            <w:noProof/>
          </w:rPr>
          <w:fldChar w:fldCharType="end"/>
        </w:r>
      </w:p>
    </w:sdtContent>
  </w:sdt>
  <w:sdt>
    <w:sdtPr>
      <w:id w:val="232745572"/>
      <w:docPartObj>
        <w:docPartGallery w:val="Page Numbers (Bottom of Page)"/>
        <w:docPartUnique/>
      </w:docPartObj>
    </w:sdtPr>
    <w:sdtEndPr>
      <w:rPr>
        <w:noProof/>
      </w:rPr>
    </w:sdtEndPr>
    <w:sdtContent>
      <w:p w:rsidR="00214889" w:rsidRDefault="00214889" w:rsidP="00266DCA">
        <w:pPr>
          <w:pStyle w:val="Footer"/>
          <w:jc w:val="center"/>
          <w:rPr>
            <w:noProof/>
          </w:rPr>
        </w:pPr>
      </w:p>
      <w:p w:rsidR="00214889" w:rsidRPr="00B472F2" w:rsidRDefault="00214889" w:rsidP="00266DCA">
        <w:pPr>
          <w:pStyle w:val="Footer"/>
          <w:jc w:val="right"/>
          <w:rPr>
            <w:noProof/>
          </w:rPr>
        </w:pPr>
        <w:r>
          <w:rPr>
            <w:rFonts w:ascii="Arial" w:hAnsi="Arial" w:cs="Arial"/>
            <w:b/>
            <w:sz w:val="20"/>
            <w:szCs w:val="20"/>
          </w:rPr>
          <w:t>Universitas Indonesia</w: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889" w:rsidRPr="00B85583" w:rsidRDefault="00214889" w:rsidP="00830A44">
    <w:pPr>
      <w:pStyle w:val="Footer"/>
      <w:jc w:val="right"/>
      <w:rPr>
        <w:rFonts w:ascii="Arial" w:hAnsi="Arial" w:cs="Arial"/>
        <w:b/>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889" w:rsidRDefault="00214889" w:rsidP="00C454D7">
    <w:pPr>
      <w:pStyle w:val="Footer"/>
    </w:pPr>
  </w:p>
  <w:p w:rsidR="00214889" w:rsidRPr="00940C06" w:rsidRDefault="00214889" w:rsidP="00830A44">
    <w:pPr>
      <w:pStyle w:val="Footer"/>
      <w:jc w:val="right"/>
      <w:rPr>
        <w:rFonts w:ascii="Arial" w:hAnsi="Arial" w:cs="Arial"/>
        <w:b/>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3989875"/>
      <w:docPartObj>
        <w:docPartGallery w:val="Page Numbers (Bottom of Page)"/>
        <w:docPartUnique/>
      </w:docPartObj>
    </w:sdtPr>
    <w:sdtEndPr>
      <w:rPr>
        <w:noProof/>
      </w:rPr>
    </w:sdtEndPr>
    <w:sdtContent>
      <w:p w:rsidR="00214889" w:rsidRDefault="00214889">
        <w:pPr>
          <w:pStyle w:val="Footer"/>
          <w:jc w:val="center"/>
          <w:rPr>
            <w:noProof/>
          </w:rPr>
        </w:pPr>
        <w:r>
          <w:fldChar w:fldCharType="begin"/>
        </w:r>
        <w:r>
          <w:instrText>PAGE   \* MERGEFORMAT</w:instrText>
        </w:r>
        <w:r>
          <w:fldChar w:fldCharType="separate"/>
        </w:r>
        <w:r w:rsidR="003D3DB5" w:rsidRPr="003D3DB5">
          <w:rPr>
            <w:noProof/>
            <w:lang w:val="id-ID"/>
          </w:rPr>
          <w:t>v</w:t>
        </w:r>
        <w:r>
          <w:rPr>
            <w:noProof/>
          </w:rPr>
          <w:fldChar w:fldCharType="end"/>
        </w:r>
      </w:p>
      <w:p w:rsidR="00214889" w:rsidRDefault="00214889">
        <w:pPr>
          <w:pStyle w:val="Footer"/>
          <w:jc w:val="center"/>
        </w:pPr>
      </w:p>
    </w:sdtContent>
  </w:sdt>
  <w:p w:rsidR="00214889" w:rsidRPr="000D0C72" w:rsidRDefault="00214889" w:rsidP="000D0C72">
    <w:pPr>
      <w:pStyle w:val="Footer"/>
      <w:jc w:val="right"/>
      <w:rPr>
        <w:rFonts w:ascii="Arial" w:hAnsi="Arial" w:cs="Arial"/>
        <w:b/>
        <w:sz w:val="20"/>
        <w:szCs w:val="20"/>
      </w:rPr>
    </w:pPr>
    <w:r>
      <w:rPr>
        <w:rFonts w:ascii="Arial" w:hAnsi="Arial" w:cs="Arial"/>
        <w:b/>
        <w:sz w:val="20"/>
        <w:szCs w:val="20"/>
      </w:rPr>
      <w:t>Universitas Indonesia</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6107938"/>
      <w:docPartObj>
        <w:docPartGallery w:val="Page Numbers (Bottom of Page)"/>
        <w:docPartUnique/>
      </w:docPartObj>
    </w:sdtPr>
    <w:sdtEndPr>
      <w:rPr>
        <w:noProof/>
      </w:rPr>
    </w:sdtEndPr>
    <w:sdtContent>
      <w:p w:rsidR="00214889" w:rsidRDefault="00214889">
        <w:pPr>
          <w:pStyle w:val="Footer"/>
          <w:jc w:val="center"/>
          <w:rPr>
            <w:noProof/>
          </w:rPr>
        </w:pPr>
      </w:p>
      <w:p w:rsidR="00214889" w:rsidRPr="00C454D7" w:rsidRDefault="00214889" w:rsidP="00C454D7">
        <w:pPr>
          <w:pStyle w:val="Footer"/>
        </w:pP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1980164"/>
      <w:docPartObj>
        <w:docPartGallery w:val="Page Numbers (Bottom of Page)"/>
        <w:docPartUnique/>
      </w:docPartObj>
    </w:sdtPr>
    <w:sdtEndPr>
      <w:rPr>
        <w:noProof/>
      </w:rPr>
    </w:sdtEndPr>
    <w:sdtContent>
      <w:p w:rsidR="00214889" w:rsidRDefault="00214889">
        <w:pPr>
          <w:pStyle w:val="Footer"/>
          <w:jc w:val="center"/>
          <w:rPr>
            <w:noProof/>
          </w:rPr>
        </w:pPr>
      </w:p>
      <w:p w:rsidR="00214889" w:rsidRDefault="00214889">
        <w:pPr>
          <w:pStyle w:val="Footer"/>
          <w:jc w:val="center"/>
        </w:pPr>
      </w:p>
    </w:sdtContent>
  </w:sdt>
  <w:p w:rsidR="00214889" w:rsidRPr="000D0C72" w:rsidRDefault="00214889" w:rsidP="000D0C72">
    <w:pPr>
      <w:pStyle w:val="Footer"/>
      <w:jc w:val="right"/>
      <w:rPr>
        <w:rFonts w:ascii="Arial" w:hAnsi="Arial" w:cs="Arial"/>
        <w:b/>
        <w:sz w:val="20"/>
        <w:szCs w:val="20"/>
      </w:rPr>
    </w:pPr>
    <w:r>
      <w:rPr>
        <w:rFonts w:ascii="Arial" w:hAnsi="Arial" w:cs="Arial"/>
        <w:b/>
        <w:sz w:val="20"/>
        <w:szCs w:val="20"/>
      </w:rPr>
      <w:t>Universitas Indonesia</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7499479"/>
      <w:docPartObj>
        <w:docPartGallery w:val="Page Numbers (Bottom of Page)"/>
        <w:docPartUnique/>
      </w:docPartObj>
    </w:sdtPr>
    <w:sdtEndPr>
      <w:rPr>
        <w:noProof/>
      </w:rPr>
    </w:sdtEndPr>
    <w:sdtContent>
      <w:p w:rsidR="00214889" w:rsidRDefault="00214889">
        <w:pPr>
          <w:pStyle w:val="Footer"/>
          <w:jc w:val="center"/>
          <w:rPr>
            <w:noProof/>
          </w:rPr>
        </w:pPr>
        <w:r>
          <w:fldChar w:fldCharType="begin"/>
        </w:r>
        <w:r>
          <w:instrText>PAGE   \* MERGEFORMAT</w:instrText>
        </w:r>
        <w:r>
          <w:fldChar w:fldCharType="separate"/>
        </w:r>
        <w:r w:rsidR="003D3DB5" w:rsidRPr="003D3DB5">
          <w:rPr>
            <w:noProof/>
            <w:lang w:val="id-ID"/>
          </w:rPr>
          <w:t>1</w:t>
        </w:r>
        <w:r>
          <w:rPr>
            <w:noProof/>
          </w:rPr>
          <w:fldChar w:fldCharType="end"/>
        </w:r>
      </w:p>
      <w:p w:rsidR="00214889" w:rsidRDefault="00214889">
        <w:pPr>
          <w:pStyle w:val="Footer"/>
          <w:jc w:val="center"/>
        </w:pPr>
      </w:p>
    </w:sdtContent>
  </w:sdt>
  <w:p w:rsidR="00214889" w:rsidRPr="00940C06" w:rsidRDefault="00214889" w:rsidP="00C454D7">
    <w:pPr>
      <w:pStyle w:val="Footer"/>
      <w:jc w:val="right"/>
      <w:rPr>
        <w:rFonts w:ascii="Arial" w:hAnsi="Arial" w:cs="Arial"/>
        <w:b/>
        <w:sz w:val="20"/>
        <w:szCs w:val="20"/>
      </w:rPr>
    </w:pPr>
    <w:r>
      <w:rPr>
        <w:rFonts w:ascii="Arial" w:hAnsi="Arial" w:cs="Arial"/>
        <w:b/>
        <w:sz w:val="20"/>
        <w:szCs w:val="20"/>
      </w:rPr>
      <w:t>Universitas Indonesia</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295128"/>
      <w:docPartObj>
        <w:docPartGallery w:val="Page Numbers (Bottom of Page)"/>
        <w:docPartUnique/>
      </w:docPartObj>
    </w:sdtPr>
    <w:sdtEndPr>
      <w:rPr>
        <w:noProof/>
      </w:rPr>
    </w:sdtEndPr>
    <w:sdtContent>
      <w:p w:rsidR="00214889" w:rsidRDefault="00214889">
        <w:pPr>
          <w:pStyle w:val="Footer"/>
          <w:jc w:val="center"/>
          <w:rPr>
            <w:noProof/>
          </w:rPr>
        </w:pPr>
        <w:r>
          <w:fldChar w:fldCharType="begin"/>
        </w:r>
        <w:r>
          <w:instrText>PAGE   \* MERGEFORMAT</w:instrText>
        </w:r>
        <w:r>
          <w:fldChar w:fldCharType="separate"/>
        </w:r>
        <w:r w:rsidR="009B3082" w:rsidRPr="009B3082">
          <w:rPr>
            <w:noProof/>
            <w:lang w:val="id-ID"/>
          </w:rPr>
          <w:t>63</w:t>
        </w:r>
        <w:r>
          <w:rPr>
            <w:noProof/>
          </w:rPr>
          <w:fldChar w:fldCharType="end"/>
        </w:r>
      </w:p>
      <w:p w:rsidR="00214889" w:rsidRDefault="00214889">
        <w:pPr>
          <w:pStyle w:val="Footer"/>
          <w:jc w:val="center"/>
        </w:pPr>
      </w:p>
    </w:sdtContent>
  </w:sdt>
  <w:p w:rsidR="00214889" w:rsidRPr="000D0C72" w:rsidRDefault="00214889" w:rsidP="000D0C72">
    <w:pPr>
      <w:pStyle w:val="Footer"/>
      <w:jc w:val="right"/>
      <w:rPr>
        <w:rFonts w:ascii="Arial" w:hAnsi="Arial" w:cs="Arial"/>
        <w:b/>
        <w:sz w:val="20"/>
        <w:szCs w:val="20"/>
      </w:rPr>
    </w:pPr>
    <w:r>
      <w:rPr>
        <w:rFonts w:ascii="Arial" w:hAnsi="Arial" w:cs="Arial"/>
        <w:b/>
        <w:sz w:val="20"/>
        <w:szCs w:val="20"/>
      </w:rPr>
      <w:t>Universitas Indonesia</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5763568"/>
      <w:docPartObj>
        <w:docPartGallery w:val="Page Numbers (Bottom of Page)"/>
        <w:docPartUnique/>
      </w:docPartObj>
    </w:sdtPr>
    <w:sdtEndPr>
      <w:rPr>
        <w:noProof/>
      </w:rPr>
    </w:sdtEndPr>
    <w:sdtContent>
      <w:p w:rsidR="00214889" w:rsidRDefault="00214889">
        <w:pPr>
          <w:pStyle w:val="Footer"/>
          <w:jc w:val="center"/>
          <w:rPr>
            <w:noProof/>
          </w:rPr>
        </w:pPr>
        <w:r>
          <w:fldChar w:fldCharType="begin"/>
        </w:r>
        <w:r>
          <w:instrText>PAGE   \* MERGEFORMAT</w:instrText>
        </w:r>
        <w:r>
          <w:fldChar w:fldCharType="separate"/>
        </w:r>
        <w:r w:rsidR="009B3082" w:rsidRPr="009B3082">
          <w:rPr>
            <w:noProof/>
            <w:lang w:val="id-ID"/>
          </w:rPr>
          <w:t>62</w:t>
        </w:r>
        <w:r>
          <w:rPr>
            <w:noProof/>
          </w:rPr>
          <w:fldChar w:fldCharType="end"/>
        </w:r>
      </w:p>
      <w:p w:rsidR="00214889" w:rsidRDefault="00214889">
        <w:pPr>
          <w:pStyle w:val="Footer"/>
          <w:jc w:val="center"/>
        </w:pPr>
      </w:p>
    </w:sdtContent>
  </w:sdt>
  <w:p w:rsidR="00214889" w:rsidRPr="00940C06" w:rsidRDefault="00214889" w:rsidP="00C454D7">
    <w:pPr>
      <w:pStyle w:val="Footer"/>
      <w:jc w:val="right"/>
      <w:rPr>
        <w:rFonts w:ascii="Arial" w:hAnsi="Arial" w:cs="Arial"/>
        <w:b/>
        <w:sz w:val="20"/>
        <w:szCs w:val="20"/>
      </w:rPr>
    </w:pPr>
    <w:r>
      <w:rPr>
        <w:rFonts w:ascii="Arial" w:hAnsi="Arial" w:cs="Arial"/>
        <w:b/>
        <w:sz w:val="20"/>
        <w:szCs w:val="20"/>
      </w:rPr>
      <w:t>Universitas Indones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2ABD" w:rsidRDefault="00D52ABD" w:rsidP="00D473C0">
      <w:pPr>
        <w:spacing w:after="0" w:line="240" w:lineRule="auto"/>
      </w:pPr>
      <w:r>
        <w:separator/>
      </w:r>
    </w:p>
    <w:p w:rsidR="00D52ABD" w:rsidRDefault="00D52ABD"/>
  </w:footnote>
  <w:footnote w:type="continuationSeparator" w:id="0">
    <w:p w:rsidR="00D52ABD" w:rsidRDefault="00D52ABD" w:rsidP="00D473C0">
      <w:pPr>
        <w:spacing w:after="0" w:line="240" w:lineRule="auto"/>
      </w:pPr>
      <w:r>
        <w:continuationSeparator/>
      </w:r>
    </w:p>
    <w:p w:rsidR="00D52ABD" w:rsidRDefault="00D52AB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889" w:rsidRDefault="00214889">
    <w:pPr>
      <w:pStyle w:val="Header"/>
      <w:jc w:val="right"/>
    </w:pPr>
  </w:p>
  <w:p w:rsidR="00214889" w:rsidRDefault="0021488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889" w:rsidRDefault="00214889">
    <w:pPr>
      <w:pStyle w:val="Header"/>
      <w:jc w:val="right"/>
    </w:pPr>
  </w:p>
  <w:p w:rsidR="00214889" w:rsidRDefault="0021488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889" w:rsidRDefault="00214889">
    <w:pPr>
      <w:pStyle w:val="Header"/>
      <w:jc w:val="right"/>
    </w:pPr>
    <w:r>
      <w:fldChar w:fldCharType="begin"/>
    </w:r>
    <w:r>
      <w:instrText>PAGE   \* MERGEFORMAT</w:instrText>
    </w:r>
    <w:r>
      <w:fldChar w:fldCharType="separate"/>
    </w:r>
    <w:r w:rsidR="003D3DB5" w:rsidRPr="003D3DB5">
      <w:rPr>
        <w:noProof/>
        <w:lang w:val="id-ID"/>
      </w:rPr>
      <w:t>3</w:t>
    </w:r>
    <w:r>
      <w:rPr>
        <w:noProof/>
      </w:rPr>
      <w:fldChar w:fldCharType="end"/>
    </w:r>
  </w:p>
  <w:p w:rsidR="00214889" w:rsidRDefault="0021488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889" w:rsidRDefault="00214889">
    <w:pPr>
      <w:pStyle w:val="Header"/>
      <w:jc w:val="right"/>
    </w:pPr>
  </w:p>
  <w:p w:rsidR="00214889" w:rsidRDefault="0021488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889" w:rsidRPr="00A35700" w:rsidRDefault="00214889" w:rsidP="00266DCA">
    <w:pPr>
      <w:pStyle w:val="LAMPIRAN"/>
    </w:pPr>
    <w:r>
      <w:t>LAMPIR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E37EB"/>
    <w:multiLevelType w:val="hybridMultilevel"/>
    <w:tmpl w:val="6A64E77E"/>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1">
    <w:nsid w:val="05F424C1"/>
    <w:multiLevelType w:val="hybridMultilevel"/>
    <w:tmpl w:val="81FE519E"/>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
    <w:nsid w:val="074351DD"/>
    <w:multiLevelType w:val="hybridMultilevel"/>
    <w:tmpl w:val="7E365C2E"/>
    <w:lvl w:ilvl="0" w:tplc="B4862262">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nsid w:val="07D77C24"/>
    <w:multiLevelType w:val="hybridMultilevel"/>
    <w:tmpl w:val="816CAC5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4">
    <w:nsid w:val="0ABC0041"/>
    <w:multiLevelType w:val="hybridMultilevel"/>
    <w:tmpl w:val="DCC27990"/>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5">
    <w:nsid w:val="0AEA588F"/>
    <w:multiLevelType w:val="hybridMultilevel"/>
    <w:tmpl w:val="65B8E4E4"/>
    <w:lvl w:ilvl="0" w:tplc="B4862262">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109B3E39"/>
    <w:multiLevelType w:val="hybridMultilevel"/>
    <w:tmpl w:val="A6521164"/>
    <w:lvl w:ilvl="0" w:tplc="0421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22F5135"/>
    <w:multiLevelType w:val="hybridMultilevel"/>
    <w:tmpl w:val="25EC5B76"/>
    <w:lvl w:ilvl="0" w:tplc="B4862262">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
    <w:nsid w:val="192C6DBB"/>
    <w:multiLevelType w:val="hybridMultilevel"/>
    <w:tmpl w:val="C3C26976"/>
    <w:lvl w:ilvl="0" w:tplc="B4862262">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nsid w:val="211F54D8"/>
    <w:multiLevelType w:val="hybridMultilevel"/>
    <w:tmpl w:val="4E36DD58"/>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nsid w:val="21DE774A"/>
    <w:multiLevelType w:val="multilevel"/>
    <w:tmpl w:val="229ADDB2"/>
    <w:lvl w:ilvl="0">
      <w:start w:val="3"/>
      <w:numFmt w:val="decimal"/>
      <w:lvlText w:val="%1"/>
      <w:lvlJc w:val="left"/>
      <w:pPr>
        <w:ind w:left="420" w:hanging="420"/>
      </w:pPr>
      <w:rPr>
        <w:rFonts w:hint="default"/>
      </w:rPr>
    </w:lvl>
    <w:lvl w:ilvl="1">
      <w:start w:val="7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1F72F80"/>
    <w:multiLevelType w:val="hybridMultilevel"/>
    <w:tmpl w:val="1E5C031C"/>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2">
    <w:nsid w:val="24A63059"/>
    <w:multiLevelType w:val="hybridMultilevel"/>
    <w:tmpl w:val="29480292"/>
    <w:lvl w:ilvl="0" w:tplc="0A721C9E">
      <w:start w:val="1"/>
      <w:numFmt w:val="decimal"/>
      <w:suff w:val="space"/>
      <w:lvlText w:val="[%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25392E7E"/>
    <w:multiLevelType w:val="hybridMultilevel"/>
    <w:tmpl w:val="5200589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4">
    <w:nsid w:val="2C6016F9"/>
    <w:multiLevelType w:val="hybridMultilevel"/>
    <w:tmpl w:val="FBF46DD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5">
    <w:nsid w:val="30392682"/>
    <w:multiLevelType w:val="hybridMultilevel"/>
    <w:tmpl w:val="006811F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32DA0BE3"/>
    <w:multiLevelType w:val="hybridMultilevel"/>
    <w:tmpl w:val="4CB66DEC"/>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7">
    <w:nsid w:val="35315DE6"/>
    <w:multiLevelType w:val="hybridMultilevel"/>
    <w:tmpl w:val="28524802"/>
    <w:lvl w:ilvl="0" w:tplc="04210017">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8">
    <w:nsid w:val="3B1B3159"/>
    <w:multiLevelType w:val="hybridMultilevel"/>
    <w:tmpl w:val="CF94F0AE"/>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9">
    <w:nsid w:val="3B532260"/>
    <w:multiLevelType w:val="hybridMultilevel"/>
    <w:tmpl w:val="F4201448"/>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0">
    <w:nsid w:val="3FAD1978"/>
    <w:multiLevelType w:val="hybridMultilevel"/>
    <w:tmpl w:val="7DE42452"/>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1">
    <w:nsid w:val="3FDE71A0"/>
    <w:multiLevelType w:val="hybridMultilevel"/>
    <w:tmpl w:val="B8260320"/>
    <w:lvl w:ilvl="0" w:tplc="C8BED9E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57E45D2"/>
    <w:multiLevelType w:val="hybridMultilevel"/>
    <w:tmpl w:val="85580246"/>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3">
    <w:nsid w:val="45CD09DF"/>
    <w:multiLevelType w:val="hybridMultilevel"/>
    <w:tmpl w:val="E8360120"/>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48F40FE5"/>
    <w:multiLevelType w:val="hybridMultilevel"/>
    <w:tmpl w:val="12780354"/>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25">
    <w:nsid w:val="4EB409F4"/>
    <w:multiLevelType w:val="hybridMultilevel"/>
    <w:tmpl w:val="238863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88587E"/>
    <w:multiLevelType w:val="hybridMultilevel"/>
    <w:tmpl w:val="4FC6C17A"/>
    <w:lvl w:ilvl="0" w:tplc="23B2B3A4">
      <w:start w:val="69"/>
      <w:numFmt w:val="bullet"/>
      <w:lvlText w:val="-"/>
      <w:lvlJc w:val="left"/>
      <w:pPr>
        <w:ind w:left="2880" w:hanging="360"/>
      </w:pPr>
      <w:rPr>
        <w:rFonts w:ascii="Times New Roman" w:eastAsiaTheme="minorEastAsia" w:hAnsi="Times New Roman" w:cs="Times New Roman"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7">
    <w:nsid w:val="5D640B19"/>
    <w:multiLevelType w:val="multilevel"/>
    <w:tmpl w:val="AB08FCCA"/>
    <w:lvl w:ilvl="0">
      <w:start w:val="1"/>
      <w:numFmt w:val="decimal"/>
      <w:lvlText w:val="2.%1."/>
      <w:lvlJc w:val="left"/>
      <w:pPr>
        <w:ind w:left="360" w:hanging="360"/>
      </w:pPr>
      <w:rPr>
        <w:rFonts w:hint="default"/>
      </w:rPr>
    </w:lvl>
    <w:lvl w:ilvl="1">
      <w:start w:val="1"/>
      <w:numFmt w:val="decimal"/>
      <w:lvlText w:val="2.%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5F8E099C"/>
    <w:multiLevelType w:val="multilevel"/>
    <w:tmpl w:val="9E8ABEA4"/>
    <w:lvl w:ilvl="0">
      <w:start w:val="16"/>
      <w:numFmt w:val="decimal"/>
      <w:lvlText w:val="%1"/>
      <w:lvlJc w:val="left"/>
      <w:pPr>
        <w:ind w:left="540" w:hanging="540"/>
      </w:pPr>
      <w:rPr>
        <w:rFonts w:hint="default"/>
      </w:rPr>
    </w:lvl>
    <w:lvl w:ilvl="1">
      <w:start w:val="97"/>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61BD6DD7"/>
    <w:multiLevelType w:val="multilevel"/>
    <w:tmpl w:val="613EFB38"/>
    <w:lvl w:ilvl="0">
      <w:start w:val="2"/>
      <w:numFmt w:val="decimal"/>
      <w:lvlText w:val="%1"/>
      <w:lvlJc w:val="left"/>
      <w:pPr>
        <w:ind w:left="420" w:hanging="420"/>
      </w:pPr>
      <w:rPr>
        <w:rFonts w:hint="default"/>
      </w:rPr>
    </w:lvl>
    <w:lvl w:ilvl="1">
      <w:start w:val="5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66D11EB3"/>
    <w:multiLevelType w:val="hybridMultilevel"/>
    <w:tmpl w:val="5DB8EFD8"/>
    <w:lvl w:ilvl="0" w:tplc="AFB2CC44">
      <w:start w:val="1"/>
      <w:numFmt w:val="decimal"/>
      <w:lvlText w:val="[%1]"/>
      <w:lvlJc w:val="left"/>
      <w:pPr>
        <w:ind w:left="360" w:hanging="360"/>
      </w:pPr>
      <w:rPr>
        <w:rFonts w:hint="default"/>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nsid w:val="68F958B2"/>
    <w:multiLevelType w:val="hybridMultilevel"/>
    <w:tmpl w:val="DB64136A"/>
    <w:lvl w:ilvl="0" w:tplc="04210001">
      <w:start w:val="1"/>
      <w:numFmt w:val="bullet"/>
      <w:lvlText w:val=""/>
      <w:lvlJc w:val="left"/>
      <w:pPr>
        <w:ind w:left="360" w:hanging="360"/>
      </w:pPr>
      <w:rPr>
        <w:rFonts w:ascii="Symbol" w:hAnsi="Symbol" w:hint="default"/>
      </w:rPr>
    </w:lvl>
    <w:lvl w:ilvl="1" w:tplc="04210003">
      <w:start w:val="1"/>
      <w:numFmt w:val="bullet"/>
      <w:lvlText w:val="o"/>
      <w:lvlJc w:val="left"/>
      <w:pPr>
        <w:ind w:left="720" w:hanging="360"/>
      </w:pPr>
      <w:rPr>
        <w:rFonts w:ascii="Courier New" w:hAnsi="Courier New" w:cs="Courier New" w:hint="default"/>
      </w:rPr>
    </w:lvl>
    <w:lvl w:ilvl="2" w:tplc="04210005">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2">
    <w:nsid w:val="71B4576C"/>
    <w:multiLevelType w:val="hybridMultilevel"/>
    <w:tmpl w:val="3236CE2E"/>
    <w:name w:val="UI2222"/>
    <w:lvl w:ilvl="0" w:tplc="1B68B8A0">
      <w:start w:val="1"/>
      <w:numFmt w:val="decimal"/>
      <w:lvlText w:val="(%1)"/>
      <w:lvlJc w:val="left"/>
      <w:pPr>
        <w:ind w:left="1287" w:hanging="360"/>
      </w:pPr>
      <w:rPr>
        <w:rFonts w:hint="default"/>
      </w:rPr>
    </w:lvl>
    <w:lvl w:ilvl="1" w:tplc="5CE8BA48" w:tentative="1">
      <w:start w:val="1"/>
      <w:numFmt w:val="lowerLetter"/>
      <w:lvlText w:val="%2."/>
      <w:lvlJc w:val="left"/>
      <w:pPr>
        <w:ind w:left="2007" w:hanging="360"/>
      </w:pPr>
    </w:lvl>
    <w:lvl w:ilvl="2" w:tplc="0830759C" w:tentative="1">
      <w:start w:val="1"/>
      <w:numFmt w:val="lowerRoman"/>
      <w:lvlText w:val="%3."/>
      <w:lvlJc w:val="right"/>
      <w:pPr>
        <w:ind w:left="2727" w:hanging="180"/>
      </w:pPr>
    </w:lvl>
    <w:lvl w:ilvl="3" w:tplc="3CC24E8C" w:tentative="1">
      <w:start w:val="1"/>
      <w:numFmt w:val="decimal"/>
      <w:lvlText w:val="%4."/>
      <w:lvlJc w:val="left"/>
      <w:pPr>
        <w:ind w:left="3447" w:hanging="360"/>
      </w:pPr>
    </w:lvl>
    <w:lvl w:ilvl="4" w:tplc="C604FB9E" w:tentative="1">
      <w:start w:val="1"/>
      <w:numFmt w:val="lowerLetter"/>
      <w:lvlText w:val="%5."/>
      <w:lvlJc w:val="left"/>
      <w:pPr>
        <w:ind w:left="4167" w:hanging="360"/>
      </w:pPr>
    </w:lvl>
    <w:lvl w:ilvl="5" w:tplc="9F2615B2" w:tentative="1">
      <w:start w:val="1"/>
      <w:numFmt w:val="lowerRoman"/>
      <w:lvlText w:val="%6."/>
      <w:lvlJc w:val="right"/>
      <w:pPr>
        <w:ind w:left="4887" w:hanging="180"/>
      </w:pPr>
    </w:lvl>
    <w:lvl w:ilvl="6" w:tplc="CFDA75D2" w:tentative="1">
      <w:start w:val="1"/>
      <w:numFmt w:val="decimal"/>
      <w:lvlText w:val="%7."/>
      <w:lvlJc w:val="left"/>
      <w:pPr>
        <w:ind w:left="5607" w:hanging="360"/>
      </w:pPr>
    </w:lvl>
    <w:lvl w:ilvl="7" w:tplc="5B8C7B06" w:tentative="1">
      <w:start w:val="1"/>
      <w:numFmt w:val="lowerLetter"/>
      <w:lvlText w:val="%8."/>
      <w:lvlJc w:val="left"/>
      <w:pPr>
        <w:ind w:left="6327" w:hanging="360"/>
      </w:pPr>
    </w:lvl>
    <w:lvl w:ilvl="8" w:tplc="3198E04E" w:tentative="1">
      <w:start w:val="1"/>
      <w:numFmt w:val="lowerRoman"/>
      <w:lvlText w:val="%9."/>
      <w:lvlJc w:val="right"/>
      <w:pPr>
        <w:ind w:left="7047" w:hanging="180"/>
      </w:pPr>
    </w:lvl>
  </w:abstractNum>
  <w:abstractNum w:abstractNumId="33">
    <w:nsid w:val="73A600B8"/>
    <w:multiLevelType w:val="multilevel"/>
    <w:tmpl w:val="A0F8BFCE"/>
    <w:lvl w:ilvl="0">
      <w:start w:val="1"/>
      <w:numFmt w:val="upperRoman"/>
      <w:pStyle w:val="Heading1"/>
      <w:suff w:val="nothing"/>
      <w:lvlText w:val="BAB %1"/>
      <w:lvlJc w:val="left"/>
      <w:pPr>
        <w:ind w:left="432" w:hanging="432"/>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isLgl/>
      <w:suff w:val="space"/>
      <w:lvlText w:val="%1.%2"/>
      <w:lvlJc w:val="left"/>
      <w:pPr>
        <w:ind w:left="576" w:hanging="576"/>
      </w:pPr>
      <w:rPr>
        <w:rFonts w:hint="default"/>
      </w:rPr>
    </w:lvl>
    <w:lvl w:ilvl="2">
      <w:start w:val="1"/>
      <w:numFmt w:val="decimal"/>
      <w:pStyle w:val="Heading3"/>
      <w:isLgl/>
      <w:suff w:val="space"/>
      <w:lvlText w:val="%1.%2.%3"/>
      <w:lvlJc w:val="left"/>
      <w:pPr>
        <w:ind w:left="720" w:hanging="720"/>
      </w:pPr>
      <w:rPr>
        <w:rFonts w:hint="default"/>
      </w:rPr>
    </w:lvl>
    <w:lvl w:ilvl="3">
      <w:start w:val="1"/>
      <w:numFmt w:val="lowerLetter"/>
      <w:pStyle w:val="Heading4"/>
      <w:suff w:val="space"/>
      <w:lvlText w:val="%4."/>
      <w:lvlJc w:val="left"/>
      <w:pPr>
        <w:ind w:left="864" w:hanging="864"/>
      </w:pPr>
      <w:rPr>
        <w:rFonts w:hint="default"/>
      </w:rPr>
    </w:lvl>
    <w:lvl w:ilvl="4">
      <w:start w:val="1"/>
      <w:numFmt w:val="decimal"/>
      <w:pStyle w:val="Heading5"/>
      <w:isLgl/>
      <w:lvlText w:val="%1.%2.%3.%4.%5"/>
      <w:lvlJc w:val="left"/>
      <w:pPr>
        <w:ind w:left="1008" w:hanging="1008"/>
      </w:pPr>
      <w:rPr>
        <w:rFonts w:hint="default"/>
      </w:rPr>
    </w:lvl>
    <w:lvl w:ilvl="5">
      <w:start w:val="1"/>
      <w:numFmt w:val="decimal"/>
      <w:pStyle w:val="Heading6"/>
      <w:isLgl/>
      <w:lvlText w:val="%1.%2.%3.%4.%5.%6"/>
      <w:lvlJc w:val="left"/>
      <w:pPr>
        <w:ind w:left="1152" w:hanging="1152"/>
      </w:pPr>
      <w:rPr>
        <w:rFonts w:hint="default"/>
      </w:rPr>
    </w:lvl>
    <w:lvl w:ilvl="6">
      <w:start w:val="1"/>
      <w:numFmt w:val="decimal"/>
      <w:pStyle w:val="Heading7"/>
      <w:isLgl/>
      <w:lvlText w:val="%1.%2.%3.%4.%5.%6.%7"/>
      <w:lvlJc w:val="left"/>
      <w:pPr>
        <w:ind w:left="1296" w:hanging="1296"/>
      </w:pPr>
      <w:rPr>
        <w:rFonts w:hint="default"/>
      </w:rPr>
    </w:lvl>
    <w:lvl w:ilvl="7">
      <w:start w:val="1"/>
      <w:numFmt w:val="decimal"/>
      <w:pStyle w:val="Heading8"/>
      <w:isLgl/>
      <w:lvlText w:val="%1.%2.%3.%4.%5.%6.%7.%8"/>
      <w:lvlJc w:val="left"/>
      <w:pPr>
        <w:ind w:left="1440" w:hanging="1440"/>
      </w:pPr>
      <w:rPr>
        <w:rFonts w:hint="default"/>
      </w:rPr>
    </w:lvl>
    <w:lvl w:ilvl="8">
      <w:start w:val="1"/>
      <w:numFmt w:val="decimal"/>
      <w:pStyle w:val="Heading9"/>
      <w:isLgl/>
      <w:lvlText w:val="%1.%2.%3.%4.%5.%6.%7.%8.%9"/>
      <w:lvlJc w:val="left"/>
      <w:pPr>
        <w:ind w:left="1584" w:hanging="1584"/>
      </w:pPr>
      <w:rPr>
        <w:rFonts w:hint="default"/>
      </w:rPr>
    </w:lvl>
  </w:abstractNum>
  <w:abstractNum w:abstractNumId="34">
    <w:nsid w:val="764C1F9E"/>
    <w:multiLevelType w:val="multilevel"/>
    <w:tmpl w:val="0421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7F787988"/>
    <w:multiLevelType w:val="hybridMultilevel"/>
    <w:tmpl w:val="76B8EAD0"/>
    <w:lvl w:ilvl="0" w:tplc="7152E830">
      <w:start w:val="1"/>
      <w:numFmt w:val="bullet"/>
      <w:lvlText w:val=""/>
      <w:lvlJc w:val="left"/>
      <w:pPr>
        <w:ind w:left="360" w:hanging="360"/>
      </w:pPr>
      <w:rPr>
        <w:rFonts w:ascii="Symbol" w:hAnsi="Symbol" w:hint="default"/>
      </w:rPr>
    </w:lvl>
    <w:lvl w:ilvl="1" w:tplc="0C9E7BEE" w:tentative="1">
      <w:start w:val="1"/>
      <w:numFmt w:val="bullet"/>
      <w:lvlText w:val="o"/>
      <w:lvlJc w:val="left"/>
      <w:pPr>
        <w:ind w:left="1080" w:hanging="360"/>
      </w:pPr>
      <w:rPr>
        <w:rFonts w:ascii="Courier New" w:hAnsi="Courier New" w:cs="Courier New" w:hint="default"/>
      </w:rPr>
    </w:lvl>
    <w:lvl w:ilvl="2" w:tplc="BF24487E" w:tentative="1">
      <w:start w:val="1"/>
      <w:numFmt w:val="bullet"/>
      <w:lvlText w:val=""/>
      <w:lvlJc w:val="left"/>
      <w:pPr>
        <w:ind w:left="1800" w:hanging="360"/>
      </w:pPr>
      <w:rPr>
        <w:rFonts w:ascii="Wingdings" w:hAnsi="Wingdings" w:hint="default"/>
      </w:rPr>
    </w:lvl>
    <w:lvl w:ilvl="3" w:tplc="A01E4A66" w:tentative="1">
      <w:start w:val="1"/>
      <w:numFmt w:val="bullet"/>
      <w:lvlText w:val=""/>
      <w:lvlJc w:val="left"/>
      <w:pPr>
        <w:ind w:left="2520" w:hanging="360"/>
      </w:pPr>
      <w:rPr>
        <w:rFonts w:ascii="Symbol" w:hAnsi="Symbol" w:hint="default"/>
      </w:rPr>
    </w:lvl>
    <w:lvl w:ilvl="4" w:tplc="9F56370E" w:tentative="1">
      <w:start w:val="1"/>
      <w:numFmt w:val="bullet"/>
      <w:lvlText w:val="o"/>
      <w:lvlJc w:val="left"/>
      <w:pPr>
        <w:ind w:left="3240" w:hanging="360"/>
      </w:pPr>
      <w:rPr>
        <w:rFonts w:ascii="Courier New" w:hAnsi="Courier New" w:cs="Courier New" w:hint="default"/>
      </w:rPr>
    </w:lvl>
    <w:lvl w:ilvl="5" w:tplc="70968472" w:tentative="1">
      <w:start w:val="1"/>
      <w:numFmt w:val="bullet"/>
      <w:lvlText w:val=""/>
      <w:lvlJc w:val="left"/>
      <w:pPr>
        <w:ind w:left="3960" w:hanging="360"/>
      </w:pPr>
      <w:rPr>
        <w:rFonts w:ascii="Wingdings" w:hAnsi="Wingdings" w:hint="default"/>
      </w:rPr>
    </w:lvl>
    <w:lvl w:ilvl="6" w:tplc="AC027804" w:tentative="1">
      <w:start w:val="1"/>
      <w:numFmt w:val="bullet"/>
      <w:lvlText w:val=""/>
      <w:lvlJc w:val="left"/>
      <w:pPr>
        <w:ind w:left="4680" w:hanging="360"/>
      </w:pPr>
      <w:rPr>
        <w:rFonts w:ascii="Symbol" w:hAnsi="Symbol" w:hint="default"/>
      </w:rPr>
    </w:lvl>
    <w:lvl w:ilvl="7" w:tplc="96B62D0E" w:tentative="1">
      <w:start w:val="1"/>
      <w:numFmt w:val="bullet"/>
      <w:lvlText w:val="o"/>
      <w:lvlJc w:val="left"/>
      <w:pPr>
        <w:ind w:left="5400" w:hanging="360"/>
      </w:pPr>
      <w:rPr>
        <w:rFonts w:ascii="Courier New" w:hAnsi="Courier New" w:cs="Courier New" w:hint="default"/>
      </w:rPr>
    </w:lvl>
    <w:lvl w:ilvl="8" w:tplc="E0AE32AA" w:tentative="1">
      <w:start w:val="1"/>
      <w:numFmt w:val="bullet"/>
      <w:lvlText w:val=""/>
      <w:lvlJc w:val="left"/>
      <w:pPr>
        <w:ind w:left="6120" w:hanging="360"/>
      </w:pPr>
      <w:rPr>
        <w:rFonts w:ascii="Wingdings" w:hAnsi="Wingdings" w:hint="default"/>
      </w:rPr>
    </w:lvl>
  </w:abstractNum>
  <w:num w:numId="1">
    <w:abstractNumId w:val="25"/>
  </w:num>
  <w:num w:numId="2">
    <w:abstractNumId w:val="33"/>
  </w:num>
  <w:num w:numId="3">
    <w:abstractNumId w:val="34"/>
  </w:num>
  <w:num w:numId="4">
    <w:abstractNumId w:val="5"/>
  </w:num>
  <w:num w:numId="5">
    <w:abstractNumId w:val="7"/>
  </w:num>
  <w:num w:numId="6">
    <w:abstractNumId w:val="19"/>
  </w:num>
  <w:num w:numId="7">
    <w:abstractNumId w:val="20"/>
  </w:num>
  <w:num w:numId="8">
    <w:abstractNumId w:val="35"/>
  </w:num>
  <w:num w:numId="9">
    <w:abstractNumId w:val="14"/>
  </w:num>
  <w:num w:numId="10">
    <w:abstractNumId w:val="27"/>
  </w:num>
  <w:num w:numId="11">
    <w:abstractNumId w:val="17"/>
  </w:num>
  <w:num w:numId="12">
    <w:abstractNumId w:val="1"/>
  </w:num>
  <w:num w:numId="13">
    <w:abstractNumId w:val="11"/>
  </w:num>
  <w:num w:numId="14">
    <w:abstractNumId w:val="16"/>
  </w:num>
  <w:num w:numId="15">
    <w:abstractNumId w:val="13"/>
  </w:num>
  <w:num w:numId="16">
    <w:abstractNumId w:val="32"/>
  </w:num>
  <w:num w:numId="17">
    <w:abstractNumId w:val="21"/>
  </w:num>
  <w:num w:numId="18">
    <w:abstractNumId w:val="30"/>
  </w:num>
  <w:num w:numId="19">
    <w:abstractNumId w:val="4"/>
  </w:num>
  <w:num w:numId="20">
    <w:abstractNumId w:val="18"/>
  </w:num>
  <w:num w:numId="21">
    <w:abstractNumId w:val="12"/>
  </w:num>
  <w:num w:numId="22">
    <w:abstractNumId w:val="8"/>
  </w:num>
  <w:num w:numId="23">
    <w:abstractNumId w:val="2"/>
  </w:num>
  <w:num w:numId="24">
    <w:abstractNumId w:val="22"/>
  </w:num>
  <w:num w:numId="25">
    <w:abstractNumId w:val="6"/>
  </w:num>
  <w:num w:numId="26">
    <w:abstractNumId w:val="3"/>
  </w:num>
  <w:num w:numId="27">
    <w:abstractNumId w:val="9"/>
  </w:num>
  <w:num w:numId="28">
    <w:abstractNumId w:val="15"/>
  </w:num>
  <w:num w:numId="29">
    <w:abstractNumId w:val="23"/>
  </w:num>
  <w:num w:numId="30">
    <w:abstractNumId w:val="24"/>
  </w:num>
  <w:num w:numId="31">
    <w:abstractNumId w:val="31"/>
  </w:num>
  <w:num w:numId="32">
    <w:abstractNumId w:val="0"/>
  </w:num>
  <w:num w:numId="33">
    <w:abstractNumId w:val="26"/>
  </w:num>
  <w:num w:numId="34">
    <w:abstractNumId w:val="29"/>
  </w:num>
  <w:num w:numId="35">
    <w:abstractNumId w:val="28"/>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956"/>
    <w:rsid w:val="00000BF1"/>
    <w:rsid w:val="00002FD8"/>
    <w:rsid w:val="00011BA2"/>
    <w:rsid w:val="00013B54"/>
    <w:rsid w:val="00020250"/>
    <w:rsid w:val="000314FB"/>
    <w:rsid w:val="0004214B"/>
    <w:rsid w:val="00051111"/>
    <w:rsid w:val="000521AF"/>
    <w:rsid w:val="00053876"/>
    <w:rsid w:val="0005462A"/>
    <w:rsid w:val="00057E03"/>
    <w:rsid w:val="00061C87"/>
    <w:rsid w:val="0006403A"/>
    <w:rsid w:val="00064E71"/>
    <w:rsid w:val="0006669F"/>
    <w:rsid w:val="0007624B"/>
    <w:rsid w:val="000767D4"/>
    <w:rsid w:val="0007788F"/>
    <w:rsid w:val="00077E7D"/>
    <w:rsid w:val="00082A35"/>
    <w:rsid w:val="000842CC"/>
    <w:rsid w:val="00096A32"/>
    <w:rsid w:val="000A0BF0"/>
    <w:rsid w:val="000A3044"/>
    <w:rsid w:val="000A3289"/>
    <w:rsid w:val="000A684B"/>
    <w:rsid w:val="000A69DD"/>
    <w:rsid w:val="000A788E"/>
    <w:rsid w:val="000A7CF5"/>
    <w:rsid w:val="000B0A29"/>
    <w:rsid w:val="000B1331"/>
    <w:rsid w:val="000B7D41"/>
    <w:rsid w:val="000C13CB"/>
    <w:rsid w:val="000C3E21"/>
    <w:rsid w:val="000C6913"/>
    <w:rsid w:val="000D02AA"/>
    <w:rsid w:val="000D0C72"/>
    <w:rsid w:val="000D73AC"/>
    <w:rsid w:val="000E095C"/>
    <w:rsid w:val="000E659E"/>
    <w:rsid w:val="000E6DC7"/>
    <w:rsid w:val="000E727E"/>
    <w:rsid w:val="000F2B06"/>
    <w:rsid w:val="001002C7"/>
    <w:rsid w:val="00101E22"/>
    <w:rsid w:val="00103894"/>
    <w:rsid w:val="00105732"/>
    <w:rsid w:val="00107861"/>
    <w:rsid w:val="00107C79"/>
    <w:rsid w:val="00107EE9"/>
    <w:rsid w:val="00111344"/>
    <w:rsid w:val="00112924"/>
    <w:rsid w:val="00116A1B"/>
    <w:rsid w:val="00122C82"/>
    <w:rsid w:val="00123FE3"/>
    <w:rsid w:val="00124171"/>
    <w:rsid w:val="001268FC"/>
    <w:rsid w:val="001313CF"/>
    <w:rsid w:val="0013314A"/>
    <w:rsid w:val="001345D9"/>
    <w:rsid w:val="001364C5"/>
    <w:rsid w:val="00137067"/>
    <w:rsid w:val="00142723"/>
    <w:rsid w:val="00146B96"/>
    <w:rsid w:val="00157FEB"/>
    <w:rsid w:val="0016178D"/>
    <w:rsid w:val="001647A4"/>
    <w:rsid w:val="001656B5"/>
    <w:rsid w:val="00166F11"/>
    <w:rsid w:val="001710CC"/>
    <w:rsid w:val="00184FE7"/>
    <w:rsid w:val="00185022"/>
    <w:rsid w:val="001901BB"/>
    <w:rsid w:val="00190458"/>
    <w:rsid w:val="00190F6D"/>
    <w:rsid w:val="00195559"/>
    <w:rsid w:val="001979DA"/>
    <w:rsid w:val="001A0D4F"/>
    <w:rsid w:val="001A1DE1"/>
    <w:rsid w:val="001B185B"/>
    <w:rsid w:val="001B6A4B"/>
    <w:rsid w:val="001C0DA3"/>
    <w:rsid w:val="001C3853"/>
    <w:rsid w:val="001C39B7"/>
    <w:rsid w:val="001C42FD"/>
    <w:rsid w:val="001D280F"/>
    <w:rsid w:val="001D3092"/>
    <w:rsid w:val="001E02FD"/>
    <w:rsid w:val="001E1834"/>
    <w:rsid w:val="001F1B7E"/>
    <w:rsid w:val="001F518D"/>
    <w:rsid w:val="0020017A"/>
    <w:rsid w:val="00207399"/>
    <w:rsid w:val="00214889"/>
    <w:rsid w:val="00226308"/>
    <w:rsid w:val="002309C4"/>
    <w:rsid w:val="00231579"/>
    <w:rsid w:val="00233F1F"/>
    <w:rsid w:val="00237A9D"/>
    <w:rsid w:val="00237E1B"/>
    <w:rsid w:val="00241070"/>
    <w:rsid w:val="0024125E"/>
    <w:rsid w:val="002441B8"/>
    <w:rsid w:val="00244270"/>
    <w:rsid w:val="002531D8"/>
    <w:rsid w:val="00262591"/>
    <w:rsid w:val="00264263"/>
    <w:rsid w:val="00266DCA"/>
    <w:rsid w:val="00266E9D"/>
    <w:rsid w:val="00267274"/>
    <w:rsid w:val="00267C5C"/>
    <w:rsid w:val="002700EF"/>
    <w:rsid w:val="00275B32"/>
    <w:rsid w:val="00287073"/>
    <w:rsid w:val="00287384"/>
    <w:rsid w:val="0028795F"/>
    <w:rsid w:val="00290C89"/>
    <w:rsid w:val="0029115B"/>
    <w:rsid w:val="0029528E"/>
    <w:rsid w:val="002963B9"/>
    <w:rsid w:val="00296D69"/>
    <w:rsid w:val="00297C02"/>
    <w:rsid w:val="002A414F"/>
    <w:rsid w:val="002B1580"/>
    <w:rsid w:val="002B3055"/>
    <w:rsid w:val="002B512D"/>
    <w:rsid w:val="002B55A3"/>
    <w:rsid w:val="002B67A4"/>
    <w:rsid w:val="002C3064"/>
    <w:rsid w:val="002C51CF"/>
    <w:rsid w:val="002D125E"/>
    <w:rsid w:val="002E4D7B"/>
    <w:rsid w:val="002F01EB"/>
    <w:rsid w:val="002F1177"/>
    <w:rsid w:val="002F1EB4"/>
    <w:rsid w:val="002F4886"/>
    <w:rsid w:val="002F4BE3"/>
    <w:rsid w:val="002F4D38"/>
    <w:rsid w:val="002F5F84"/>
    <w:rsid w:val="002F63EB"/>
    <w:rsid w:val="00306B86"/>
    <w:rsid w:val="0030791A"/>
    <w:rsid w:val="00311AA3"/>
    <w:rsid w:val="00311DDA"/>
    <w:rsid w:val="003203A5"/>
    <w:rsid w:val="00331E85"/>
    <w:rsid w:val="00336778"/>
    <w:rsid w:val="00342C34"/>
    <w:rsid w:val="00342FBD"/>
    <w:rsid w:val="00347461"/>
    <w:rsid w:val="00353FF7"/>
    <w:rsid w:val="003546C4"/>
    <w:rsid w:val="0035552F"/>
    <w:rsid w:val="00357145"/>
    <w:rsid w:val="00361CB4"/>
    <w:rsid w:val="00361EB7"/>
    <w:rsid w:val="00371B6D"/>
    <w:rsid w:val="003751B7"/>
    <w:rsid w:val="0037599F"/>
    <w:rsid w:val="00393E5C"/>
    <w:rsid w:val="00394FA0"/>
    <w:rsid w:val="0039647E"/>
    <w:rsid w:val="003A08BE"/>
    <w:rsid w:val="003A3619"/>
    <w:rsid w:val="003A4127"/>
    <w:rsid w:val="003A7ABC"/>
    <w:rsid w:val="003B17F4"/>
    <w:rsid w:val="003B2998"/>
    <w:rsid w:val="003B3B65"/>
    <w:rsid w:val="003B4571"/>
    <w:rsid w:val="003B65F2"/>
    <w:rsid w:val="003C1A3C"/>
    <w:rsid w:val="003C370A"/>
    <w:rsid w:val="003C7034"/>
    <w:rsid w:val="003D0F3B"/>
    <w:rsid w:val="003D3DB5"/>
    <w:rsid w:val="003D7198"/>
    <w:rsid w:val="003E25FA"/>
    <w:rsid w:val="003F158A"/>
    <w:rsid w:val="003F2550"/>
    <w:rsid w:val="003F7B79"/>
    <w:rsid w:val="00401D2D"/>
    <w:rsid w:val="0040324B"/>
    <w:rsid w:val="0040695A"/>
    <w:rsid w:val="00413614"/>
    <w:rsid w:val="004178D5"/>
    <w:rsid w:val="00426250"/>
    <w:rsid w:val="00426E5B"/>
    <w:rsid w:val="004378F5"/>
    <w:rsid w:val="00440CFC"/>
    <w:rsid w:val="00441E33"/>
    <w:rsid w:val="004430D3"/>
    <w:rsid w:val="00443F2D"/>
    <w:rsid w:val="00445220"/>
    <w:rsid w:val="004572BC"/>
    <w:rsid w:val="00457B2D"/>
    <w:rsid w:val="004621C2"/>
    <w:rsid w:val="004645C9"/>
    <w:rsid w:val="0046684E"/>
    <w:rsid w:val="0047222B"/>
    <w:rsid w:val="004722A2"/>
    <w:rsid w:val="0048658C"/>
    <w:rsid w:val="00486804"/>
    <w:rsid w:val="00486D5A"/>
    <w:rsid w:val="00486F27"/>
    <w:rsid w:val="00494AAA"/>
    <w:rsid w:val="004970D7"/>
    <w:rsid w:val="004A4246"/>
    <w:rsid w:val="004A7CBB"/>
    <w:rsid w:val="004B06ED"/>
    <w:rsid w:val="004B7B24"/>
    <w:rsid w:val="004C3A37"/>
    <w:rsid w:val="004C421B"/>
    <w:rsid w:val="004C4778"/>
    <w:rsid w:val="004C5EB1"/>
    <w:rsid w:val="004C6FBD"/>
    <w:rsid w:val="004C7E65"/>
    <w:rsid w:val="004D4CEA"/>
    <w:rsid w:val="004E0C39"/>
    <w:rsid w:val="004E0EC6"/>
    <w:rsid w:val="004E4003"/>
    <w:rsid w:val="004F0B02"/>
    <w:rsid w:val="004F0EC9"/>
    <w:rsid w:val="00505B85"/>
    <w:rsid w:val="0050610D"/>
    <w:rsid w:val="00510E40"/>
    <w:rsid w:val="0051260B"/>
    <w:rsid w:val="005200EB"/>
    <w:rsid w:val="005204EA"/>
    <w:rsid w:val="005218F0"/>
    <w:rsid w:val="00523741"/>
    <w:rsid w:val="005337DB"/>
    <w:rsid w:val="0054351E"/>
    <w:rsid w:val="0054383E"/>
    <w:rsid w:val="0054386F"/>
    <w:rsid w:val="0054413A"/>
    <w:rsid w:val="00545E98"/>
    <w:rsid w:val="0054685C"/>
    <w:rsid w:val="00550421"/>
    <w:rsid w:val="0055055B"/>
    <w:rsid w:val="00564878"/>
    <w:rsid w:val="00564D6D"/>
    <w:rsid w:val="005730D0"/>
    <w:rsid w:val="00574D25"/>
    <w:rsid w:val="005755D3"/>
    <w:rsid w:val="00580014"/>
    <w:rsid w:val="005823AC"/>
    <w:rsid w:val="0058426C"/>
    <w:rsid w:val="00592E0A"/>
    <w:rsid w:val="005937EA"/>
    <w:rsid w:val="00594FC5"/>
    <w:rsid w:val="005A0A79"/>
    <w:rsid w:val="005A1014"/>
    <w:rsid w:val="005A7862"/>
    <w:rsid w:val="005B21B8"/>
    <w:rsid w:val="005B4C38"/>
    <w:rsid w:val="005C42B0"/>
    <w:rsid w:val="005D466A"/>
    <w:rsid w:val="005D55E2"/>
    <w:rsid w:val="005D57D5"/>
    <w:rsid w:val="005D5E18"/>
    <w:rsid w:val="005D5E7C"/>
    <w:rsid w:val="005E5E0C"/>
    <w:rsid w:val="005F53B5"/>
    <w:rsid w:val="005F5D84"/>
    <w:rsid w:val="0060061C"/>
    <w:rsid w:val="0061337B"/>
    <w:rsid w:val="00614B6B"/>
    <w:rsid w:val="00616732"/>
    <w:rsid w:val="0062081A"/>
    <w:rsid w:val="0062613F"/>
    <w:rsid w:val="00627BCD"/>
    <w:rsid w:val="00634ED8"/>
    <w:rsid w:val="00636380"/>
    <w:rsid w:val="00644D8E"/>
    <w:rsid w:val="00647472"/>
    <w:rsid w:val="00652956"/>
    <w:rsid w:val="00652DBC"/>
    <w:rsid w:val="0065341F"/>
    <w:rsid w:val="00660FD1"/>
    <w:rsid w:val="00666D5E"/>
    <w:rsid w:val="006701DD"/>
    <w:rsid w:val="00670F64"/>
    <w:rsid w:val="006710CA"/>
    <w:rsid w:val="0067378A"/>
    <w:rsid w:val="006824DB"/>
    <w:rsid w:val="0068366E"/>
    <w:rsid w:val="00683B35"/>
    <w:rsid w:val="0068446F"/>
    <w:rsid w:val="00684BB9"/>
    <w:rsid w:val="00691611"/>
    <w:rsid w:val="0069350A"/>
    <w:rsid w:val="00694229"/>
    <w:rsid w:val="00696787"/>
    <w:rsid w:val="006A23DB"/>
    <w:rsid w:val="006A3C91"/>
    <w:rsid w:val="006A543A"/>
    <w:rsid w:val="006B185D"/>
    <w:rsid w:val="006B7CD8"/>
    <w:rsid w:val="006C4550"/>
    <w:rsid w:val="006C7887"/>
    <w:rsid w:val="006D5301"/>
    <w:rsid w:val="006E0EFE"/>
    <w:rsid w:val="006F0F24"/>
    <w:rsid w:val="006F2357"/>
    <w:rsid w:val="006F29A4"/>
    <w:rsid w:val="006F7910"/>
    <w:rsid w:val="006F7C52"/>
    <w:rsid w:val="007029DD"/>
    <w:rsid w:val="0070353A"/>
    <w:rsid w:val="007136CC"/>
    <w:rsid w:val="00715660"/>
    <w:rsid w:val="007226BF"/>
    <w:rsid w:val="007325A4"/>
    <w:rsid w:val="007348BE"/>
    <w:rsid w:val="00737B0F"/>
    <w:rsid w:val="00743A41"/>
    <w:rsid w:val="0074413A"/>
    <w:rsid w:val="00747B1A"/>
    <w:rsid w:val="007525D6"/>
    <w:rsid w:val="00752912"/>
    <w:rsid w:val="00753B68"/>
    <w:rsid w:val="007610B0"/>
    <w:rsid w:val="007705F4"/>
    <w:rsid w:val="00773331"/>
    <w:rsid w:val="00775DD7"/>
    <w:rsid w:val="00777714"/>
    <w:rsid w:val="00777B28"/>
    <w:rsid w:val="00777E32"/>
    <w:rsid w:val="007816BF"/>
    <w:rsid w:val="00784E56"/>
    <w:rsid w:val="007853F3"/>
    <w:rsid w:val="00793D76"/>
    <w:rsid w:val="0079777B"/>
    <w:rsid w:val="007A31CC"/>
    <w:rsid w:val="007C6373"/>
    <w:rsid w:val="007D4A2F"/>
    <w:rsid w:val="007E2FA5"/>
    <w:rsid w:val="007F4D3C"/>
    <w:rsid w:val="0080273A"/>
    <w:rsid w:val="00803512"/>
    <w:rsid w:val="008047E7"/>
    <w:rsid w:val="00805912"/>
    <w:rsid w:val="00806B47"/>
    <w:rsid w:val="008122A2"/>
    <w:rsid w:val="00813B07"/>
    <w:rsid w:val="00813B2C"/>
    <w:rsid w:val="00816B86"/>
    <w:rsid w:val="00820497"/>
    <w:rsid w:val="00826499"/>
    <w:rsid w:val="00830A44"/>
    <w:rsid w:val="0083440D"/>
    <w:rsid w:val="0084119D"/>
    <w:rsid w:val="00842182"/>
    <w:rsid w:val="00847E21"/>
    <w:rsid w:val="00852D8F"/>
    <w:rsid w:val="00853A8D"/>
    <w:rsid w:val="008560D6"/>
    <w:rsid w:val="00856515"/>
    <w:rsid w:val="00862C9A"/>
    <w:rsid w:val="00863F68"/>
    <w:rsid w:val="0086404D"/>
    <w:rsid w:val="00880E74"/>
    <w:rsid w:val="00881673"/>
    <w:rsid w:val="00886BDC"/>
    <w:rsid w:val="00886ECD"/>
    <w:rsid w:val="00894BF2"/>
    <w:rsid w:val="0089730B"/>
    <w:rsid w:val="008A0167"/>
    <w:rsid w:val="008A5D06"/>
    <w:rsid w:val="008B65CC"/>
    <w:rsid w:val="008C1A78"/>
    <w:rsid w:val="008D282E"/>
    <w:rsid w:val="008D2F18"/>
    <w:rsid w:val="008D36F3"/>
    <w:rsid w:val="008D4F8C"/>
    <w:rsid w:val="008E1E77"/>
    <w:rsid w:val="008E43D2"/>
    <w:rsid w:val="008F1C04"/>
    <w:rsid w:val="008F3245"/>
    <w:rsid w:val="00900F7B"/>
    <w:rsid w:val="00903381"/>
    <w:rsid w:val="00904C48"/>
    <w:rsid w:val="00905C32"/>
    <w:rsid w:val="00910D6D"/>
    <w:rsid w:val="00911073"/>
    <w:rsid w:val="00915266"/>
    <w:rsid w:val="009203E3"/>
    <w:rsid w:val="00920B49"/>
    <w:rsid w:val="00923852"/>
    <w:rsid w:val="009334D1"/>
    <w:rsid w:val="009365D4"/>
    <w:rsid w:val="00941CAD"/>
    <w:rsid w:val="00944702"/>
    <w:rsid w:val="00946D56"/>
    <w:rsid w:val="00946E7F"/>
    <w:rsid w:val="009513F4"/>
    <w:rsid w:val="0095353B"/>
    <w:rsid w:val="00957DB3"/>
    <w:rsid w:val="0096796B"/>
    <w:rsid w:val="00970B68"/>
    <w:rsid w:val="00971745"/>
    <w:rsid w:val="00971EA6"/>
    <w:rsid w:val="00974DFD"/>
    <w:rsid w:val="0097708D"/>
    <w:rsid w:val="00992C42"/>
    <w:rsid w:val="0099336B"/>
    <w:rsid w:val="00995D0A"/>
    <w:rsid w:val="009A0909"/>
    <w:rsid w:val="009A0AFA"/>
    <w:rsid w:val="009A1182"/>
    <w:rsid w:val="009B23F5"/>
    <w:rsid w:val="009B3082"/>
    <w:rsid w:val="009B665D"/>
    <w:rsid w:val="009D3733"/>
    <w:rsid w:val="009D4A19"/>
    <w:rsid w:val="009D7881"/>
    <w:rsid w:val="009E02EF"/>
    <w:rsid w:val="009E0830"/>
    <w:rsid w:val="009E7F16"/>
    <w:rsid w:val="009F63CA"/>
    <w:rsid w:val="009F6634"/>
    <w:rsid w:val="00A06172"/>
    <w:rsid w:val="00A10777"/>
    <w:rsid w:val="00A10DFB"/>
    <w:rsid w:val="00A115DC"/>
    <w:rsid w:val="00A13F2E"/>
    <w:rsid w:val="00A17274"/>
    <w:rsid w:val="00A24748"/>
    <w:rsid w:val="00A25AE3"/>
    <w:rsid w:val="00A3568C"/>
    <w:rsid w:val="00A37633"/>
    <w:rsid w:val="00A37732"/>
    <w:rsid w:val="00A4271C"/>
    <w:rsid w:val="00A53D6A"/>
    <w:rsid w:val="00A93AED"/>
    <w:rsid w:val="00A96025"/>
    <w:rsid w:val="00AA63BF"/>
    <w:rsid w:val="00AA7796"/>
    <w:rsid w:val="00AB5279"/>
    <w:rsid w:val="00AC0830"/>
    <w:rsid w:val="00AC570E"/>
    <w:rsid w:val="00AC6C13"/>
    <w:rsid w:val="00AD03B8"/>
    <w:rsid w:val="00AD0C4C"/>
    <w:rsid w:val="00AD50A7"/>
    <w:rsid w:val="00AE267F"/>
    <w:rsid w:val="00AE329F"/>
    <w:rsid w:val="00AE75F9"/>
    <w:rsid w:val="00AF0739"/>
    <w:rsid w:val="00AF5A6A"/>
    <w:rsid w:val="00AF5BC4"/>
    <w:rsid w:val="00B029C2"/>
    <w:rsid w:val="00B07775"/>
    <w:rsid w:val="00B13E30"/>
    <w:rsid w:val="00B15C9F"/>
    <w:rsid w:val="00B17258"/>
    <w:rsid w:val="00B36F5B"/>
    <w:rsid w:val="00B44389"/>
    <w:rsid w:val="00B55079"/>
    <w:rsid w:val="00B65241"/>
    <w:rsid w:val="00B70FED"/>
    <w:rsid w:val="00B7414A"/>
    <w:rsid w:val="00B90848"/>
    <w:rsid w:val="00B91020"/>
    <w:rsid w:val="00B92C56"/>
    <w:rsid w:val="00B94049"/>
    <w:rsid w:val="00B97D06"/>
    <w:rsid w:val="00BA4E9D"/>
    <w:rsid w:val="00BA6583"/>
    <w:rsid w:val="00BB28EE"/>
    <w:rsid w:val="00BD12AD"/>
    <w:rsid w:val="00BD2093"/>
    <w:rsid w:val="00BD5D33"/>
    <w:rsid w:val="00BD7643"/>
    <w:rsid w:val="00BE02C5"/>
    <w:rsid w:val="00BE36CB"/>
    <w:rsid w:val="00BE3A33"/>
    <w:rsid w:val="00BE584D"/>
    <w:rsid w:val="00BE70B4"/>
    <w:rsid w:val="00BF414D"/>
    <w:rsid w:val="00BF41CC"/>
    <w:rsid w:val="00BF4F71"/>
    <w:rsid w:val="00C0321C"/>
    <w:rsid w:val="00C072AD"/>
    <w:rsid w:val="00C21407"/>
    <w:rsid w:val="00C238C4"/>
    <w:rsid w:val="00C30784"/>
    <w:rsid w:val="00C335FD"/>
    <w:rsid w:val="00C34464"/>
    <w:rsid w:val="00C40342"/>
    <w:rsid w:val="00C4121C"/>
    <w:rsid w:val="00C41896"/>
    <w:rsid w:val="00C4414E"/>
    <w:rsid w:val="00C454D7"/>
    <w:rsid w:val="00C46892"/>
    <w:rsid w:val="00C61282"/>
    <w:rsid w:val="00C63F65"/>
    <w:rsid w:val="00C640F3"/>
    <w:rsid w:val="00C64A3D"/>
    <w:rsid w:val="00C64EDB"/>
    <w:rsid w:val="00C64FAA"/>
    <w:rsid w:val="00C673F8"/>
    <w:rsid w:val="00C731C7"/>
    <w:rsid w:val="00C86A5B"/>
    <w:rsid w:val="00C9032D"/>
    <w:rsid w:val="00C91135"/>
    <w:rsid w:val="00C953DB"/>
    <w:rsid w:val="00CA011D"/>
    <w:rsid w:val="00CA0D92"/>
    <w:rsid w:val="00CA209A"/>
    <w:rsid w:val="00CB1F6C"/>
    <w:rsid w:val="00CC14A1"/>
    <w:rsid w:val="00CC62B8"/>
    <w:rsid w:val="00CD2417"/>
    <w:rsid w:val="00CD2623"/>
    <w:rsid w:val="00CD46CB"/>
    <w:rsid w:val="00CE27AE"/>
    <w:rsid w:val="00D00E10"/>
    <w:rsid w:val="00D04F3E"/>
    <w:rsid w:val="00D1219B"/>
    <w:rsid w:val="00D13331"/>
    <w:rsid w:val="00D14007"/>
    <w:rsid w:val="00D1661D"/>
    <w:rsid w:val="00D27967"/>
    <w:rsid w:val="00D40534"/>
    <w:rsid w:val="00D447BA"/>
    <w:rsid w:val="00D473C0"/>
    <w:rsid w:val="00D47414"/>
    <w:rsid w:val="00D47BE3"/>
    <w:rsid w:val="00D47D2C"/>
    <w:rsid w:val="00D51E07"/>
    <w:rsid w:val="00D52ABD"/>
    <w:rsid w:val="00D53403"/>
    <w:rsid w:val="00D6114D"/>
    <w:rsid w:val="00D61E7F"/>
    <w:rsid w:val="00D638A9"/>
    <w:rsid w:val="00D643C9"/>
    <w:rsid w:val="00D659EA"/>
    <w:rsid w:val="00D66DC2"/>
    <w:rsid w:val="00D67A8A"/>
    <w:rsid w:val="00D83610"/>
    <w:rsid w:val="00D8585F"/>
    <w:rsid w:val="00D86028"/>
    <w:rsid w:val="00D9025D"/>
    <w:rsid w:val="00D92842"/>
    <w:rsid w:val="00D95AC7"/>
    <w:rsid w:val="00DA04B6"/>
    <w:rsid w:val="00DA0923"/>
    <w:rsid w:val="00DA392D"/>
    <w:rsid w:val="00DB6F37"/>
    <w:rsid w:val="00DB708F"/>
    <w:rsid w:val="00DD2B10"/>
    <w:rsid w:val="00DD5251"/>
    <w:rsid w:val="00DE5F4A"/>
    <w:rsid w:val="00E04846"/>
    <w:rsid w:val="00E06B5F"/>
    <w:rsid w:val="00E1083E"/>
    <w:rsid w:val="00E12602"/>
    <w:rsid w:val="00E25C99"/>
    <w:rsid w:val="00E308DA"/>
    <w:rsid w:val="00E324EF"/>
    <w:rsid w:val="00E42AF1"/>
    <w:rsid w:val="00E4537A"/>
    <w:rsid w:val="00E45DD0"/>
    <w:rsid w:val="00E6383D"/>
    <w:rsid w:val="00E67919"/>
    <w:rsid w:val="00E7121A"/>
    <w:rsid w:val="00E74AE4"/>
    <w:rsid w:val="00E75DA5"/>
    <w:rsid w:val="00E77096"/>
    <w:rsid w:val="00E8105C"/>
    <w:rsid w:val="00E82BF8"/>
    <w:rsid w:val="00E8649A"/>
    <w:rsid w:val="00EA2DA5"/>
    <w:rsid w:val="00EB1F88"/>
    <w:rsid w:val="00EB3441"/>
    <w:rsid w:val="00EB3E16"/>
    <w:rsid w:val="00EB4DE3"/>
    <w:rsid w:val="00EB58BC"/>
    <w:rsid w:val="00EC2544"/>
    <w:rsid w:val="00ED013B"/>
    <w:rsid w:val="00ED20DA"/>
    <w:rsid w:val="00ED25F6"/>
    <w:rsid w:val="00EE4541"/>
    <w:rsid w:val="00EE559E"/>
    <w:rsid w:val="00EF08F6"/>
    <w:rsid w:val="00EF0E56"/>
    <w:rsid w:val="00EF2977"/>
    <w:rsid w:val="00EF3F68"/>
    <w:rsid w:val="00F029A4"/>
    <w:rsid w:val="00F056A7"/>
    <w:rsid w:val="00F07195"/>
    <w:rsid w:val="00F07D1C"/>
    <w:rsid w:val="00F1255C"/>
    <w:rsid w:val="00F12A7B"/>
    <w:rsid w:val="00F13CB7"/>
    <w:rsid w:val="00F2109E"/>
    <w:rsid w:val="00F269B2"/>
    <w:rsid w:val="00F272C0"/>
    <w:rsid w:val="00F3018D"/>
    <w:rsid w:val="00F343A7"/>
    <w:rsid w:val="00F44933"/>
    <w:rsid w:val="00F47855"/>
    <w:rsid w:val="00F50C49"/>
    <w:rsid w:val="00F56F20"/>
    <w:rsid w:val="00F62F93"/>
    <w:rsid w:val="00F65550"/>
    <w:rsid w:val="00F73960"/>
    <w:rsid w:val="00F851AF"/>
    <w:rsid w:val="00F860CD"/>
    <w:rsid w:val="00F87F4F"/>
    <w:rsid w:val="00F90638"/>
    <w:rsid w:val="00F9275C"/>
    <w:rsid w:val="00F93642"/>
    <w:rsid w:val="00F9543C"/>
    <w:rsid w:val="00F97656"/>
    <w:rsid w:val="00FA2F85"/>
    <w:rsid w:val="00FA4646"/>
    <w:rsid w:val="00FA71D0"/>
    <w:rsid w:val="00FC03E4"/>
    <w:rsid w:val="00FC073B"/>
    <w:rsid w:val="00FC3D93"/>
    <w:rsid w:val="00FC47DA"/>
    <w:rsid w:val="00FC6EAE"/>
    <w:rsid w:val="00FD14AB"/>
    <w:rsid w:val="00FD4777"/>
    <w:rsid w:val="00FD4996"/>
    <w:rsid w:val="00FD4ECF"/>
    <w:rsid w:val="00FE26C7"/>
    <w:rsid w:val="00FE46A2"/>
    <w:rsid w:val="00FE5F4D"/>
    <w:rsid w:val="00FE61F8"/>
    <w:rsid w:val="00FF06A0"/>
    <w:rsid w:val="00FF0F60"/>
    <w:rsid w:val="00FF31A2"/>
    <w:rsid w:val="00FF659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255C"/>
    <w:pPr>
      <w:spacing w:line="360" w:lineRule="auto"/>
      <w:jc w:val="both"/>
    </w:pPr>
    <w:rPr>
      <w:rFonts w:ascii="Times New Roman" w:eastAsiaTheme="minorEastAsia" w:hAnsi="Times New Roman"/>
      <w:sz w:val="24"/>
      <w:lang w:val="en-US" w:eastAsia="ko-KR"/>
    </w:rPr>
  </w:style>
  <w:style w:type="paragraph" w:styleId="Heading1">
    <w:name w:val="heading 1"/>
    <w:basedOn w:val="Normal"/>
    <w:next w:val="Normal"/>
    <w:link w:val="Heading1Char"/>
    <w:autoRedefine/>
    <w:uiPriority w:val="9"/>
    <w:qFormat/>
    <w:rsid w:val="004C421B"/>
    <w:pPr>
      <w:keepNext/>
      <w:keepLines/>
      <w:numPr>
        <w:numId w:val="2"/>
      </w:numPr>
      <w:spacing w:before="100" w:beforeAutospacing="1" w:after="0"/>
      <w:ind w:left="0" w:firstLine="0"/>
      <w:jc w:val="center"/>
      <w:outlineLvl w:val="0"/>
    </w:pPr>
    <w:rPr>
      <w:rFonts w:eastAsiaTheme="majorEastAsia" w:cs="Times New Roman"/>
      <w:b/>
      <w:bCs/>
      <w:noProof/>
      <w:szCs w:val="24"/>
      <w:lang w:val="id-ID" w:eastAsia="id-ID"/>
    </w:rPr>
  </w:style>
  <w:style w:type="paragraph" w:styleId="Heading2">
    <w:name w:val="heading 2"/>
    <w:basedOn w:val="Normal"/>
    <w:next w:val="Normal"/>
    <w:link w:val="Heading2Char"/>
    <w:autoRedefine/>
    <w:uiPriority w:val="9"/>
    <w:unhideWhenUsed/>
    <w:qFormat/>
    <w:rsid w:val="00C072AD"/>
    <w:pPr>
      <w:keepNext/>
      <w:keepLines/>
      <w:numPr>
        <w:ilvl w:val="1"/>
        <w:numId w:val="2"/>
      </w:numPr>
      <w:spacing w:before="200" w:after="0"/>
      <w:outlineLvl w:val="1"/>
    </w:pPr>
    <w:rPr>
      <w:rFonts w:eastAsiaTheme="majorEastAsia" w:cstheme="majorBidi"/>
      <w:b/>
      <w:bCs/>
      <w:szCs w:val="26"/>
      <w:lang w:val="id-ID"/>
    </w:rPr>
  </w:style>
  <w:style w:type="paragraph" w:styleId="Heading3">
    <w:name w:val="heading 3"/>
    <w:basedOn w:val="Normal"/>
    <w:next w:val="Normal"/>
    <w:link w:val="Heading3Char"/>
    <w:autoRedefine/>
    <w:uiPriority w:val="9"/>
    <w:unhideWhenUsed/>
    <w:qFormat/>
    <w:rsid w:val="00457B2D"/>
    <w:pPr>
      <w:keepNext/>
      <w:keepLines/>
      <w:numPr>
        <w:ilvl w:val="2"/>
        <w:numId w:val="2"/>
      </w:numPr>
      <w:spacing w:before="200" w:after="0"/>
      <w:ind w:left="540" w:hanging="540"/>
      <w:outlineLvl w:val="2"/>
    </w:pPr>
    <w:rPr>
      <w:rFonts w:eastAsiaTheme="majorEastAsia" w:cstheme="majorBidi"/>
      <w:bCs/>
      <w:lang w:val="id-ID"/>
    </w:rPr>
  </w:style>
  <w:style w:type="paragraph" w:styleId="Heading4">
    <w:name w:val="heading 4"/>
    <w:basedOn w:val="Normal"/>
    <w:next w:val="Isi"/>
    <w:link w:val="Heading4Char"/>
    <w:uiPriority w:val="9"/>
    <w:unhideWhenUsed/>
    <w:qFormat/>
    <w:rsid w:val="0097708D"/>
    <w:pPr>
      <w:keepNext/>
      <w:keepLines/>
      <w:numPr>
        <w:ilvl w:val="3"/>
        <w:numId w:val="2"/>
      </w:numPr>
      <w:spacing w:before="200" w:after="0"/>
      <w:outlineLvl w:val="3"/>
    </w:pPr>
    <w:rPr>
      <w:rFonts w:eastAsiaTheme="majorEastAsia" w:cstheme="majorBidi"/>
      <w:bCs/>
      <w:i/>
      <w:iCs/>
    </w:rPr>
  </w:style>
  <w:style w:type="paragraph" w:styleId="Heading5">
    <w:name w:val="heading 5"/>
    <w:basedOn w:val="Normal"/>
    <w:next w:val="Normal"/>
    <w:link w:val="Heading5Char"/>
    <w:uiPriority w:val="9"/>
    <w:semiHidden/>
    <w:unhideWhenUsed/>
    <w:qFormat/>
    <w:rsid w:val="00F1255C"/>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1255C"/>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1255C"/>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1255C"/>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1255C"/>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C421B"/>
    <w:rPr>
      <w:rFonts w:ascii="Times New Roman" w:eastAsiaTheme="majorEastAsia" w:hAnsi="Times New Roman" w:cs="Times New Roman"/>
      <w:b/>
      <w:bCs/>
      <w:noProof/>
      <w:sz w:val="24"/>
      <w:szCs w:val="24"/>
      <w:lang w:eastAsia="id-ID"/>
    </w:rPr>
  </w:style>
  <w:style w:type="character" w:customStyle="1" w:styleId="Heading2Char">
    <w:name w:val="Heading 2 Char"/>
    <w:basedOn w:val="DefaultParagraphFont"/>
    <w:link w:val="Heading2"/>
    <w:uiPriority w:val="9"/>
    <w:rsid w:val="00C072AD"/>
    <w:rPr>
      <w:rFonts w:ascii="Times New Roman" w:eastAsiaTheme="majorEastAsia" w:hAnsi="Times New Roman" w:cstheme="majorBidi"/>
      <w:b/>
      <w:bCs/>
      <w:sz w:val="24"/>
      <w:szCs w:val="26"/>
      <w:lang w:eastAsia="ko-KR"/>
    </w:rPr>
  </w:style>
  <w:style w:type="paragraph" w:customStyle="1" w:styleId="FormatUI">
    <w:name w:val="Format UI"/>
    <w:link w:val="FormatUIChar"/>
    <w:rsid w:val="00101E22"/>
    <w:pPr>
      <w:spacing w:after="0" w:line="360" w:lineRule="auto"/>
      <w:ind w:firstLine="851"/>
      <w:contextualSpacing/>
      <w:jc w:val="both"/>
    </w:pPr>
    <w:rPr>
      <w:rFonts w:ascii="Times New Roman" w:eastAsiaTheme="minorEastAsia" w:hAnsi="Times New Roman"/>
      <w:sz w:val="24"/>
      <w:lang w:eastAsia="id-ID"/>
    </w:rPr>
  </w:style>
  <w:style w:type="paragraph" w:customStyle="1" w:styleId="Hapus">
    <w:name w:val="Hapus"/>
    <w:basedOn w:val="FormatUI"/>
    <w:next w:val="FormatUI"/>
    <w:link w:val="HapusChar"/>
    <w:rsid w:val="00101E22"/>
    <w:pPr>
      <w:ind w:firstLine="0"/>
      <w:jc w:val="center"/>
    </w:pPr>
    <w:rPr>
      <w:b/>
      <w:caps/>
    </w:rPr>
  </w:style>
  <w:style w:type="paragraph" w:customStyle="1" w:styleId="HeadingUI2">
    <w:name w:val="Heading UI 2"/>
    <w:basedOn w:val="FormatUI"/>
    <w:next w:val="FormatUI"/>
    <w:rsid w:val="00101E22"/>
    <w:pPr>
      <w:tabs>
        <w:tab w:val="num" w:pos="720"/>
      </w:tabs>
      <w:ind w:left="450" w:hanging="425"/>
    </w:pPr>
    <w:rPr>
      <w:b/>
      <w:lang w:val="en-US"/>
    </w:rPr>
  </w:style>
  <w:style w:type="character" w:customStyle="1" w:styleId="FormatUIChar">
    <w:name w:val="Format UI Char"/>
    <w:basedOn w:val="DefaultParagraphFont"/>
    <w:link w:val="FormatUI"/>
    <w:rsid w:val="00101E22"/>
    <w:rPr>
      <w:rFonts w:ascii="Times New Roman" w:eastAsiaTheme="minorEastAsia" w:hAnsi="Times New Roman"/>
      <w:sz w:val="24"/>
      <w:lang w:eastAsia="id-ID"/>
    </w:rPr>
  </w:style>
  <w:style w:type="character" w:customStyle="1" w:styleId="HapusChar">
    <w:name w:val="Hapus Char"/>
    <w:basedOn w:val="FormatUIChar"/>
    <w:link w:val="Hapus"/>
    <w:rsid w:val="00101E22"/>
    <w:rPr>
      <w:rFonts w:ascii="Times New Roman" w:eastAsiaTheme="minorEastAsia" w:hAnsi="Times New Roman"/>
      <w:b/>
      <w:caps/>
      <w:sz w:val="24"/>
      <w:lang w:eastAsia="id-ID"/>
    </w:rPr>
  </w:style>
  <w:style w:type="paragraph" w:customStyle="1" w:styleId="HeadingUI3">
    <w:name w:val="Heading UI 3"/>
    <w:basedOn w:val="FormatUI"/>
    <w:next w:val="FormatUI"/>
    <w:rsid w:val="00101E22"/>
    <w:pPr>
      <w:tabs>
        <w:tab w:val="num" w:pos="720"/>
      </w:tabs>
      <w:ind w:left="540" w:hanging="540"/>
    </w:pPr>
  </w:style>
  <w:style w:type="paragraph" w:customStyle="1" w:styleId="HeadingUI4">
    <w:name w:val="Heading UI 4"/>
    <w:basedOn w:val="FormatUI"/>
    <w:next w:val="FormatUI"/>
    <w:rsid w:val="00101E22"/>
    <w:pPr>
      <w:tabs>
        <w:tab w:val="num" w:pos="1080"/>
      </w:tabs>
      <w:ind w:left="900" w:hanging="907"/>
    </w:pPr>
  </w:style>
  <w:style w:type="paragraph" w:styleId="Header">
    <w:name w:val="header"/>
    <w:basedOn w:val="Normal"/>
    <w:link w:val="HeaderChar"/>
    <w:uiPriority w:val="99"/>
    <w:unhideWhenUsed/>
    <w:rsid w:val="00101E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01E22"/>
    <w:rPr>
      <w:rFonts w:eastAsiaTheme="minorEastAsia"/>
      <w:lang w:val="en-US" w:eastAsia="ko-KR"/>
    </w:rPr>
  </w:style>
  <w:style w:type="paragraph" w:styleId="Footer">
    <w:name w:val="footer"/>
    <w:basedOn w:val="Normal"/>
    <w:link w:val="FooterChar"/>
    <w:uiPriority w:val="99"/>
    <w:unhideWhenUsed/>
    <w:rsid w:val="00101E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01E22"/>
    <w:rPr>
      <w:rFonts w:eastAsiaTheme="minorEastAsia"/>
      <w:lang w:val="en-US" w:eastAsia="ko-KR"/>
    </w:rPr>
  </w:style>
  <w:style w:type="paragraph" w:customStyle="1" w:styleId="HeadingUI5">
    <w:name w:val="Heading UI 5"/>
    <w:basedOn w:val="FormatUI"/>
    <w:rsid w:val="00101E22"/>
    <w:pPr>
      <w:tabs>
        <w:tab w:val="left" w:pos="450"/>
      </w:tabs>
      <w:ind w:left="450" w:hanging="425"/>
    </w:pPr>
  </w:style>
  <w:style w:type="paragraph" w:customStyle="1" w:styleId="IsiHeadingUI6">
    <w:name w:val="Isi Heading UI 6"/>
    <w:basedOn w:val="FormatUI"/>
    <w:next w:val="HeadingUI6"/>
    <w:link w:val="IsiHeadingUI6Char"/>
    <w:qFormat/>
    <w:rsid w:val="00101E22"/>
    <w:pPr>
      <w:ind w:left="567" w:firstLine="0"/>
    </w:pPr>
  </w:style>
  <w:style w:type="paragraph" w:customStyle="1" w:styleId="HeadingUI6">
    <w:name w:val="Heading UI 6"/>
    <w:basedOn w:val="FormatUI"/>
    <w:next w:val="IsiHeadingUI6"/>
    <w:link w:val="HeadingUI6Char"/>
    <w:rsid w:val="00101E22"/>
    <w:pPr>
      <w:tabs>
        <w:tab w:val="num" w:pos="2457"/>
      </w:tabs>
      <w:ind w:left="2457" w:hanging="425"/>
    </w:pPr>
  </w:style>
  <w:style w:type="character" w:customStyle="1" w:styleId="IsiHeadingUI6Char">
    <w:name w:val="Isi Heading UI 6 Char"/>
    <w:basedOn w:val="FormatUIChar"/>
    <w:link w:val="IsiHeadingUI6"/>
    <w:rsid w:val="00101E22"/>
    <w:rPr>
      <w:rFonts w:ascii="Times New Roman" w:eastAsiaTheme="minorEastAsia" w:hAnsi="Times New Roman"/>
      <w:sz w:val="24"/>
      <w:lang w:eastAsia="id-ID"/>
    </w:rPr>
  </w:style>
  <w:style w:type="character" w:customStyle="1" w:styleId="HeadingUI6Char">
    <w:name w:val="Heading UI 6 Char"/>
    <w:basedOn w:val="FormatUIChar"/>
    <w:link w:val="HeadingUI6"/>
    <w:rsid w:val="00101E22"/>
    <w:rPr>
      <w:rFonts w:ascii="Times New Roman" w:eastAsiaTheme="minorEastAsia" w:hAnsi="Times New Roman"/>
      <w:sz w:val="24"/>
      <w:lang w:eastAsia="id-ID"/>
    </w:rPr>
  </w:style>
  <w:style w:type="paragraph" w:styleId="ListParagraph">
    <w:name w:val="List Paragraph"/>
    <w:basedOn w:val="Normal"/>
    <w:uiPriority w:val="34"/>
    <w:qFormat/>
    <w:rsid w:val="00101E22"/>
    <w:pPr>
      <w:ind w:left="720"/>
      <w:contextualSpacing/>
    </w:pPr>
    <w:rPr>
      <w:rFonts w:eastAsiaTheme="minorHAnsi"/>
      <w:lang w:eastAsia="en-US"/>
    </w:rPr>
  </w:style>
  <w:style w:type="character" w:customStyle="1" w:styleId="hps">
    <w:name w:val="hps"/>
    <w:basedOn w:val="DefaultParagraphFont"/>
    <w:rsid w:val="00101E22"/>
  </w:style>
  <w:style w:type="paragraph" w:customStyle="1" w:styleId="Master16">
    <w:name w:val="Master16"/>
    <w:basedOn w:val="Normal"/>
    <w:link w:val="Master16Char"/>
    <w:autoRedefine/>
    <w:rsid w:val="001B185B"/>
    <w:pPr>
      <w:widowControl w:val="0"/>
      <w:spacing w:after="0" w:line="480" w:lineRule="auto"/>
      <w:jc w:val="left"/>
    </w:pPr>
    <w:rPr>
      <w:rFonts w:eastAsia="SimSun" w:cs="Times New Roman"/>
      <w:b/>
      <w:kern w:val="2"/>
      <w:szCs w:val="24"/>
      <w:lang w:val="sv-SE" w:eastAsia="zh-CN"/>
    </w:rPr>
  </w:style>
  <w:style w:type="character" w:customStyle="1" w:styleId="Master16Char">
    <w:name w:val="Master16 Char"/>
    <w:basedOn w:val="DefaultParagraphFont"/>
    <w:link w:val="Master16"/>
    <w:rsid w:val="001B185B"/>
    <w:rPr>
      <w:rFonts w:ascii="Times New Roman" w:eastAsia="SimSun" w:hAnsi="Times New Roman" w:cs="Times New Roman"/>
      <w:b/>
      <w:kern w:val="2"/>
      <w:sz w:val="24"/>
      <w:szCs w:val="24"/>
      <w:lang w:val="sv-SE" w:eastAsia="zh-CN"/>
    </w:rPr>
  </w:style>
  <w:style w:type="paragraph" w:customStyle="1" w:styleId="bab">
    <w:name w:val="bab"/>
    <w:basedOn w:val="Normal"/>
    <w:link w:val="babChar"/>
    <w:qFormat/>
    <w:rsid w:val="00101E22"/>
    <w:pPr>
      <w:jc w:val="center"/>
    </w:pPr>
    <w:rPr>
      <w:rFonts w:eastAsia="Times New Roman" w:cs="Times New Roman"/>
      <w:b/>
      <w:sz w:val="32"/>
      <w:szCs w:val="32"/>
      <w:lang w:val="id-ID" w:eastAsia="en-US"/>
    </w:rPr>
  </w:style>
  <w:style w:type="character" w:customStyle="1" w:styleId="babChar">
    <w:name w:val="bab Char"/>
    <w:basedOn w:val="DefaultParagraphFont"/>
    <w:link w:val="bab"/>
    <w:rsid w:val="00101E22"/>
    <w:rPr>
      <w:rFonts w:ascii="Times New Roman" w:eastAsia="Times New Roman" w:hAnsi="Times New Roman" w:cs="Times New Roman"/>
      <w:b/>
      <w:sz w:val="32"/>
      <w:szCs w:val="32"/>
    </w:rPr>
  </w:style>
  <w:style w:type="paragraph" w:styleId="BalloonText">
    <w:name w:val="Balloon Text"/>
    <w:basedOn w:val="Normal"/>
    <w:link w:val="BalloonTextChar"/>
    <w:uiPriority w:val="99"/>
    <w:semiHidden/>
    <w:unhideWhenUsed/>
    <w:rsid w:val="00101E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1E22"/>
    <w:rPr>
      <w:rFonts w:ascii="Tahoma" w:eastAsiaTheme="minorEastAsia" w:hAnsi="Tahoma" w:cs="Tahoma"/>
      <w:sz w:val="16"/>
      <w:szCs w:val="16"/>
      <w:lang w:val="en-US" w:eastAsia="ko-KR"/>
    </w:rPr>
  </w:style>
  <w:style w:type="paragraph" w:styleId="TOCHeading">
    <w:name w:val="TOC Heading"/>
    <w:basedOn w:val="Heading1"/>
    <w:next w:val="Normal"/>
    <w:uiPriority w:val="39"/>
    <w:unhideWhenUsed/>
    <w:qFormat/>
    <w:rsid w:val="00D473C0"/>
    <w:pPr>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FD4ECF"/>
    <w:pPr>
      <w:tabs>
        <w:tab w:val="right" w:leader="dot" w:pos="7927"/>
      </w:tabs>
      <w:spacing w:before="120" w:after="0" w:line="240" w:lineRule="auto"/>
    </w:pPr>
  </w:style>
  <w:style w:type="character" w:styleId="Hyperlink">
    <w:name w:val="Hyperlink"/>
    <w:basedOn w:val="DefaultParagraphFont"/>
    <w:uiPriority w:val="99"/>
    <w:unhideWhenUsed/>
    <w:rsid w:val="00D473C0"/>
    <w:rPr>
      <w:color w:val="0000FF" w:themeColor="hyperlink"/>
      <w:u w:val="single"/>
    </w:rPr>
  </w:style>
  <w:style w:type="paragraph" w:styleId="TOC2">
    <w:name w:val="toc 2"/>
    <w:basedOn w:val="Normal"/>
    <w:next w:val="Normal"/>
    <w:autoRedefine/>
    <w:uiPriority w:val="39"/>
    <w:unhideWhenUsed/>
    <w:qFormat/>
    <w:rsid w:val="00E75DA5"/>
    <w:pPr>
      <w:spacing w:after="100"/>
      <w:ind w:left="220"/>
    </w:pPr>
    <w:rPr>
      <w:lang w:eastAsia="ja-JP"/>
    </w:rPr>
  </w:style>
  <w:style w:type="paragraph" w:styleId="TOC3">
    <w:name w:val="toc 3"/>
    <w:basedOn w:val="Normal"/>
    <w:next w:val="Normal"/>
    <w:autoRedefine/>
    <w:uiPriority w:val="39"/>
    <w:unhideWhenUsed/>
    <w:qFormat/>
    <w:rsid w:val="00E75DA5"/>
    <w:pPr>
      <w:spacing w:after="100"/>
      <w:ind w:left="440"/>
    </w:pPr>
    <w:rPr>
      <w:lang w:eastAsia="ja-JP"/>
    </w:rPr>
  </w:style>
  <w:style w:type="character" w:customStyle="1" w:styleId="Heading3Char">
    <w:name w:val="Heading 3 Char"/>
    <w:basedOn w:val="DefaultParagraphFont"/>
    <w:link w:val="Heading3"/>
    <w:uiPriority w:val="9"/>
    <w:rsid w:val="00457B2D"/>
    <w:rPr>
      <w:rFonts w:ascii="Times New Roman" w:eastAsiaTheme="majorEastAsia" w:hAnsi="Times New Roman" w:cstheme="majorBidi"/>
      <w:bCs/>
      <w:sz w:val="24"/>
      <w:lang w:eastAsia="ko-KR"/>
    </w:rPr>
  </w:style>
  <w:style w:type="paragraph" w:customStyle="1" w:styleId="Judul">
    <w:name w:val="Judul"/>
    <w:link w:val="JudulChar"/>
    <w:autoRedefine/>
    <w:qFormat/>
    <w:rsid w:val="001F518D"/>
    <w:pPr>
      <w:spacing w:line="720" w:lineRule="auto"/>
      <w:jc w:val="center"/>
      <w:outlineLvl w:val="0"/>
    </w:pPr>
    <w:rPr>
      <w:rFonts w:ascii="Times New Roman" w:eastAsiaTheme="majorEastAsia" w:hAnsi="Times New Roman" w:cstheme="majorBidi"/>
      <w:b/>
      <w:bCs/>
      <w:sz w:val="24"/>
      <w:szCs w:val="32"/>
      <w:lang w:val="en-US" w:eastAsia="ko-KR"/>
    </w:rPr>
  </w:style>
  <w:style w:type="character" w:customStyle="1" w:styleId="Heading4Char">
    <w:name w:val="Heading 4 Char"/>
    <w:basedOn w:val="DefaultParagraphFont"/>
    <w:link w:val="Heading4"/>
    <w:uiPriority w:val="9"/>
    <w:rsid w:val="0097708D"/>
    <w:rPr>
      <w:rFonts w:ascii="Times New Roman" w:eastAsiaTheme="majorEastAsia" w:hAnsi="Times New Roman" w:cstheme="majorBidi"/>
      <w:bCs/>
      <w:i/>
      <w:iCs/>
      <w:sz w:val="24"/>
      <w:lang w:val="en-US" w:eastAsia="ko-KR"/>
    </w:rPr>
  </w:style>
  <w:style w:type="character" w:customStyle="1" w:styleId="JudulChar">
    <w:name w:val="Judul Char"/>
    <w:basedOn w:val="Heading1Char"/>
    <w:link w:val="Judul"/>
    <w:rsid w:val="001F518D"/>
    <w:rPr>
      <w:rFonts w:ascii="Times New Roman" w:eastAsiaTheme="majorEastAsia" w:hAnsi="Times New Roman" w:cstheme="majorBidi"/>
      <w:b/>
      <w:bCs/>
      <w:noProof/>
      <w:sz w:val="24"/>
      <w:szCs w:val="32"/>
      <w:lang w:val="en-US" w:eastAsia="ko-KR"/>
    </w:rPr>
  </w:style>
  <w:style w:type="character" w:customStyle="1" w:styleId="Heading5Char">
    <w:name w:val="Heading 5 Char"/>
    <w:basedOn w:val="DefaultParagraphFont"/>
    <w:link w:val="Heading5"/>
    <w:uiPriority w:val="9"/>
    <w:semiHidden/>
    <w:rsid w:val="00F1255C"/>
    <w:rPr>
      <w:rFonts w:asciiTheme="majorHAnsi" w:eastAsiaTheme="majorEastAsia" w:hAnsiTheme="majorHAnsi" w:cstheme="majorBidi"/>
      <w:color w:val="243F60" w:themeColor="accent1" w:themeShade="7F"/>
      <w:sz w:val="24"/>
      <w:lang w:val="en-US" w:eastAsia="ko-KR"/>
    </w:rPr>
  </w:style>
  <w:style w:type="character" w:customStyle="1" w:styleId="Heading6Char">
    <w:name w:val="Heading 6 Char"/>
    <w:basedOn w:val="DefaultParagraphFont"/>
    <w:link w:val="Heading6"/>
    <w:uiPriority w:val="9"/>
    <w:semiHidden/>
    <w:rsid w:val="00F1255C"/>
    <w:rPr>
      <w:rFonts w:asciiTheme="majorHAnsi" w:eastAsiaTheme="majorEastAsia" w:hAnsiTheme="majorHAnsi" w:cstheme="majorBidi"/>
      <w:i/>
      <w:iCs/>
      <w:color w:val="243F60" w:themeColor="accent1" w:themeShade="7F"/>
      <w:sz w:val="24"/>
      <w:lang w:val="en-US" w:eastAsia="ko-KR"/>
    </w:rPr>
  </w:style>
  <w:style w:type="character" w:customStyle="1" w:styleId="Heading7Char">
    <w:name w:val="Heading 7 Char"/>
    <w:basedOn w:val="DefaultParagraphFont"/>
    <w:link w:val="Heading7"/>
    <w:uiPriority w:val="9"/>
    <w:semiHidden/>
    <w:rsid w:val="00F1255C"/>
    <w:rPr>
      <w:rFonts w:asciiTheme="majorHAnsi" w:eastAsiaTheme="majorEastAsia" w:hAnsiTheme="majorHAnsi" w:cstheme="majorBidi"/>
      <w:i/>
      <w:iCs/>
      <w:color w:val="404040" w:themeColor="text1" w:themeTint="BF"/>
      <w:sz w:val="24"/>
      <w:lang w:val="en-US" w:eastAsia="ko-KR"/>
    </w:rPr>
  </w:style>
  <w:style w:type="character" w:customStyle="1" w:styleId="Heading8Char">
    <w:name w:val="Heading 8 Char"/>
    <w:basedOn w:val="DefaultParagraphFont"/>
    <w:link w:val="Heading8"/>
    <w:uiPriority w:val="9"/>
    <w:semiHidden/>
    <w:rsid w:val="00F1255C"/>
    <w:rPr>
      <w:rFonts w:asciiTheme="majorHAnsi" w:eastAsiaTheme="majorEastAsia" w:hAnsiTheme="majorHAnsi" w:cstheme="majorBidi"/>
      <w:color w:val="404040" w:themeColor="text1" w:themeTint="BF"/>
      <w:sz w:val="20"/>
      <w:szCs w:val="20"/>
      <w:lang w:val="en-US" w:eastAsia="ko-KR"/>
    </w:rPr>
  </w:style>
  <w:style w:type="character" w:customStyle="1" w:styleId="Heading9Char">
    <w:name w:val="Heading 9 Char"/>
    <w:basedOn w:val="DefaultParagraphFont"/>
    <w:link w:val="Heading9"/>
    <w:uiPriority w:val="9"/>
    <w:semiHidden/>
    <w:rsid w:val="00F1255C"/>
    <w:rPr>
      <w:rFonts w:asciiTheme="majorHAnsi" w:eastAsiaTheme="majorEastAsia" w:hAnsiTheme="majorHAnsi" w:cstheme="majorBidi"/>
      <w:i/>
      <w:iCs/>
      <w:color w:val="404040" w:themeColor="text1" w:themeTint="BF"/>
      <w:sz w:val="20"/>
      <w:szCs w:val="20"/>
      <w:lang w:val="en-US" w:eastAsia="ko-KR"/>
    </w:rPr>
  </w:style>
  <w:style w:type="paragraph" w:customStyle="1" w:styleId="Isi">
    <w:name w:val="Isi"/>
    <w:link w:val="IsiChar"/>
    <w:qFormat/>
    <w:rsid w:val="00296D69"/>
    <w:pPr>
      <w:spacing w:line="360" w:lineRule="auto"/>
      <w:ind w:firstLine="567"/>
      <w:jc w:val="both"/>
    </w:pPr>
    <w:rPr>
      <w:rFonts w:ascii="Times New Roman" w:eastAsiaTheme="minorEastAsia" w:hAnsi="Times New Roman"/>
      <w:sz w:val="24"/>
      <w:lang w:eastAsia="ko-KR"/>
    </w:rPr>
  </w:style>
  <w:style w:type="paragraph" w:styleId="NormalWeb">
    <w:name w:val="Normal (Web)"/>
    <w:basedOn w:val="Normal"/>
    <w:uiPriority w:val="99"/>
    <w:unhideWhenUsed/>
    <w:rsid w:val="00297C02"/>
    <w:rPr>
      <w:rFonts w:cs="Times New Roman"/>
      <w:szCs w:val="24"/>
    </w:rPr>
  </w:style>
  <w:style w:type="character" w:customStyle="1" w:styleId="IsiChar">
    <w:name w:val="Isi Char"/>
    <w:basedOn w:val="DefaultParagraphFont"/>
    <w:link w:val="Isi"/>
    <w:rsid w:val="00296D69"/>
    <w:rPr>
      <w:rFonts w:ascii="Times New Roman" w:eastAsiaTheme="minorEastAsia" w:hAnsi="Times New Roman"/>
      <w:sz w:val="24"/>
      <w:lang w:eastAsia="ko-KR"/>
    </w:rPr>
  </w:style>
  <w:style w:type="table" w:styleId="TableGrid">
    <w:name w:val="Table Grid"/>
    <w:basedOn w:val="TableNormal"/>
    <w:uiPriority w:val="59"/>
    <w:rsid w:val="00297C0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autoRedefine/>
    <w:uiPriority w:val="35"/>
    <w:unhideWhenUsed/>
    <w:qFormat/>
    <w:rsid w:val="00550421"/>
    <w:pPr>
      <w:jc w:val="center"/>
    </w:pPr>
    <w:rPr>
      <w:bCs/>
      <w:sz w:val="20"/>
      <w:szCs w:val="18"/>
    </w:rPr>
  </w:style>
  <w:style w:type="paragraph" w:styleId="TableofFigures">
    <w:name w:val="table of figures"/>
    <w:basedOn w:val="Normal"/>
    <w:next w:val="Normal"/>
    <w:uiPriority w:val="99"/>
    <w:unhideWhenUsed/>
    <w:rsid w:val="00A17274"/>
    <w:pPr>
      <w:spacing w:after="0"/>
    </w:pPr>
  </w:style>
  <w:style w:type="paragraph" w:customStyle="1" w:styleId="Code">
    <w:name w:val="Code"/>
    <w:link w:val="CodeChar"/>
    <w:qFormat/>
    <w:rsid w:val="004E4003"/>
    <w:pPr>
      <w:spacing w:after="0"/>
    </w:pPr>
    <w:rPr>
      <w:rFonts w:ascii="Courier New" w:eastAsiaTheme="minorEastAsia" w:hAnsi="Courier New" w:cs="Courier New"/>
      <w:sz w:val="18"/>
      <w:lang w:val="en-US" w:eastAsia="ko-KR"/>
    </w:rPr>
  </w:style>
  <w:style w:type="character" w:customStyle="1" w:styleId="CodeChar">
    <w:name w:val="Code Char"/>
    <w:basedOn w:val="DefaultParagraphFont"/>
    <w:link w:val="Code"/>
    <w:rsid w:val="004E4003"/>
    <w:rPr>
      <w:rFonts w:ascii="Courier New" w:eastAsiaTheme="minorEastAsia" w:hAnsi="Courier New" w:cs="Courier New"/>
      <w:sz w:val="18"/>
      <w:lang w:val="en-US" w:eastAsia="ko-KR"/>
    </w:rPr>
  </w:style>
  <w:style w:type="character" w:styleId="HTMLCode">
    <w:name w:val="HTML Code"/>
    <w:basedOn w:val="DefaultParagraphFont"/>
    <w:uiPriority w:val="99"/>
    <w:semiHidden/>
    <w:unhideWhenUsed/>
    <w:rsid w:val="00694229"/>
    <w:rPr>
      <w:rFonts w:ascii="Courier New" w:eastAsia="Times New Roman" w:hAnsi="Courier New" w:cs="Courier New"/>
      <w:sz w:val="20"/>
      <w:szCs w:val="20"/>
    </w:rPr>
  </w:style>
  <w:style w:type="paragraph" w:customStyle="1" w:styleId="LAMPIRAN">
    <w:name w:val="LAMPIRAN"/>
    <w:link w:val="LAMPIRANChar"/>
    <w:qFormat/>
    <w:rsid w:val="000A7CF5"/>
    <w:pPr>
      <w:spacing w:line="240" w:lineRule="auto"/>
      <w:jc w:val="right"/>
    </w:pPr>
    <w:rPr>
      <w:rFonts w:ascii="Times New Roman" w:eastAsiaTheme="majorEastAsia" w:hAnsi="Times New Roman" w:cstheme="majorBidi"/>
      <w:b/>
      <w:bCs/>
      <w:sz w:val="24"/>
      <w:szCs w:val="32"/>
      <w:lang w:val="en-US" w:eastAsia="ko-KR"/>
    </w:rPr>
  </w:style>
  <w:style w:type="character" w:customStyle="1" w:styleId="LAMPIRANChar">
    <w:name w:val="LAMPIRAN Char"/>
    <w:basedOn w:val="JudulChar"/>
    <w:link w:val="LAMPIRAN"/>
    <w:rsid w:val="000A7CF5"/>
    <w:rPr>
      <w:rFonts w:ascii="Times New Roman" w:eastAsiaTheme="majorEastAsia" w:hAnsi="Times New Roman" w:cstheme="majorBidi"/>
      <w:b/>
      <w:bCs/>
      <w:noProof/>
      <w:sz w:val="24"/>
      <w:szCs w:val="32"/>
      <w:lang w:val="en-US" w:eastAsia="ko-KR"/>
    </w:rPr>
  </w:style>
  <w:style w:type="paragraph" w:customStyle="1" w:styleId="PersetujuanPublikasi">
    <w:name w:val="Persetujuan Publikasi"/>
    <w:basedOn w:val="Judul"/>
    <w:link w:val="PersetujuanPublikasiChar"/>
    <w:qFormat/>
    <w:rsid w:val="001F518D"/>
  </w:style>
  <w:style w:type="character" w:customStyle="1" w:styleId="PersetujuanPublikasiChar">
    <w:name w:val="Persetujuan Publikasi Char"/>
    <w:basedOn w:val="JudulChar"/>
    <w:link w:val="PersetujuanPublikasi"/>
    <w:rsid w:val="001F518D"/>
    <w:rPr>
      <w:rFonts w:ascii="Times New Roman" w:eastAsiaTheme="majorEastAsia" w:hAnsi="Times New Roman" w:cstheme="majorBidi"/>
      <w:b/>
      <w:bCs/>
      <w:noProof/>
      <w:sz w:val="24"/>
      <w:szCs w:val="32"/>
      <w:lang w:val="en-US"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255C"/>
    <w:pPr>
      <w:spacing w:line="360" w:lineRule="auto"/>
      <w:jc w:val="both"/>
    </w:pPr>
    <w:rPr>
      <w:rFonts w:ascii="Times New Roman" w:eastAsiaTheme="minorEastAsia" w:hAnsi="Times New Roman"/>
      <w:sz w:val="24"/>
      <w:lang w:val="en-US" w:eastAsia="ko-KR"/>
    </w:rPr>
  </w:style>
  <w:style w:type="paragraph" w:styleId="Heading1">
    <w:name w:val="heading 1"/>
    <w:basedOn w:val="Normal"/>
    <w:next w:val="Normal"/>
    <w:link w:val="Heading1Char"/>
    <w:autoRedefine/>
    <w:uiPriority w:val="9"/>
    <w:qFormat/>
    <w:rsid w:val="004C421B"/>
    <w:pPr>
      <w:keepNext/>
      <w:keepLines/>
      <w:numPr>
        <w:numId w:val="2"/>
      </w:numPr>
      <w:spacing w:before="100" w:beforeAutospacing="1" w:after="0"/>
      <w:ind w:left="0" w:firstLine="0"/>
      <w:jc w:val="center"/>
      <w:outlineLvl w:val="0"/>
    </w:pPr>
    <w:rPr>
      <w:rFonts w:eastAsiaTheme="majorEastAsia" w:cs="Times New Roman"/>
      <w:b/>
      <w:bCs/>
      <w:noProof/>
      <w:szCs w:val="24"/>
      <w:lang w:val="id-ID" w:eastAsia="id-ID"/>
    </w:rPr>
  </w:style>
  <w:style w:type="paragraph" w:styleId="Heading2">
    <w:name w:val="heading 2"/>
    <w:basedOn w:val="Normal"/>
    <w:next w:val="Normal"/>
    <w:link w:val="Heading2Char"/>
    <w:autoRedefine/>
    <w:uiPriority w:val="9"/>
    <w:unhideWhenUsed/>
    <w:qFormat/>
    <w:rsid w:val="00C072AD"/>
    <w:pPr>
      <w:keepNext/>
      <w:keepLines/>
      <w:numPr>
        <w:ilvl w:val="1"/>
        <w:numId w:val="2"/>
      </w:numPr>
      <w:spacing w:before="200" w:after="0"/>
      <w:outlineLvl w:val="1"/>
    </w:pPr>
    <w:rPr>
      <w:rFonts w:eastAsiaTheme="majorEastAsia" w:cstheme="majorBidi"/>
      <w:b/>
      <w:bCs/>
      <w:szCs w:val="26"/>
      <w:lang w:val="id-ID"/>
    </w:rPr>
  </w:style>
  <w:style w:type="paragraph" w:styleId="Heading3">
    <w:name w:val="heading 3"/>
    <w:basedOn w:val="Normal"/>
    <w:next w:val="Normal"/>
    <w:link w:val="Heading3Char"/>
    <w:autoRedefine/>
    <w:uiPriority w:val="9"/>
    <w:unhideWhenUsed/>
    <w:qFormat/>
    <w:rsid w:val="00457B2D"/>
    <w:pPr>
      <w:keepNext/>
      <w:keepLines/>
      <w:numPr>
        <w:ilvl w:val="2"/>
        <w:numId w:val="2"/>
      </w:numPr>
      <w:spacing w:before="200" w:after="0"/>
      <w:ind w:left="540" w:hanging="540"/>
      <w:outlineLvl w:val="2"/>
    </w:pPr>
    <w:rPr>
      <w:rFonts w:eastAsiaTheme="majorEastAsia" w:cstheme="majorBidi"/>
      <w:bCs/>
      <w:lang w:val="id-ID"/>
    </w:rPr>
  </w:style>
  <w:style w:type="paragraph" w:styleId="Heading4">
    <w:name w:val="heading 4"/>
    <w:basedOn w:val="Normal"/>
    <w:next w:val="Isi"/>
    <w:link w:val="Heading4Char"/>
    <w:uiPriority w:val="9"/>
    <w:unhideWhenUsed/>
    <w:qFormat/>
    <w:rsid w:val="0097708D"/>
    <w:pPr>
      <w:keepNext/>
      <w:keepLines/>
      <w:numPr>
        <w:ilvl w:val="3"/>
        <w:numId w:val="2"/>
      </w:numPr>
      <w:spacing w:before="200" w:after="0"/>
      <w:outlineLvl w:val="3"/>
    </w:pPr>
    <w:rPr>
      <w:rFonts w:eastAsiaTheme="majorEastAsia" w:cstheme="majorBidi"/>
      <w:bCs/>
      <w:i/>
      <w:iCs/>
    </w:rPr>
  </w:style>
  <w:style w:type="paragraph" w:styleId="Heading5">
    <w:name w:val="heading 5"/>
    <w:basedOn w:val="Normal"/>
    <w:next w:val="Normal"/>
    <w:link w:val="Heading5Char"/>
    <w:uiPriority w:val="9"/>
    <w:semiHidden/>
    <w:unhideWhenUsed/>
    <w:qFormat/>
    <w:rsid w:val="00F1255C"/>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1255C"/>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1255C"/>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1255C"/>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1255C"/>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C421B"/>
    <w:rPr>
      <w:rFonts w:ascii="Times New Roman" w:eastAsiaTheme="majorEastAsia" w:hAnsi="Times New Roman" w:cs="Times New Roman"/>
      <w:b/>
      <w:bCs/>
      <w:noProof/>
      <w:sz w:val="24"/>
      <w:szCs w:val="24"/>
      <w:lang w:eastAsia="id-ID"/>
    </w:rPr>
  </w:style>
  <w:style w:type="character" w:customStyle="1" w:styleId="Heading2Char">
    <w:name w:val="Heading 2 Char"/>
    <w:basedOn w:val="DefaultParagraphFont"/>
    <w:link w:val="Heading2"/>
    <w:uiPriority w:val="9"/>
    <w:rsid w:val="00C072AD"/>
    <w:rPr>
      <w:rFonts w:ascii="Times New Roman" w:eastAsiaTheme="majorEastAsia" w:hAnsi="Times New Roman" w:cstheme="majorBidi"/>
      <w:b/>
      <w:bCs/>
      <w:sz w:val="24"/>
      <w:szCs w:val="26"/>
      <w:lang w:eastAsia="ko-KR"/>
    </w:rPr>
  </w:style>
  <w:style w:type="paragraph" w:customStyle="1" w:styleId="FormatUI">
    <w:name w:val="Format UI"/>
    <w:link w:val="FormatUIChar"/>
    <w:rsid w:val="00101E22"/>
    <w:pPr>
      <w:spacing w:after="0" w:line="360" w:lineRule="auto"/>
      <w:ind w:firstLine="851"/>
      <w:contextualSpacing/>
      <w:jc w:val="both"/>
    </w:pPr>
    <w:rPr>
      <w:rFonts w:ascii="Times New Roman" w:eastAsiaTheme="minorEastAsia" w:hAnsi="Times New Roman"/>
      <w:sz w:val="24"/>
      <w:lang w:eastAsia="id-ID"/>
    </w:rPr>
  </w:style>
  <w:style w:type="paragraph" w:customStyle="1" w:styleId="Hapus">
    <w:name w:val="Hapus"/>
    <w:basedOn w:val="FormatUI"/>
    <w:next w:val="FormatUI"/>
    <w:link w:val="HapusChar"/>
    <w:rsid w:val="00101E22"/>
    <w:pPr>
      <w:ind w:firstLine="0"/>
      <w:jc w:val="center"/>
    </w:pPr>
    <w:rPr>
      <w:b/>
      <w:caps/>
    </w:rPr>
  </w:style>
  <w:style w:type="paragraph" w:customStyle="1" w:styleId="HeadingUI2">
    <w:name w:val="Heading UI 2"/>
    <w:basedOn w:val="FormatUI"/>
    <w:next w:val="FormatUI"/>
    <w:rsid w:val="00101E22"/>
    <w:pPr>
      <w:tabs>
        <w:tab w:val="num" w:pos="720"/>
      </w:tabs>
      <w:ind w:left="450" w:hanging="425"/>
    </w:pPr>
    <w:rPr>
      <w:b/>
      <w:lang w:val="en-US"/>
    </w:rPr>
  </w:style>
  <w:style w:type="character" w:customStyle="1" w:styleId="FormatUIChar">
    <w:name w:val="Format UI Char"/>
    <w:basedOn w:val="DefaultParagraphFont"/>
    <w:link w:val="FormatUI"/>
    <w:rsid w:val="00101E22"/>
    <w:rPr>
      <w:rFonts w:ascii="Times New Roman" w:eastAsiaTheme="minorEastAsia" w:hAnsi="Times New Roman"/>
      <w:sz w:val="24"/>
      <w:lang w:eastAsia="id-ID"/>
    </w:rPr>
  </w:style>
  <w:style w:type="character" w:customStyle="1" w:styleId="HapusChar">
    <w:name w:val="Hapus Char"/>
    <w:basedOn w:val="FormatUIChar"/>
    <w:link w:val="Hapus"/>
    <w:rsid w:val="00101E22"/>
    <w:rPr>
      <w:rFonts w:ascii="Times New Roman" w:eastAsiaTheme="minorEastAsia" w:hAnsi="Times New Roman"/>
      <w:b/>
      <w:caps/>
      <w:sz w:val="24"/>
      <w:lang w:eastAsia="id-ID"/>
    </w:rPr>
  </w:style>
  <w:style w:type="paragraph" w:customStyle="1" w:styleId="HeadingUI3">
    <w:name w:val="Heading UI 3"/>
    <w:basedOn w:val="FormatUI"/>
    <w:next w:val="FormatUI"/>
    <w:rsid w:val="00101E22"/>
    <w:pPr>
      <w:tabs>
        <w:tab w:val="num" w:pos="720"/>
      </w:tabs>
      <w:ind w:left="540" w:hanging="540"/>
    </w:pPr>
  </w:style>
  <w:style w:type="paragraph" w:customStyle="1" w:styleId="HeadingUI4">
    <w:name w:val="Heading UI 4"/>
    <w:basedOn w:val="FormatUI"/>
    <w:next w:val="FormatUI"/>
    <w:rsid w:val="00101E22"/>
    <w:pPr>
      <w:tabs>
        <w:tab w:val="num" w:pos="1080"/>
      </w:tabs>
      <w:ind w:left="900" w:hanging="907"/>
    </w:pPr>
  </w:style>
  <w:style w:type="paragraph" w:styleId="Header">
    <w:name w:val="header"/>
    <w:basedOn w:val="Normal"/>
    <w:link w:val="HeaderChar"/>
    <w:uiPriority w:val="99"/>
    <w:unhideWhenUsed/>
    <w:rsid w:val="00101E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01E22"/>
    <w:rPr>
      <w:rFonts w:eastAsiaTheme="minorEastAsia"/>
      <w:lang w:val="en-US" w:eastAsia="ko-KR"/>
    </w:rPr>
  </w:style>
  <w:style w:type="paragraph" w:styleId="Footer">
    <w:name w:val="footer"/>
    <w:basedOn w:val="Normal"/>
    <w:link w:val="FooterChar"/>
    <w:uiPriority w:val="99"/>
    <w:unhideWhenUsed/>
    <w:rsid w:val="00101E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01E22"/>
    <w:rPr>
      <w:rFonts w:eastAsiaTheme="minorEastAsia"/>
      <w:lang w:val="en-US" w:eastAsia="ko-KR"/>
    </w:rPr>
  </w:style>
  <w:style w:type="paragraph" w:customStyle="1" w:styleId="HeadingUI5">
    <w:name w:val="Heading UI 5"/>
    <w:basedOn w:val="FormatUI"/>
    <w:rsid w:val="00101E22"/>
    <w:pPr>
      <w:tabs>
        <w:tab w:val="left" w:pos="450"/>
      </w:tabs>
      <w:ind w:left="450" w:hanging="425"/>
    </w:pPr>
  </w:style>
  <w:style w:type="paragraph" w:customStyle="1" w:styleId="IsiHeadingUI6">
    <w:name w:val="Isi Heading UI 6"/>
    <w:basedOn w:val="FormatUI"/>
    <w:next w:val="HeadingUI6"/>
    <w:link w:val="IsiHeadingUI6Char"/>
    <w:qFormat/>
    <w:rsid w:val="00101E22"/>
    <w:pPr>
      <w:ind w:left="567" w:firstLine="0"/>
    </w:pPr>
  </w:style>
  <w:style w:type="paragraph" w:customStyle="1" w:styleId="HeadingUI6">
    <w:name w:val="Heading UI 6"/>
    <w:basedOn w:val="FormatUI"/>
    <w:next w:val="IsiHeadingUI6"/>
    <w:link w:val="HeadingUI6Char"/>
    <w:rsid w:val="00101E22"/>
    <w:pPr>
      <w:tabs>
        <w:tab w:val="num" w:pos="2457"/>
      </w:tabs>
      <w:ind w:left="2457" w:hanging="425"/>
    </w:pPr>
  </w:style>
  <w:style w:type="character" w:customStyle="1" w:styleId="IsiHeadingUI6Char">
    <w:name w:val="Isi Heading UI 6 Char"/>
    <w:basedOn w:val="FormatUIChar"/>
    <w:link w:val="IsiHeadingUI6"/>
    <w:rsid w:val="00101E22"/>
    <w:rPr>
      <w:rFonts w:ascii="Times New Roman" w:eastAsiaTheme="minorEastAsia" w:hAnsi="Times New Roman"/>
      <w:sz w:val="24"/>
      <w:lang w:eastAsia="id-ID"/>
    </w:rPr>
  </w:style>
  <w:style w:type="character" w:customStyle="1" w:styleId="HeadingUI6Char">
    <w:name w:val="Heading UI 6 Char"/>
    <w:basedOn w:val="FormatUIChar"/>
    <w:link w:val="HeadingUI6"/>
    <w:rsid w:val="00101E22"/>
    <w:rPr>
      <w:rFonts w:ascii="Times New Roman" w:eastAsiaTheme="minorEastAsia" w:hAnsi="Times New Roman"/>
      <w:sz w:val="24"/>
      <w:lang w:eastAsia="id-ID"/>
    </w:rPr>
  </w:style>
  <w:style w:type="paragraph" w:styleId="ListParagraph">
    <w:name w:val="List Paragraph"/>
    <w:basedOn w:val="Normal"/>
    <w:uiPriority w:val="34"/>
    <w:qFormat/>
    <w:rsid w:val="00101E22"/>
    <w:pPr>
      <w:ind w:left="720"/>
      <w:contextualSpacing/>
    </w:pPr>
    <w:rPr>
      <w:rFonts w:eastAsiaTheme="minorHAnsi"/>
      <w:lang w:eastAsia="en-US"/>
    </w:rPr>
  </w:style>
  <w:style w:type="character" w:customStyle="1" w:styleId="hps">
    <w:name w:val="hps"/>
    <w:basedOn w:val="DefaultParagraphFont"/>
    <w:rsid w:val="00101E22"/>
  </w:style>
  <w:style w:type="paragraph" w:customStyle="1" w:styleId="Master16">
    <w:name w:val="Master16"/>
    <w:basedOn w:val="Normal"/>
    <w:link w:val="Master16Char"/>
    <w:autoRedefine/>
    <w:rsid w:val="001B185B"/>
    <w:pPr>
      <w:widowControl w:val="0"/>
      <w:spacing w:after="0" w:line="480" w:lineRule="auto"/>
      <w:jc w:val="left"/>
    </w:pPr>
    <w:rPr>
      <w:rFonts w:eastAsia="SimSun" w:cs="Times New Roman"/>
      <w:b/>
      <w:kern w:val="2"/>
      <w:szCs w:val="24"/>
      <w:lang w:val="sv-SE" w:eastAsia="zh-CN"/>
    </w:rPr>
  </w:style>
  <w:style w:type="character" w:customStyle="1" w:styleId="Master16Char">
    <w:name w:val="Master16 Char"/>
    <w:basedOn w:val="DefaultParagraphFont"/>
    <w:link w:val="Master16"/>
    <w:rsid w:val="001B185B"/>
    <w:rPr>
      <w:rFonts w:ascii="Times New Roman" w:eastAsia="SimSun" w:hAnsi="Times New Roman" w:cs="Times New Roman"/>
      <w:b/>
      <w:kern w:val="2"/>
      <w:sz w:val="24"/>
      <w:szCs w:val="24"/>
      <w:lang w:val="sv-SE" w:eastAsia="zh-CN"/>
    </w:rPr>
  </w:style>
  <w:style w:type="paragraph" w:customStyle="1" w:styleId="bab">
    <w:name w:val="bab"/>
    <w:basedOn w:val="Normal"/>
    <w:link w:val="babChar"/>
    <w:qFormat/>
    <w:rsid w:val="00101E22"/>
    <w:pPr>
      <w:jc w:val="center"/>
    </w:pPr>
    <w:rPr>
      <w:rFonts w:eastAsia="Times New Roman" w:cs="Times New Roman"/>
      <w:b/>
      <w:sz w:val="32"/>
      <w:szCs w:val="32"/>
      <w:lang w:val="id-ID" w:eastAsia="en-US"/>
    </w:rPr>
  </w:style>
  <w:style w:type="character" w:customStyle="1" w:styleId="babChar">
    <w:name w:val="bab Char"/>
    <w:basedOn w:val="DefaultParagraphFont"/>
    <w:link w:val="bab"/>
    <w:rsid w:val="00101E22"/>
    <w:rPr>
      <w:rFonts w:ascii="Times New Roman" w:eastAsia="Times New Roman" w:hAnsi="Times New Roman" w:cs="Times New Roman"/>
      <w:b/>
      <w:sz w:val="32"/>
      <w:szCs w:val="32"/>
    </w:rPr>
  </w:style>
  <w:style w:type="paragraph" w:styleId="BalloonText">
    <w:name w:val="Balloon Text"/>
    <w:basedOn w:val="Normal"/>
    <w:link w:val="BalloonTextChar"/>
    <w:uiPriority w:val="99"/>
    <w:semiHidden/>
    <w:unhideWhenUsed/>
    <w:rsid w:val="00101E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1E22"/>
    <w:rPr>
      <w:rFonts w:ascii="Tahoma" w:eastAsiaTheme="minorEastAsia" w:hAnsi="Tahoma" w:cs="Tahoma"/>
      <w:sz w:val="16"/>
      <w:szCs w:val="16"/>
      <w:lang w:val="en-US" w:eastAsia="ko-KR"/>
    </w:rPr>
  </w:style>
  <w:style w:type="paragraph" w:styleId="TOCHeading">
    <w:name w:val="TOC Heading"/>
    <w:basedOn w:val="Heading1"/>
    <w:next w:val="Normal"/>
    <w:uiPriority w:val="39"/>
    <w:unhideWhenUsed/>
    <w:qFormat/>
    <w:rsid w:val="00D473C0"/>
    <w:pPr>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FD4ECF"/>
    <w:pPr>
      <w:tabs>
        <w:tab w:val="right" w:leader="dot" w:pos="7927"/>
      </w:tabs>
      <w:spacing w:before="120" w:after="0" w:line="240" w:lineRule="auto"/>
    </w:pPr>
  </w:style>
  <w:style w:type="character" w:styleId="Hyperlink">
    <w:name w:val="Hyperlink"/>
    <w:basedOn w:val="DefaultParagraphFont"/>
    <w:uiPriority w:val="99"/>
    <w:unhideWhenUsed/>
    <w:rsid w:val="00D473C0"/>
    <w:rPr>
      <w:color w:val="0000FF" w:themeColor="hyperlink"/>
      <w:u w:val="single"/>
    </w:rPr>
  </w:style>
  <w:style w:type="paragraph" w:styleId="TOC2">
    <w:name w:val="toc 2"/>
    <w:basedOn w:val="Normal"/>
    <w:next w:val="Normal"/>
    <w:autoRedefine/>
    <w:uiPriority w:val="39"/>
    <w:unhideWhenUsed/>
    <w:qFormat/>
    <w:rsid w:val="00E75DA5"/>
    <w:pPr>
      <w:spacing w:after="100"/>
      <w:ind w:left="220"/>
    </w:pPr>
    <w:rPr>
      <w:lang w:eastAsia="ja-JP"/>
    </w:rPr>
  </w:style>
  <w:style w:type="paragraph" w:styleId="TOC3">
    <w:name w:val="toc 3"/>
    <w:basedOn w:val="Normal"/>
    <w:next w:val="Normal"/>
    <w:autoRedefine/>
    <w:uiPriority w:val="39"/>
    <w:unhideWhenUsed/>
    <w:qFormat/>
    <w:rsid w:val="00E75DA5"/>
    <w:pPr>
      <w:spacing w:after="100"/>
      <w:ind w:left="440"/>
    </w:pPr>
    <w:rPr>
      <w:lang w:eastAsia="ja-JP"/>
    </w:rPr>
  </w:style>
  <w:style w:type="character" w:customStyle="1" w:styleId="Heading3Char">
    <w:name w:val="Heading 3 Char"/>
    <w:basedOn w:val="DefaultParagraphFont"/>
    <w:link w:val="Heading3"/>
    <w:uiPriority w:val="9"/>
    <w:rsid w:val="00457B2D"/>
    <w:rPr>
      <w:rFonts w:ascii="Times New Roman" w:eastAsiaTheme="majorEastAsia" w:hAnsi="Times New Roman" w:cstheme="majorBidi"/>
      <w:bCs/>
      <w:sz w:val="24"/>
      <w:lang w:eastAsia="ko-KR"/>
    </w:rPr>
  </w:style>
  <w:style w:type="paragraph" w:customStyle="1" w:styleId="Judul">
    <w:name w:val="Judul"/>
    <w:link w:val="JudulChar"/>
    <w:autoRedefine/>
    <w:qFormat/>
    <w:rsid w:val="001F518D"/>
    <w:pPr>
      <w:spacing w:line="720" w:lineRule="auto"/>
      <w:jc w:val="center"/>
      <w:outlineLvl w:val="0"/>
    </w:pPr>
    <w:rPr>
      <w:rFonts w:ascii="Times New Roman" w:eastAsiaTheme="majorEastAsia" w:hAnsi="Times New Roman" w:cstheme="majorBidi"/>
      <w:b/>
      <w:bCs/>
      <w:sz w:val="24"/>
      <w:szCs w:val="32"/>
      <w:lang w:val="en-US" w:eastAsia="ko-KR"/>
    </w:rPr>
  </w:style>
  <w:style w:type="character" w:customStyle="1" w:styleId="Heading4Char">
    <w:name w:val="Heading 4 Char"/>
    <w:basedOn w:val="DefaultParagraphFont"/>
    <w:link w:val="Heading4"/>
    <w:uiPriority w:val="9"/>
    <w:rsid w:val="0097708D"/>
    <w:rPr>
      <w:rFonts w:ascii="Times New Roman" w:eastAsiaTheme="majorEastAsia" w:hAnsi="Times New Roman" w:cstheme="majorBidi"/>
      <w:bCs/>
      <w:i/>
      <w:iCs/>
      <w:sz w:val="24"/>
      <w:lang w:val="en-US" w:eastAsia="ko-KR"/>
    </w:rPr>
  </w:style>
  <w:style w:type="character" w:customStyle="1" w:styleId="JudulChar">
    <w:name w:val="Judul Char"/>
    <w:basedOn w:val="Heading1Char"/>
    <w:link w:val="Judul"/>
    <w:rsid w:val="001F518D"/>
    <w:rPr>
      <w:rFonts w:ascii="Times New Roman" w:eastAsiaTheme="majorEastAsia" w:hAnsi="Times New Roman" w:cstheme="majorBidi"/>
      <w:b/>
      <w:bCs/>
      <w:noProof/>
      <w:sz w:val="24"/>
      <w:szCs w:val="32"/>
      <w:lang w:val="en-US" w:eastAsia="ko-KR"/>
    </w:rPr>
  </w:style>
  <w:style w:type="character" w:customStyle="1" w:styleId="Heading5Char">
    <w:name w:val="Heading 5 Char"/>
    <w:basedOn w:val="DefaultParagraphFont"/>
    <w:link w:val="Heading5"/>
    <w:uiPriority w:val="9"/>
    <w:semiHidden/>
    <w:rsid w:val="00F1255C"/>
    <w:rPr>
      <w:rFonts w:asciiTheme="majorHAnsi" w:eastAsiaTheme="majorEastAsia" w:hAnsiTheme="majorHAnsi" w:cstheme="majorBidi"/>
      <w:color w:val="243F60" w:themeColor="accent1" w:themeShade="7F"/>
      <w:sz w:val="24"/>
      <w:lang w:val="en-US" w:eastAsia="ko-KR"/>
    </w:rPr>
  </w:style>
  <w:style w:type="character" w:customStyle="1" w:styleId="Heading6Char">
    <w:name w:val="Heading 6 Char"/>
    <w:basedOn w:val="DefaultParagraphFont"/>
    <w:link w:val="Heading6"/>
    <w:uiPriority w:val="9"/>
    <w:semiHidden/>
    <w:rsid w:val="00F1255C"/>
    <w:rPr>
      <w:rFonts w:asciiTheme="majorHAnsi" w:eastAsiaTheme="majorEastAsia" w:hAnsiTheme="majorHAnsi" w:cstheme="majorBidi"/>
      <w:i/>
      <w:iCs/>
      <w:color w:val="243F60" w:themeColor="accent1" w:themeShade="7F"/>
      <w:sz w:val="24"/>
      <w:lang w:val="en-US" w:eastAsia="ko-KR"/>
    </w:rPr>
  </w:style>
  <w:style w:type="character" w:customStyle="1" w:styleId="Heading7Char">
    <w:name w:val="Heading 7 Char"/>
    <w:basedOn w:val="DefaultParagraphFont"/>
    <w:link w:val="Heading7"/>
    <w:uiPriority w:val="9"/>
    <w:semiHidden/>
    <w:rsid w:val="00F1255C"/>
    <w:rPr>
      <w:rFonts w:asciiTheme="majorHAnsi" w:eastAsiaTheme="majorEastAsia" w:hAnsiTheme="majorHAnsi" w:cstheme="majorBidi"/>
      <w:i/>
      <w:iCs/>
      <w:color w:val="404040" w:themeColor="text1" w:themeTint="BF"/>
      <w:sz w:val="24"/>
      <w:lang w:val="en-US" w:eastAsia="ko-KR"/>
    </w:rPr>
  </w:style>
  <w:style w:type="character" w:customStyle="1" w:styleId="Heading8Char">
    <w:name w:val="Heading 8 Char"/>
    <w:basedOn w:val="DefaultParagraphFont"/>
    <w:link w:val="Heading8"/>
    <w:uiPriority w:val="9"/>
    <w:semiHidden/>
    <w:rsid w:val="00F1255C"/>
    <w:rPr>
      <w:rFonts w:asciiTheme="majorHAnsi" w:eastAsiaTheme="majorEastAsia" w:hAnsiTheme="majorHAnsi" w:cstheme="majorBidi"/>
      <w:color w:val="404040" w:themeColor="text1" w:themeTint="BF"/>
      <w:sz w:val="20"/>
      <w:szCs w:val="20"/>
      <w:lang w:val="en-US" w:eastAsia="ko-KR"/>
    </w:rPr>
  </w:style>
  <w:style w:type="character" w:customStyle="1" w:styleId="Heading9Char">
    <w:name w:val="Heading 9 Char"/>
    <w:basedOn w:val="DefaultParagraphFont"/>
    <w:link w:val="Heading9"/>
    <w:uiPriority w:val="9"/>
    <w:semiHidden/>
    <w:rsid w:val="00F1255C"/>
    <w:rPr>
      <w:rFonts w:asciiTheme="majorHAnsi" w:eastAsiaTheme="majorEastAsia" w:hAnsiTheme="majorHAnsi" w:cstheme="majorBidi"/>
      <w:i/>
      <w:iCs/>
      <w:color w:val="404040" w:themeColor="text1" w:themeTint="BF"/>
      <w:sz w:val="20"/>
      <w:szCs w:val="20"/>
      <w:lang w:val="en-US" w:eastAsia="ko-KR"/>
    </w:rPr>
  </w:style>
  <w:style w:type="paragraph" w:customStyle="1" w:styleId="Isi">
    <w:name w:val="Isi"/>
    <w:link w:val="IsiChar"/>
    <w:qFormat/>
    <w:rsid w:val="00296D69"/>
    <w:pPr>
      <w:spacing w:line="360" w:lineRule="auto"/>
      <w:ind w:firstLine="567"/>
      <w:jc w:val="both"/>
    </w:pPr>
    <w:rPr>
      <w:rFonts w:ascii="Times New Roman" w:eastAsiaTheme="minorEastAsia" w:hAnsi="Times New Roman"/>
      <w:sz w:val="24"/>
      <w:lang w:eastAsia="ko-KR"/>
    </w:rPr>
  </w:style>
  <w:style w:type="paragraph" w:styleId="NormalWeb">
    <w:name w:val="Normal (Web)"/>
    <w:basedOn w:val="Normal"/>
    <w:uiPriority w:val="99"/>
    <w:unhideWhenUsed/>
    <w:rsid w:val="00297C02"/>
    <w:rPr>
      <w:rFonts w:cs="Times New Roman"/>
      <w:szCs w:val="24"/>
    </w:rPr>
  </w:style>
  <w:style w:type="character" w:customStyle="1" w:styleId="IsiChar">
    <w:name w:val="Isi Char"/>
    <w:basedOn w:val="DefaultParagraphFont"/>
    <w:link w:val="Isi"/>
    <w:rsid w:val="00296D69"/>
    <w:rPr>
      <w:rFonts w:ascii="Times New Roman" w:eastAsiaTheme="minorEastAsia" w:hAnsi="Times New Roman"/>
      <w:sz w:val="24"/>
      <w:lang w:eastAsia="ko-KR"/>
    </w:rPr>
  </w:style>
  <w:style w:type="table" w:styleId="TableGrid">
    <w:name w:val="Table Grid"/>
    <w:basedOn w:val="TableNormal"/>
    <w:uiPriority w:val="59"/>
    <w:rsid w:val="00297C0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autoRedefine/>
    <w:uiPriority w:val="35"/>
    <w:unhideWhenUsed/>
    <w:qFormat/>
    <w:rsid w:val="00550421"/>
    <w:pPr>
      <w:jc w:val="center"/>
    </w:pPr>
    <w:rPr>
      <w:bCs/>
      <w:sz w:val="20"/>
      <w:szCs w:val="18"/>
    </w:rPr>
  </w:style>
  <w:style w:type="paragraph" w:styleId="TableofFigures">
    <w:name w:val="table of figures"/>
    <w:basedOn w:val="Normal"/>
    <w:next w:val="Normal"/>
    <w:uiPriority w:val="99"/>
    <w:unhideWhenUsed/>
    <w:rsid w:val="00A17274"/>
    <w:pPr>
      <w:spacing w:after="0"/>
    </w:pPr>
  </w:style>
  <w:style w:type="paragraph" w:customStyle="1" w:styleId="Code">
    <w:name w:val="Code"/>
    <w:link w:val="CodeChar"/>
    <w:qFormat/>
    <w:rsid w:val="004E4003"/>
    <w:pPr>
      <w:spacing w:after="0"/>
    </w:pPr>
    <w:rPr>
      <w:rFonts w:ascii="Courier New" w:eastAsiaTheme="minorEastAsia" w:hAnsi="Courier New" w:cs="Courier New"/>
      <w:sz w:val="18"/>
      <w:lang w:val="en-US" w:eastAsia="ko-KR"/>
    </w:rPr>
  </w:style>
  <w:style w:type="character" w:customStyle="1" w:styleId="CodeChar">
    <w:name w:val="Code Char"/>
    <w:basedOn w:val="DefaultParagraphFont"/>
    <w:link w:val="Code"/>
    <w:rsid w:val="004E4003"/>
    <w:rPr>
      <w:rFonts w:ascii="Courier New" w:eastAsiaTheme="minorEastAsia" w:hAnsi="Courier New" w:cs="Courier New"/>
      <w:sz w:val="18"/>
      <w:lang w:val="en-US" w:eastAsia="ko-KR"/>
    </w:rPr>
  </w:style>
  <w:style w:type="character" w:styleId="HTMLCode">
    <w:name w:val="HTML Code"/>
    <w:basedOn w:val="DefaultParagraphFont"/>
    <w:uiPriority w:val="99"/>
    <w:semiHidden/>
    <w:unhideWhenUsed/>
    <w:rsid w:val="00694229"/>
    <w:rPr>
      <w:rFonts w:ascii="Courier New" w:eastAsia="Times New Roman" w:hAnsi="Courier New" w:cs="Courier New"/>
      <w:sz w:val="20"/>
      <w:szCs w:val="20"/>
    </w:rPr>
  </w:style>
  <w:style w:type="paragraph" w:customStyle="1" w:styleId="LAMPIRAN">
    <w:name w:val="LAMPIRAN"/>
    <w:link w:val="LAMPIRANChar"/>
    <w:qFormat/>
    <w:rsid w:val="000A7CF5"/>
    <w:pPr>
      <w:spacing w:line="240" w:lineRule="auto"/>
      <w:jc w:val="right"/>
    </w:pPr>
    <w:rPr>
      <w:rFonts w:ascii="Times New Roman" w:eastAsiaTheme="majorEastAsia" w:hAnsi="Times New Roman" w:cstheme="majorBidi"/>
      <w:b/>
      <w:bCs/>
      <w:sz w:val="24"/>
      <w:szCs w:val="32"/>
      <w:lang w:val="en-US" w:eastAsia="ko-KR"/>
    </w:rPr>
  </w:style>
  <w:style w:type="character" w:customStyle="1" w:styleId="LAMPIRANChar">
    <w:name w:val="LAMPIRAN Char"/>
    <w:basedOn w:val="JudulChar"/>
    <w:link w:val="LAMPIRAN"/>
    <w:rsid w:val="000A7CF5"/>
    <w:rPr>
      <w:rFonts w:ascii="Times New Roman" w:eastAsiaTheme="majorEastAsia" w:hAnsi="Times New Roman" w:cstheme="majorBidi"/>
      <w:b/>
      <w:bCs/>
      <w:noProof/>
      <w:sz w:val="24"/>
      <w:szCs w:val="32"/>
      <w:lang w:val="en-US" w:eastAsia="ko-KR"/>
    </w:rPr>
  </w:style>
  <w:style w:type="paragraph" w:customStyle="1" w:styleId="PersetujuanPublikasi">
    <w:name w:val="Persetujuan Publikasi"/>
    <w:basedOn w:val="Judul"/>
    <w:link w:val="PersetujuanPublikasiChar"/>
    <w:qFormat/>
    <w:rsid w:val="001F518D"/>
  </w:style>
  <w:style w:type="character" w:customStyle="1" w:styleId="PersetujuanPublikasiChar">
    <w:name w:val="Persetujuan Publikasi Char"/>
    <w:basedOn w:val="JudulChar"/>
    <w:link w:val="PersetujuanPublikasi"/>
    <w:rsid w:val="001F518D"/>
    <w:rPr>
      <w:rFonts w:ascii="Times New Roman" w:eastAsiaTheme="majorEastAsia" w:hAnsi="Times New Roman" w:cstheme="majorBidi"/>
      <w:b/>
      <w:bCs/>
      <w:noProof/>
      <w:sz w:val="24"/>
      <w:szCs w:val="32"/>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4792818">
      <w:bodyDiv w:val="1"/>
      <w:marLeft w:val="0"/>
      <w:marRight w:val="0"/>
      <w:marTop w:val="0"/>
      <w:marBottom w:val="0"/>
      <w:divBdr>
        <w:top w:val="none" w:sz="0" w:space="0" w:color="auto"/>
        <w:left w:val="none" w:sz="0" w:space="0" w:color="auto"/>
        <w:bottom w:val="none" w:sz="0" w:space="0" w:color="auto"/>
        <w:right w:val="none" w:sz="0" w:space="0" w:color="auto"/>
      </w:divBdr>
    </w:div>
    <w:div w:id="299771805">
      <w:bodyDiv w:val="1"/>
      <w:marLeft w:val="0"/>
      <w:marRight w:val="0"/>
      <w:marTop w:val="0"/>
      <w:marBottom w:val="0"/>
      <w:divBdr>
        <w:top w:val="none" w:sz="0" w:space="0" w:color="auto"/>
        <w:left w:val="none" w:sz="0" w:space="0" w:color="auto"/>
        <w:bottom w:val="none" w:sz="0" w:space="0" w:color="auto"/>
        <w:right w:val="none" w:sz="0" w:space="0" w:color="auto"/>
      </w:divBdr>
    </w:div>
    <w:div w:id="352851070">
      <w:bodyDiv w:val="1"/>
      <w:marLeft w:val="0"/>
      <w:marRight w:val="0"/>
      <w:marTop w:val="0"/>
      <w:marBottom w:val="0"/>
      <w:divBdr>
        <w:top w:val="none" w:sz="0" w:space="0" w:color="auto"/>
        <w:left w:val="none" w:sz="0" w:space="0" w:color="auto"/>
        <w:bottom w:val="none" w:sz="0" w:space="0" w:color="auto"/>
        <w:right w:val="none" w:sz="0" w:space="0" w:color="auto"/>
      </w:divBdr>
    </w:div>
    <w:div w:id="623384408">
      <w:bodyDiv w:val="1"/>
      <w:marLeft w:val="0"/>
      <w:marRight w:val="0"/>
      <w:marTop w:val="0"/>
      <w:marBottom w:val="0"/>
      <w:divBdr>
        <w:top w:val="none" w:sz="0" w:space="0" w:color="auto"/>
        <w:left w:val="none" w:sz="0" w:space="0" w:color="auto"/>
        <w:bottom w:val="none" w:sz="0" w:space="0" w:color="auto"/>
        <w:right w:val="none" w:sz="0" w:space="0" w:color="auto"/>
      </w:divBdr>
    </w:div>
    <w:div w:id="1016881011">
      <w:bodyDiv w:val="1"/>
      <w:marLeft w:val="0"/>
      <w:marRight w:val="0"/>
      <w:marTop w:val="0"/>
      <w:marBottom w:val="0"/>
      <w:divBdr>
        <w:top w:val="none" w:sz="0" w:space="0" w:color="auto"/>
        <w:left w:val="none" w:sz="0" w:space="0" w:color="auto"/>
        <w:bottom w:val="none" w:sz="0" w:space="0" w:color="auto"/>
        <w:right w:val="none" w:sz="0" w:space="0" w:color="auto"/>
      </w:divBdr>
    </w:div>
    <w:div w:id="1202665233">
      <w:bodyDiv w:val="1"/>
      <w:marLeft w:val="0"/>
      <w:marRight w:val="0"/>
      <w:marTop w:val="0"/>
      <w:marBottom w:val="0"/>
      <w:divBdr>
        <w:top w:val="none" w:sz="0" w:space="0" w:color="auto"/>
        <w:left w:val="none" w:sz="0" w:space="0" w:color="auto"/>
        <w:bottom w:val="none" w:sz="0" w:space="0" w:color="auto"/>
        <w:right w:val="none" w:sz="0" w:space="0" w:color="auto"/>
      </w:divBdr>
    </w:div>
    <w:div w:id="1211843099">
      <w:bodyDiv w:val="1"/>
      <w:marLeft w:val="0"/>
      <w:marRight w:val="0"/>
      <w:marTop w:val="0"/>
      <w:marBottom w:val="0"/>
      <w:divBdr>
        <w:top w:val="none" w:sz="0" w:space="0" w:color="auto"/>
        <w:left w:val="none" w:sz="0" w:space="0" w:color="auto"/>
        <w:bottom w:val="none" w:sz="0" w:space="0" w:color="auto"/>
        <w:right w:val="none" w:sz="0" w:space="0" w:color="auto"/>
      </w:divBdr>
    </w:div>
    <w:div w:id="1356886364">
      <w:bodyDiv w:val="1"/>
      <w:marLeft w:val="0"/>
      <w:marRight w:val="0"/>
      <w:marTop w:val="0"/>
      <w:marBottom w:val="0"/>
      <w:divBdr>
        <w:top w:val="none" w:sz="0" w:space="0" w:color="auto"/>
        <w:left w:val="none" w:sz="0" w:space="0" w:color="auto"/>
        <w:bottom w:val="none" w:sz="0" w:space="0" w:color="auto"/>
        <w:right w:val="none" w:sz="0" w:space="0" w:color="auto"/>
      </w:divBdr>
    </w:div>
    <w:div w:id="1537348501">
      <w:bodyDiv w:val="1"/>
      <w:marLeft w:val="0"/>
      <w:marRight w:val="0"/>
      <w:marTop w:val="0"/>
      <w:marBottom w:val="0"/>
      <w:divBdr>
        <w:top w:val="none" w:sz="0" w:space="0" w:color="auto"/>
        <w:left w:val="none" w:sz="0" w:space="0" w:color="auto"/>
        <w:bottom w:val="none" w:sz="0" w:space="0" w:color="auto"/>
        <w:right w:val="none" w:sz="0" w:space="0" w:color="auto"/>
      </w:divBdr>
    </w:div>
    <w:div w:id="1607038034">
      <w:bodyDiv w:val="1"/>
      <w:marLeft w:val="0"/>
      <w:marRight w:val="0"/>
      <w:marTop w:val="0"/>
      <w:marBottom w:val="0"/>
      <w:divBdr>
        <w:top w:val="none" w:sz="0" w:space="0" w:color="auto"/>
        <w:left w:val="none" w:sz="0" w:space="0" w:color="auto"/>
        <w:bottom w:val="none" w:sz="0" w:space="0" w:color="auto"/>
        <w:right w:val="none" w:sz="0" w:space="0" w:color="auto"/>
      </w:divBdr>
    </w:div>
    <w:div w:id="1823691001">
      <w:bodyDiv w:val="1"/>
      <w:marLeft w:val="0"/>
      <w:marRight w:val="0"/>
      <w:marTop w:val="0"/>
      <w:marBottom w:val="0"/>
      <w:divBdr>
        <w:top w:val="none" w:sz="0" w:space="0" w:color="auto"/>
        <w:left w:val="none" w:sz="0" w:space="0" w:color="auto"/>
        <w:bottom w:val="none" w:sz="0" w:space="0" w:color="auto"/>
        <w:right w:val="none" w:sz="0" w:space="0" w:color="auto"/>
      </w:divBdr>
    </w:div>
    <w:div w:id="1939749530">
      <w:bodyDiv w:val="1"/>
      <w:marLeft w:val="0"/>
      <w:marRight w:val="0"/>
      <w:marTop w:val="0"/>
      <w:marBottom w:val="0"/>
      <w:divBdr>
        <w:top w:val="none" w:sz="0" w:space="0" w:color="auto"/>
        <w:left w:val="none" w:sz="0" w:space="0" w:color="auto"/>
        <w:bottom w:val="none" w:sz="0" w:space="0" w:color="auto"/>
        <w:right w:val="none" w:sz="0" w:space="0" w:color="auto"/>
      </w:divBdr>
    </w:div>
    <w:div w:id="1995331358">
      <w:bodyDiv w:val="1"/>
      <w:marLeft w:val="0"/>
      <w:marRight w:val="0"/>
      <w:marTop w:val="0"/>
      <w:marBottom w:val="0"/>
      <w:divBdr>
        <w:top w:val="none" w:sz="0" w:space="0" w:color="auto"/>
        <w:left w:val="none" w:sz="0" w:space="0" w:color="auto"/>
        <w:bottom w:val="none" w:sz="0" w:space="0" w:color="auto"/>
        <w:right w:val="none" w:sz="0" w:space="0" w:color="auto"/>
      </w:divBdr>
    </w:div>
    <w:div w:id="2056660332">
      <w:bodyDiv w:val="1"/>
      <w:marLeft w:val="0"/>
      <w:marRight w:val="0"/>
      <w:marTop w:val="0"/>
      <w:marBottom w:val="0"/>
      <w:divBdr>
        <w:top w:val="none" w:sz="0" w:space="0" w:color="auto"/>
        <w:left w:val="none" w:sz="0" w:space="0" w:color="auto"/>
        <w:bottom w:val="none" w:sz="0" w:space="0" w:color="auto"/>
        <w:right w:val="none" w:sz="0" w:space="0" w:color="auto"/>
      </w:divBdr>
    </w:div>
    <w:div w:id="2063209982">
      <w:bodyDiv w:val="1"/>
      <w:marLeft w:val="0"/>
      <w:marRight w:val="0"/>
      <w:marTop w:val="0"/>
      <w:marBottom w:val="0"/>
      <w:divBdr>
        <w:top w:val="none" w:sz="0" w:space="0" w:color="auto"/>
        <w:left w:val="none" w:sz="0" w:space="0" w:color="auto"/>
        <w:bottom w:val="none" w:sz="0" w:space="0" w:color="auto"/>
        <w:right w:val="none" w:sz="0" w:space="0" w:color="auto"/>
      </w:divBdr>
    </w:div>
    <w:div w:id="2128886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jpeg"/><Relationship Id="rId26" Type="http://schemas.openxmlformats.org/officeDocument/2006/relationships/image" Target="media/image7.png"/><Relationship Id="rId39" Type="http://schemas.openxmlformats.org/officeDocument/2006/relationships/image" Target="media/image18.png"/><Relationship Id="rId21" Type="http://schemas.openxmlformats.org/officeDocument/2006/relationships/footer" Target="footer4.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jpeg"/><Relationship Id="rId50" Type="http://schemas.openxmlformats.org/officeDocument/2006/relationships/image" Target="media/image29.PNG"/><Relationship Id="rId55" Type="http://schemas.openxmlformats.org/officeDocument/2006/relationships/chart" Target="charts/chart1.xml"/><Relationship Id="rId63" Type="http://schemas.openxmlformats.org/officeDocument/2006/relationships/footer" Target="footer9.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chart" Target="charts/chart4.xml"/><Relationship Id="rId66" Type="http://schemas.openxmlformats.org/officeDocument/2006/relationships/fontTable" Target="fontTable.xml"/><Relationship Id="rId5" Type="http://schemas.openxmlformats.org/officeDocument/2006/relationships/settings" Target="settings.xml"/><Relationship Id="rId15" Type="http://schemas.microsoft.com/office/2007/relationships/hdphoto" Target="media/hdphoto1.wdp"/><Relationship Id="rId23" Type="http://schemas.openxmlformats.org/officeDocument/2006/relationships/header" Target="header3.xml"/><Relationship Id="rId28" Type="http://schemas.openxmlformats.org/officeDocument/2006/relationships/image" Target="media/image9.PNG"/><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chart" Target="charts/chart3.xml"/><Relationship Id="rId61"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6.jpeg"/><Relationship Id="rId31" Type="http://schemas.openxmlformats.org/officeDocument/2006/relationships/oleObject" Target="embeddings/oleObject1.bin"/><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hyperlink" Target="http://www.postgresql.org/about/" TargetMode="External"/><Relationship Id="rId65" Type="http://schemas.openxmlformats.org/officeDocument/2006/relationships/footer" Target="footer10.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footer" Target="footer5.xml"/><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chart" Target="charts/chart2.xml"/><Relationship Id="rId64"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jpeg"/><Relationship Id="rId25" Type="http://schemas.openxmlformats.org/officeDocument/2006/relationships/footer" Target="footer7.xml"/><Relationship Id="rId33" Type="http://schemas.openxmlformats.org/officeDocument/2006/relationships/oleObject" Target="embeddings/oleObject2.bin"/><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hyperlink" Target="http://www.postgresql.org/about/" TargetMode="External"/><Relationship Id="rId67" Type="http://schemas.openxmlformats.org/officeDocument/2006/relationships/theme" Target="theme/theme1.xml"/><Relationship Id="rId20" Type="http://schemas.openxmlformats.org/officeDocument/2006/relationships/header" Target="header2.xml"/><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footer" Target="footer8.xml"/></Relationships>
</file>

<file path=word/charts/_rels/chart1.xml.rels><?xml version="1.0" encoding="UTF-8" standalone="yes"?>
<Relationships xmlns="http://schemas.openxmlformats.org/package/2006/relationships"><Relationship Id="rId1" Type="http://schemas.openxmlformats.org/officeDocument/2006/relationships/oleObject" Target="file:///D:\Campus%20Life%20-%20Academic\Term%208\Seminar%20-%20Skripsi\Data%20Tes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Campus%20Life%20-%20Academic\Term%208\Seminar%20-%20Skripsi\Data%20Tes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Campus%20Life%20-%20Academic\Term%208\Seminar%20-%20Skripsi\Data%20Tes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Campus%20Life%20-%20Academic\Term%208\Seminar%20-%20Skripsi\Data%20Tes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200"/>
              <a:t>Response Time Pengunggahan Properti Video ke Database</a:t>
            </a:r>
            <a:endParaRPr lang="id-ID" sz="1200"/>
          </a:p>
        </c:rich>
      </c:tx>
      <c:overlay val="0"/>
    </c:title>
    <c:autoTitleDeleted val="0"/>
    <c:plotArea>
      <c:layout/>
      <c:barChart>
        <c:barDir val="col"/>
        <c:grouping val="clustered"/>
        <c:varyColors val="0"/>
        <c:ser>
          <c:idx val="0"/>
          <c:order val="0"/>
          <c:invertIfNegative val="0"/>
          <c:cat>
            <c:strRef>
              <c:f>Sheet1!$O$221:$Q$221</c:f>
              <c:strCache>
                <c:ptCount val="3"/>
                <c:pt idx="0">
                  <c:v>Video 1</c:v>
                </c:pt>
                <c:pt idx="1">
                  <c:v>Video 2</c:v>
                </c:pt>
                <c:pt idx="2">
                  <c:v>Video 3</c:v>
                </c:pt>
              </c:strCache>
            </c:strRef>
          </c:cat>
          <c:val>
            <c:numRef>
              <c:f>Sheet1!$O$232:$Q$232</c:f>
              <c:numCache>
                <c:formatCode>General</c:formatCode>
                <c:ptCount val="3"/>
                <c:pt idx="0">
                  <c:v>4.29</c:v>
                </c:pt>
                <c:pt idx="1">
                  <c:v>4.2800000000000011</c:v>
                </c:pt>
                <c:pt idx="2">
                  <c:v>3.8900000000000006</c:v>
                </c:pt>
              </c:numCache>
            </c:numRef>
          </c:val>
        </c:ser>
        <c:dLbls>
          <c:dLblPos val="outEnd"/>
          <c:showLegendKey val="0"/>
          <c:showVal val="1"/>
          <c:showCatName val="0"/>
          <c:showSerName val="0"/>
          <c:showPercent val="0"/>
          <c:showBubbleSize val="0"/>
        </c:dLbls>
        <c:gapWidth val="150"/>
        <c:axId val="158817280"/>
        <c:axId val="158892800"/>
      </c:barChart>
      <c:catAx>
        <c:axId val="158817280"/>
        <c:scaling>
          <c:orientation val="minMax"/>
        </c:scaling>
        <c:delete val="0"/>
        <c:axPos val="b"/>
        <c:majorTickMark val="out"/>
        <c:minorTickMark val="none"/>
        <c:tickLblPos val="nextTo"/>
        <c:crossAx val="158892800"/>
        <c:crosses val="autoZero"/>
        <c:auto val="1"/>
        <c:lblAlgn val="ctr"/>
        <c:lblOffset val="100"/>
        <c:noMultiLvlLbl val="0"/>
      </c:catAx>
      <c:valAx>
        <c:axId val="158892800"/>
        <c:scaling>
          <c:orientation val="minMax"/>
        </c:scaling>
        <c:delete val="0"/>
        <c:axPos val="l"/>
        <c:majorGridlines/>
        <c:title>
          <c:tx>
            <c:rich>
              <a:bodyPr rot="-5400000" vert="horz"/>
              <a:lstStyle/>
              <a:p>
                <a:pPr>
                  <a:defRPr/>
                </a:pPr>
                <a:r>
                  <a:rPr lang="en-US"/>
                  <a:t>Response Time (ms)</a:t>
                </a:r>
                <a:endParaRPr lang="id-ID"/>
              </a:p>
            </c:rich>
          </c:tx>
          <c:overlay val="0"/>
        </c:title>
        <c:numFmt formatCode="General" sourceLinked="1"/>
        <c:majorTickMark val="out"/>
        <c:minorTickMark val="none"/>
        <c:tickLblPos val="nextTo"/>
        <c:crossAx val="158817280"/>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a:t>Response Time Pengunggahan Properti</a:t>
            </a:r>
            <a:r>
              <a:rPr lang="en-US" sz="1200" baseline="0"/>
              <a:t> Video Tanpa Penyalinan Temporary File</a:t>
            </a:r>
            <a:endParaRPr lang="id-ID" sz="1200"/>
          </a:p>
        </c:rich>
      </c:tx>
      <c:overlay val="0"/>
    </c:title>
    <c:autoTitleDeleted val="0"/>
    <c:plotArea>
      <c:layout/>
      <c:barChart>
        <c:barDir val="col"/>
        <c:grouping val="clustered"/>
        <c:varyColors val="0"/>
        <c:ser>
          <c:idx val="0"/>
          <c:order val="0"/>
          <c:invertIfNegative val="0"/>
          <c:cat>
            <c:strRef>
              <c:f>Sheet1!$B$208:$D$208</c:f>
              <c:strCache>
                <c:ptCount val="3"/>
                <c:pt idx="0">
                  <c:v>Video 1</c:v>
                </c:pt>
                <c:pt idx="1">
                  <c:v>Video 2</c:v>
                </c:pt>
                <c:pt idx="2">
                  <c:v>Video 3</c:v>
                </c:pt>
              </c:strCache>
            </c:strRef>
          </c:cat>
          <c:val>
            <c:numRef>
              <c:f>Sheet1!$B$219:$D$219</c:f>
              <c:numCache>
                <c:formatCode>General</c:formatCode>
                <c:ptCount val="3"/>
                <c:pt idx="0">
                  <c:v>2.7</c:v>
                </c:pt>
                <c:pt idx="1">
                  <c:v>2.75</c:v>
                </c:pt>
                <c:pt idx="2">
                  <c:v>2.5299999999999998</c:v>
                </c:pt>
              </c:numCache>
            </c:numRef>
          </c:val>
        </c:ser>
        <c:dLbls>
          <c:dLblPos val="outEnd"/>
          <c:showLegendKey val="0"/>
          <c:showVal val="1"/>
          <c:showCatName val="0"/>
          <c:showSerName val="0"/>
          <c:showPercent val="0"/>
          <c:showBubbleSize val="0"/>
        </c:dLbls>
        <c:gapWidth val="150"/>
        <c:axId val="159061504"/>
        <c:axId val="159063040"/>
      </c:barChart>
      <c:catAx>
        <c:axId val="159061504"/>
        <c:scaling>
          <c:orientation val="minMax"/>
        </c:scaling>
        <c:delete val="0"/>
        <c:axPos val="b"/>
        <c:majorTickMark val="out"/>
        <c:minorTickMark val="none"/>
        <c:tickLblPos val="nextTo"/>
        <c:crossAx val="159063040"/>
        <c:crosses val="autoZero"/>
        <c:auto val="1"/>
        <c:lblAlgn val="ctr"/>
        <c:lblOffset val="100"/>
        <c:noMultiLvlLbl val="0"/>
      </c:catAx>
      <c:valAx>
        <c:axId val="159063040"/>
        <c:scaling>
          <c:orientation val="minMax"/>
        </c:scaling>
        <c:delete val="0"/>
        <c:axPos val="l"/>
        <c:majorGridlines/>
        <c:title>
          <c:tx>
            <c:rich>
              <a:bodyPr rot="-5400000" vert="horz"/>
              <a:lstStyle/>
              <a:p>
                <a:pPr>
                  <a:defRPr/>
                </a:pPr>
                <a:r>
                  <a:rPr lang="en-US"/>
                  <a:t>Response Time (ms)</a:t>
                </a:r>
                <a:endParaRPr lang="id-ID"/>
              </a:p>
            </c:rich>
          </c:tx>
          <c:overlay val="0"/>
        </c:title>
        <c:numFmt formatCode="General" sourceLinked="1"/>
        <c:majorTickMark val="out"/>
        <c:minorTickMark val="none"/>
        <c:tickLblPos val="nextTo"/>
        <c:crossAx val="159061504"/>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200"/>
              <a:t>Response Time</a:t>
            </a:r>
            <a:r>
              <a:rPr lang="en-US" sz="1200" baseline="0"/>
              <a:t> Pengunggahan Informasi ke dalam Database</a:t>
            </a:r>
            <a:endParaRPr lang="id-ID" sz="1200"/>
          </a:p>
        </c:rich>
      </c:tx>
      <c:overlay val="0"/>
    </c:title>
    <c:autoTitleDeleted val="0"/>
    <c:plotArea>
      <c:layout/>
      <c:barChart>
        <c:barDir val="col"/>
        <c:grouping val="clustered"/>
        <c:varyColors val="0"/>
        <c:ser>
          <c:idx val="0"/>
          <c:order val="0"/>
          <c:invertIfNegative val="0"/>
          <c:cat>
            <c:strRef>
              <c:f>Sheet1!$B$165:$D$165</c:f>
              <c:strCache>
                <c:ptCount val="3"/>
                <c:pt idx="0">
                  <c:v>Info 1</c:v>
                </c:pt>
                <c:pt idx="1">
                  <c:v>Info 2</c:v>
                </c:pt>
                <c:pt idx="2">
                  <c:v>Info 3</c:v>
                </c:pt>
              </c:strCache>
            </c:strRef>
          </c:cat>
          <c:val>
            <c:numRef>
              <c:f>Sheet1!$B$176:$D$176</c:f>
              <c:numCache>
                <c:formatCode>General</c:formatCode>
                <c:ptCount val="3"/>
                <c:pt idx="0">
                  <c:v>7.2700000000000005</c:v>
                </c:pt>
                <c:pt idx="1">
                  <c:v>14.36</c:v>
                </c:pt>
                <c:pt idx="2">
                  <c:v>16.97</c:v>
                </c:pt>
              </c:numCache>
            </c:numRef>
          </c:val>
        </c:ser>
        <c:dLbls>
          <c:dLblPos val="outEnd"/>
          <c:showLegendKey val="0"/>
          <c:showVal val="1"/>
          <c:showCatName val="0"/>
          <c:showSerName val="0"/>
          <c:showPercent val="0"/>
          <c:showBubbleSize val="0"/>
        </c:dLbls>
        <c:gapWidth val="150"/>
        <c:axId val="159076352"/>
        <c:axId val="159077888"/>
      </c:barChart>
      <c:catAx>
        <c:axId val="159076352"/>
        <c:scaling>
          <c:orientation val="minMax"/>
        </c:scaling>
        <c:delete val="0"/>
        <c:axPos val="b"/>
        <c:majorTickMark val="out"/>
        <c:minorTickMark val="none"/>
        <c:tickLblPos val="nextTo"/>
        <c:crossAx val="159077888"/>
        <c:crosses val="autoZero"/>
        <c:auto val="1"/>
        <c:lblAlgn val="ctr"/>
        <c:lblOffset val="100"/>
        <c:noMultiLvlLbl val="0"/>
      </c:catAx>
      <c:valAx>
        <c:axId val="159077888"/>
        <c:scaling>
          <c:orientation val="minMax"/>
        </c:scaling>
        <c:delete val="0"/>
        <c:axPos val="l"/>
        <c:majorGridlines/>
        <c:title>
          <c:tx>
            <c:rich>
              <a:bodyPr rot="-5400000" vert="horz"/>
              <a:lstStyle/>
              <a:p>
                <a:pPr>
                  <a:defRPr/>
                </a:pPr>
                <a:r>
                  <a:rPr lang="en-US"/>
                  <a:t>Response Time (ms)</a:t>
                </a:r>
                <a:endParaRPr lang="id-ID"/>
              </a:p>
            </c:rich>
          </c:tx>
          <c:overlay val="0"/>
        </c:title>
        <c:numFmt formatCode="General" sourceLinked="1"/>
        <c:majorTickMark val="out"/>
        <c:minorTickMark val="none"/>
        <c:tickLblPos val="nextTo"/>
        <c:crossAx val="159076352"/>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a:pPr>
            <a:r>
              <a:rPr lang="en-US" sz="1600"/>
              <a:t>Response Time Pencarian Kata Kunci</a:t>
            </a:r>
            <a:endParaRPr lang="id-ID" sz="1600"/>
          </a:p>
        </c:rich>
      </c:tx>
      <c:overlay val="0"/>
    </c:title>
    <c:autoTitleDeleted val="0"/>
    <c:plotArea>
      <c:layout/>
      <c:barChart>
        <c:barDir val="col"/>
        <c:grouping val="clustered"/>
        <c:varyColors val="0"/>
        <c:ser>
          <c:idx val="0"/>
          <c:order val="0"/>
          <c:invertIfNegative val="0"/>
          <c:cat>
            <c:strRef>
              <c:f>Sheet1!$B$191:$D$191</c:f>
              <c:strCache>
                <c:ptCount val="3"/>
                <c:pt idx="0">
                  <c:v>Info 1</c:v>
                </c:pt>
                <c:pt idx="1">
                  <c:v>Info 2</c:v>
                </c:pt>
                <c:pt idx="2">
                  <c:v>Info 3</c:v>
                </c:pt>
              </c:strCache>
            </c:strRef>
          </c:cat>
          <c:val>
            <c:numRef>
              <c:f>Sheet1!$B$202:$D$202</c:f>
              <c:numCache>
                <c:formatCode>General</c:formatCode>
                <c:ptCount val="3"/>
                <c:pt idx="0">
                  <c:v>2.83</c:v>
                </c:pt>
                <c:pt idx="1">
                  <c:v>3.54</c:v>
                </c:pt>
                <c:pt idx="2">
                  <c:v>3.7299999999999995</c:v>
                </c:pt>
              </c:numCache>
            </c:numRef>
          </c:val>
        </c:ser>
        <c:dLbls>
          <c:dLblPos val="outEnd"/>
          <c:showLegendKey val="0"/>
          <c:showVal val="1"/>
          <c:showCatName val="0"/>
          <c:showSerName val="0"/>
          <c:showPercent val="0"/>
          <c:showBubbleSize val="0"/>
        </c:dLbls>
        <c:gapWidth val="150"/>
        <c:axId val="159123712"/>
        <c:axId val="160497664"/>
      </c:barChart>
      <c:catAx>
        <c:axId val="159123712"/>
        <c:scaling>
          <c:orientation val="minMax"/>
        </c:scaling>
        <c:delete val="0"/>
        <c:axPos val="b"/>
        <c:majorTickMark val="out"/>
        <c:minorTickMark val="none"/>
        <c:tickLblPos val="nextTo"/>
        <c:crossAx val="160497664"/>
        <c:crosses val="autoZero"/>
        <c:auto val="1"/>
        <c:lblAlgn val="ctr"/>
        <c:lblOffset val="100"/>
        <c:noMultiLvlLbl val="0"/>
      </c:catAx>
      <c:valAx>
        <c:axId val="160497664"/>
        <c:scaling>
          <c:orientation val="minMax"/>
        </c:scaling>
        <c:delete val="0"/>
        <c:axPos val="l"/>
        <c:majorGridlines/>
        <c:title>
          <c:tx>
            <c:rich>
              <a:bodyPr rot="-5400000" vert="horz"/>
              <a:lstStyle/>
              <a:p>
                <a:pPr>
                  <a:defRPr/>
                </a:pPr>
                <a:r>
                  <a:rPr lang="en-US"/>
                  <a:t>Response Time (ms)</a:t>
                </a:r>
                <a:endParaRPr lang="id-ID"/>
              </a:p>
            </c:rich>
          </c:tx>
          <c:overlay val="0"/>
        </c:title>
        <c:numFmt formatCode="General" sourceLinked="1"/>
        <c:majorTickMark val="out"/>
        <c:minorTickMark val="none"/>
        <c:tickLblPos val="nextTo"/>
        <c:crossAx val="15912371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FDS</b:Tag>
    <b:SourceType>Book</b:SourceType>
    <b:Guid>{4A19E4B1-402A-4EC4-9FDC-39B448189EB8}</b:Guid>
    <b:Author>
      <b:Author>
        <b:NameList>
          <b:Person>
            <b:Last>Elmasri</b:Last>
            <b:First>Ramez</b:First>
          </b:Person>
          <b:Person>
            <b:Last>Navathe</b:Last>
            <b:First>Shamkant</b:First>
            <b:Middle>B.</b:Middle>
          </b:Person>
        </b:NameList>
      </b:Author>
    </b:Author>
    <b:Title>Fundamental of database system (6th ed.)</b:Title>
    <b:Year>2011</b:Year>
    <b:Publisher>Pearson</b:Publisher>
    <b:RefOrder>1</b:RefOrder>
  </b:Source>
</b:Sources>
</file>

<file path=customXml/itemProps1.xml><?xml version="1.0" encoding="utf-8"?>
<ds:datastoreItem xmlns:ds="http://schemas.openxmlformats.org/officeDocument/2006/customXml" ds:itemID="{A7F061CB-6056-4342-AB13-7C1962EBF5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9</Pages>
  <Words>14918</Words>
  <Characters>85035</Characters>
  <Application>Microsoft Office Word</Application>
  <DocSecurity>0</DocSecurity>
  <Lines>708</Lines>
  <Paragraphs>1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7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ya Syifana</dc:creator>
  <cp:lastModifiedBy>Nadya Syifana</cp:lastModifiedBy>
  <cp:revision>2</cp:revision>
  <cp:lastPrinted>2013-07-09T14:21:00Z</cp:lastPrinted>
  <dcterms:created xsi:type="dcterms:W3CDTF">2013-07-09T15:07:00Z</dcterms:created>
  <dcterms:modified xsi:type="dcterms:W3CDTF">2013-07-09T15:07:00Z</dcterms:modified>
</cp:coreProperties>
</file>